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sdt>
      <w:sdtPr>
        <w:id w:val="-1300141137"/>
        <w:docPartObj>
          <w:docPartGallery w:val="Cover Pages"/>
          <w:docPartUnique/>
        </w:docPartObj>
      </w:sdtPr>
      <w:sdtContent>
        <w:p w14:paraId="2F652090" w14:textId="17F66B16" w:rsidR="00B80956" w:rsidRDefault="00B80956" w:rsidP="001A389A">
          <w:pPr>
            <w:shd w:val="clear" w:color="auto" w:fill="00B050"/>
          </w:pPr>
          <w:r>
            <w:rPr>
              <w:noProof/>
              <w:lang w:val="en-US"/>
            </w:rPr>
            <mc:AlternateContent>
              <mc:Choice Requires="wpg">
                <w:drawing>
                  <wp:anchor distT="0" distB="0" distL="114300" distR="114300" simplePos="0" relativeHeight="251662336" behindDoc="0" locked="0" layoutInCell="1" allowOverlap="1" wp14:anchorId="559EF2CD" wp14:editId="7BA403B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72ABD7E5"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2" o:title="" recolor="t" rotate="t" type="frame"/>
                    </v:rect>
                    <w10:wrap anchorx="page" anchory="page"/>
                  </v:group>
                </w:pict>
              </mc:Fallback>
            </mc:AlternateContent>
          </w:r>
          <w:r>
            <w:rPr>
              <w:noProof/>
              <w:lang w:val="en-US"/>
            </w:rPr>
            <mc:AlternateContent>
              <mc:Choice Requires="wps">
                <w:drawing>
                  <wp:anchor distT="0" distB="0" distL="114300" distR="114300" simplePos="0" relativeHeight="251660288" behindDoc="0" locked="0" layoutInCell="1" allowOverlap="1" wp14:anchorId="14DD7A68" wp14:editId="0FADA05B">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1E3B8950" w14:textId="5C0B4353" w:rsidR="0081619B" w:rsidRDefault="0081619B">
                                    <w:pPr>
                                      <w:pStyle w:val="NoSpacing"/>
                                      <w:jc w:val="right"/>
                                      <w:rPr>
                                        <w:color w:val="595959" w:themeColor="text1" w:themeTint="A6"/>
                                        <w:sz w:val="28"/>
                                        <w:szCs w:val="28"/>
                                      </w:rPr>
                                    </w:pPr>
                                    <w:r>
                                      <w:rPr>
                                        <w:color w:val="595959" w:themeColor="text1" w:themeTint="A6"/>
                                        <w:sz w:val="28"/>
                                        <w:szCs w:val="28"/>
                                      </w:rPr>
                                      <w:t>Mohamed Abdelhamid Elzayat</w:t>
                                    </w:r>
                                  </w:p>
                                </w:sdtContent>
                              </w:sdt>
                              <w:p w14:paraId="6D0F747D" w14:textId="77777777" w:rsidR="0081619B" w:rsidRDefault="0081619B">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 address]</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4DD7A68"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1E3B8950" w14:textId="5C0B4353" w:rsidR="0081619B" w:rsidRDefault="0081619B">
                              <w:pPr>
                                <w:pStyle w:val="NoSpacing"/>
                                <w:jc w:val="right"/>
                                <w:rPr>
                                  <w:color w:val="595959" w:themeColor="text1" w:themeTint="A6"/>
                                  <w:sz w:val="28"/>
                                  <w:szCs w:val="28"/>
                                </w:rPr>
                              </w:pPr>
                              <w:r>
                                <w:rPr>
                                  <w:color w:val="595959" w:themeColor="text1" w:themeTint="A6"/>
                                  <w:sz w:val="28"/>
                                  <w:szCs w:val="28"/>
                                </w:rPr>
                                <w:t>Mohamed Abdelhamid Elzayat</w:t>
                              </w:r>
                            </w:p>
                          </w:sdtContent>
                        </w:sdt>
                        <w:p w14:paraId="6D0F747D" w14:textId="77777777" w:rsidR="0081619B" w:rsidRDefault="0081619B">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 address]</w:t>
                              </w:r>
                            </w:sdtContent>
                          </w:sdt>
                        </w:p>
                      </w:txbxContent>
                    </v:textbox>
                    <w10:wrap type="square" anchorx="page" anchory="page"/>
                  </v:shape>
                </w:pict>
              </mc:Fallback>
            </mc:AlternateContent>
          </w:r>
        </w:p>
        <w:p w14:paraId="3FFBEF22" w14:textId="23990CF9" w:rsidR="00AE1A56" w:rsidRPr="004E1FD9" w:rsidRDefault="00C36202" w:rsidP="004E1FD9">
          <w:pPr>
            <w:pStyle w:val="Heading1"/>
          </w:pPr>
          <w:r>
            <w:rPr>
              <w:noProof/>
              <w:lang w:val="en-US"/>
            </w:rPr>
            <mc:AlternateContent>
              <mc:Choice Requires="wps">
                <w:drawing>
                  <wp:anchor distT="0" distB="0" distL="114300" distR="114300" simplePos="0" relativeHeight="251659264" behindDoc="0" locked="0" layoutInCell="1" allowOverlap="1" wp14:anchorId="358821AE" wp14:editId="3756026F">
                    <wp:simplePos x="0" y="0"/>
                    <wp:positionH relativeFrom="page">
                      <wp:posOffset>235527</wp:posOffset>
                    </wp:positionH>
                    <wp:positionV relativeFrom="page">
                      <wp:posOffset>2978727</wp:posOffset>
                    </wp:positionV>
                    <wp:extent cx="7065818" cy="2140528"/>
                    <wp:effectExtent l="0" t="0" r="0" b="12700"/>
                    <wp:wrapSquare wrapText="bothSides"/>
                    <wp:docPr id="154" name="Text Box 154"/>
                    <wp:cNvGraphicFramePr/>
                    <a:graphic xmlns:a="http://schemas.openxmlformats.org/drawingml/2006/main">
                      <a:graphicData uri="http://schemas.microsoft.com/office/word/2010/wordprocessingShape">
                        <wps:wsp>
                          <wps:cNvSpPr txBox="1"/>
                          <wps:spPr>
                            <a:xfrm>
                              <a:off x="0" y="0"/>
                              <a:ext cx="7065818" cy="21405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DFF475" w14:textId="108FA385" w:rsidR="0081619B" w:rsidRPr="00410F0E" w:rsidRDefault="0081619B" w:rsidP="00C36202">
                                <w:pPr>
                                  <w:ind w:left="-1890"/>
                                  <w:rPr>
                                    <w:color w:val="538135" w:themeColor="accent6" w:themeShade="BF"/>
                                    <w:sz w:val="64"/>
                                    <w:szCs w:val="64"/>
                                  </w:rPr>
                                </w:pPr>
                                <w:sdt>
                                  <w:sdtPr>
                                    <w:rPr>
                                      <w:caps/>
                                      <w:color w:val="538135" w:themeColor="accent6" w:themeShade="BF"/>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38135" w:themeColor="accent6" w:themeShade="BF"/>
                                        <w:sz w:val="64"/>
                                        <w:szCs w:val="64"/>
                                      </w:rPr>
                                      <w:t>MIMIC Mobile APP and administration MOdul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BB20332" w14:textId="00BBFD14" w:rsidR="0081619B" w:rsidRDefault="0081619B" w:rsidP="00C45763">
                                    <w:pPr>
                                      <w:ind w:left="-1800"/>
                                      <w:rPr>
                                        <w:smallCaps/>
                                        <w:color w:val="404040" w:themeColor="text1" w:themeTint="BF"/>
                                        <w:sz w:val="36"/>
                                        <w:szCs w:val="36"/>
                                      </w:rPr>
                                    </w:pPr>
                                    <w:r>
                                      <w:rPr>
                                        <w:color w:val="404040" w:themeColor="text1" w:themeTint="BF"/>
                                        <w:sz w:val="36"/>
                                        <w:szCs w:val="36"/>
                                      </w:rPr>
                                      <w:t>Business Requirement Docu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58821AE" id="Text Box 154" o:spid="_x0000_s1027" type="#_x0000_t202" style="position:absolute;left:0;text-align:left;margin-left:18.55pt;margin-top:234.55pt;width:556.35pt;height:168.5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" filled="f" stroked="f" strokeweight=".5pt">
                    <v:textbox inset="126pt,0,54pt,0">
                      <w:txbxContent>
                        <w:p w14:paraId="35DFF475" w14:textId="108FA385" w:rsidR="0081619B" w:rsidRPr="00410F0E" w:rsidRDefault="0081619B" w:rsidP="00C36202">
                          <w:pPr>
                            <w:ind w:left="-1890"/>
                            <w:rPr>
                              <w:color w:val="538135" w:themeColor="accent6" w:themeShade="BF"/>
                              <w:sz w:val="64"/>
                              <w:szCs w:val="64"/>
                            </w:rPr>
                          </w:pPr>
                          <w:sdt>
                            <w:sdtPr>
                              <w:rPr>
                                <w:caps/>
                                <w:color w:val="538135" w:themeColor="accent6" w:themeShade="BF"/>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38135" w:themeColor="accent6" w:themeShade="BF"/>
                                  <w:sz w:val="64"/>
                                  <w:szCs w:val="64"/>
                                </w:rPr>
                                <w:t>MIMIC Mobile APP and administration MOdul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BB20332" w14:textId="00BBFD14" w:rsidR="0081619B" w:rsidRDefault="0081619B" w:rsidP="00C45763">
                              <w:pPr>
                                <w:ind w:left="-1800"/>
                                <w:rPr>
                                  <w:smallCaps/>
                                  <w:color w:val="404040" w:themeColor="text1" w:themeTint="BF"/>
                                  <w:sz w:val="36"/>
                                  <w:szCs w:val="36"/>
                                </w:rPr>
                              </w:pPr>
                              <w:r>
                                <w:rPr>
                                  <w:color w:val="404040" w:themeColor="text1" w:themeTint="BF"/>
                                  <w:sz w:val="36"/>
                                  <w:szCs w:val="36"/>
                                </w:rPr>
                                <w:t>Business Requirement Documents</w:t>
                              </w:r>
                            </w:p>
                          </w:sdtContent>
                        </w:sdt>
                      </w:txbxContent>
                    </v:textbox>
                    <w10:wrap type="square" anchorx="page" anchory="page"/>
                  </v:shape>
                </w:pict>
              </mc:Fallback>
            </mc:AlternateContent>
          </w:r>
          <w:r w:rsidR="00B80956">
            <w:br w:type="page"/>
          </w:r>
          <w:r w:rsidR="001A389A" w:rsidRPr="001A389A">
            <w:lastRenderedPageBreak/>
            <w:t>System Overview</w:t>
          </w:r>
        </w:p>
        <w:p w14:paraId="6ED1DD62" w14:textId="77777777" w:rsidR="00EB4641" w:rsidRDefault="00EB4641" w:rsidP="00AE1A56">
          <w:pPr>
            <w:rPr>
              <w:rFonts w:ascii="Candara" w:hAnsi="Candara"/>
            </w:rPr>
          </w:pPr>
        </w:p>
        <w:p w14:paraId="40A62D29" w14:textId="6204D7A6" w:rsidR="00C7196D" w:rsidRDefault="00AE1A56" w:rsidP="00AE1A56">
          <w:pPr>
            <w:rPr>
              <w:rFonts w:ascii="Candara" w:hAnsi="Candara"/>
            </w:rPr>
          </w:pPr>
          <w:r w:rsidRPr="00AE1A56">
            <w:rPr>
              <w:rFonts w:ascii="Candara" w:hAnsi="Candara"/>
            </w:rPr>
            <w:t>Implement a Mobile application to include the sport Types and users to upload the latest videos against interested categories for sharing the videos to other members for rating views. Also, Implement the Admin website to allow the Application owners to control the categories and approve the videos before being published to the public.</w:t>
          </w:r>
        </w:p>
        <w:p w14:paraId="5C16EF95" w14:textId="77777777" w:rsidR="00AE1A56" w:rsidRPr="00AE1A56" w:rsidRDefault="00AE1A56" w:rsidP="00AE1A56">
          <w:pPr>
            <w:rPr>
              <w:rFonts w:ascii="Candara" w:hAnsi="Candara"/>
            </w:rPr>
          </w:pPr>
        </w:p>
        <w:p w14:paraId="6EC699B3" w14:textId="38CCC804" w:rsidR="009C71B6" w:rsidRDefault="00C7196D" w:rsidP="00240A84">
          <w:pPr>
            <w:pStyle w:val="Heading1"/>
          </w:pPr>
          <w:r>
            <w:t>Functional Hierarchy Diagram</w:t>
          </w:r>
          <w:r w:rsidR="001A389A">
            <w:t xml:space="preserve"> </w:t>
          </w:r>
        </w:p>
        <w:p w14:paraId="23222436" w14:textId="06D85736" w:rsidR="009C71B6" w:rsidRPr="009C71B6" w:rsidRDefault="002D2265" w:rsidP="009C71B6">
          <w:r>
            <w:rPr>
              <w:noProof/>
            </w:rPr>
            <w:object w:dxaOrig="12805" w:dyaOrig="14064" w14:anchorId="49149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1.5pt;height:551.5pt;mso-width-percent:0;mso-height-percent:0;mso-width-percent:0;mso-height-percent:0" o:ole="">
                <v:imagedata r:id="rId13" o:title=""/>
              </v:shape>
              <o:OLEObject Type="Embed" ProgID="Visio.Drawing.15" ShapeID="_x0000_i1025" DrawAspect="Content" ObjectID="_1720204164" r:id="rId14"/>
            </w:object>
          </w:r>
        </w:p>
        <w:p w14:paraId="73E1E532" w14:textId="6DE97A7D" w:rsidR="009C71B6" w:rsidRDefault="00F6361F" w:rsidP="00240A84">
          <w:pPr>
            <w:pStyle w:val="Heading1"/>
            <w:rPr>
              <w:rtl/>
            </w:rPr>
          </w:pPr>
          <w:r w:rsidRPr="00240A84">
            <w:lastRenderedPageBreak/>
            <w:t xml:space="preserve">Epics &amp; </w:t>
          </w:r>
          <w:r w:rsidR="002821E9" w:rsidRPr="00240A84">
            <w:t>Features</w:t>
          </w:r>
          <w:r w:rsidR="009C71B6" w:rsidRPr="00240A84">
            <w:t xml:space="preserve"> List Mapping </w:t>
          </w:r>
        </w:p>
        <w:p w14:paraId="310D11CF" w14:textId="05FD151D" w:rsidR="000B45A4" w:rsidRDefault="005B5EF0" w:rsidP="001A51E4">
          <w:pPr>
            <w:pStyle w:val="Heading2"/>
          </w:pPr>
          <w:r>
            <w:t xml:space="preserve">User </w:t>
          </w:r>
          <w:r w:rsidR="005F0685">
            <w:t>Journey</w:t>
          </w:r>
          <w:r>
            <w:t xml:space="preserve"> 1:</w:t>
          </w:r>
          <w:r w:rsidR="006B2D26">
            <w:t xml:space="preserve"> EPIC 1</w:t>
          </w:r>
        </w:p>
        <w:p w14:paraId="7BD55DA9" w14:textId="35EF3D71" w:rsidR="00AA6294" w:rsidRPr="00314964" w:rsidRDefault="002D2265" w:rsidP="00314964">
          <w:pPr>
            <w:rPr>
              <w:lang w:val="en-US"/>
            </w:rPr>
          </w:pPr>
          <w:r>
            <w:rPr>
              <w:noProof/>
            </w:rPr>
            <w:object w:dxaOrig="11569" w:dyaOrig="3865" w14:anchorId="613399EC">
              <v:shape id="_x0000_i1026" type="#_x0000_t75" alt="" style="width:486pt;height:162.5pt;mso-width-percent:0;mso-height-percent:0;mso-width-percent:0;mso-height-percent:0" o:ole="">
                <v:imagedata r:id="rId15" o:title=""/>
              </v:shape>
              <o:OLEObject Type="Embed" ProgID="Visio.Drawing.15" ShapeID="_x0000_i1026" DrawAspect="Content" ObjectID="_1720204165" r:id="rId16"/>
            </w:object>
          </w:r>
        </w:p>
        <w:p w14:paraId="77CD162E" w14:textId="14DB22AD" w:rsidR="004A2B34" w:rsidRDefault="004A2B34" w:rsidP="004A2B34">
          <w:pPr>
            <w:pStyle w:val="Heading5"/>
          </w:pPr>
          <w:r>
            <w:t xml:space="preserve">ST-001: </w:t>
          </w:r>
          <w:r w:rsidRPr="004A2B34">
            <w:t>Anonymous Home page</w:t>
          </w:r>
        </w:p>
        <w:tbl>
          <w:tblPr>
            <w:tblStyle w:val="TableGrid"/>
            <w:tblW w:w="0" w:type="auto"/>
            <w:tblInd w:w="85" w:type="dxa"/>
            <w:tblLook w:val="04A0" w:firstRow="1" w:lastRow="0" w:firstColumn="1" w:lastColumn="0" w:noHBand="0" w:noVBand="1"/>
          </w:tblPr>
          <w:tblGrid>
            <w:gridCol w:w="2250"/>
            <w:gridCol w:w="7375"/>
          </w:tblGrid>
          <w:tr w:rsidR="004A2B34" w14:paraId="342B6372" w14:textId="77777777" w:rsidTr="0081619B">
            <w:tc>
              <w:tcPr>
                <w:tcW w:w="2250" w:type="dxa"/>
                <w:shd w:val="clear" w:color="auto" w:fill="D9D9D9" w:themeFill="background1" w:themeFillShade="D9"/>
              </w:tcPr>
              <w:p w14:paraId="11D8D475" w14:textId="77777777" w:rsidR="004A2B34" w:rsidRDefault="004A2B34"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465B35CA" w14:textId="77777777" w:rsidR="004A2B34" w:rsidRDefault="004A2B34"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01</w:t>
                </w:r>
              </w:p>
            </w:tc>
          </w:tr>
          <w:tr w:rsidR="004A2B34" w14:paraId="46FF1D6F" w14:textId="77777777" w:rsidTr="0081619B">
            <w:tc>
              <w:tcPr>
                <w:tcW w:w="2250" w:type="dxa"/>
                <w:shd w:val="clear" w:color="auto" w:fill="D9D9D9" w:themeFill="background1" w:themeFillShade="D9"/>
              </w:tcPr>
              <w:p w14:paraId="7F92D6D0" w14:textId="77777777" w:rsidR="004A2B34" w:rsidRDefault="004A2B34"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3F47F7ED" w14:textId="26D2BC8B" w:rsidR="004A2B34" w:rsidRDefault="004A2B34"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As “Anonymous User” I want to “view MIMC anonymous Home Page” so that “I can see the Latest challenges”</w:t>
                </w:r>
              </w:p>
            </w:tc>
          </w:tr>
          <w:tr w:rsidR="004A2B34" w14:paraId="082A3B6F" w14:textId="77777777" w:rsidTr="008346E4">
            <w:trPr>
              <w:trHeight w:val="4193"/>
            </w:trPr>
            <w:tc>
              <w:tcPr>
                <w:tcW w:w="2250" w:type="dxa"/>
                <w:shd w:val="clear" w:color="auto" w:fill="D9D9D9" w:themeFill="background1" w:themeFillShade="D9"/>
              </w:tcPr>
              <w:p w14:paraId="4418F91A" w14:textId="77777777" w:rsidR="004A2B34" w:rsidRDefault="004A2B34"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0D1922C1" w14:textId="085498EA" w:rsidR="004A2B34" w:rsidRDefault="00B50E73" w:rsidP="0030221E">
                <w:pPr>
                  <w:pStyle w:val="ListParagraph"/>
                  <w:numPr>
                    <w:ilvl w:val="0"/>
                    <w:numId w:val="1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Open MIMC Mobile App.</w:t>
                </w:r>
              </w:p>
              <w:p w14:paraId="307AF4C4" w14:textId="01194240" w:rsidR="00C01D69" w:rsidRDefault="00C01D69" w:rsidP="0030221E">
                <w:pPr>
                  <w:pStyle w:val="ListParagraph"/>
                  <w:numPr>
                    <w:ilvl w:val="0"/>
                    <w:numId w:val="1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Get the </w:t>
                </w:r>
                <w:r w:rsidR="00480FD2">
                  <w:rPr>
                    <w:rFonts w:ascii="Candara" w:hAnsi="Candara" w:cs="Calibri"/>
                    <w:color w:val="000000"/>
                    <w:sz w:val="20"/>
                    <w:szCs w:val="20"/>
                    <w:lang w:val="en-US"/>
                  </w:rPr>
                  <w:t>Prefer</w:t>
                </w:r>
                <w:r>
                  <w:rPr>
                    <w:rFonts w:ascii="Candara" w:hAnsi="Candara" w:cs="Calibri"/>
                    <w:color w:val="000000"/>
                    <w:sz w:val="20"/>
                    <w:szCs w:val="20"/>
                    <w:lang w:val="en-US"/>
                  </w:rPr>
                  <w:t xml:space="preserve"> language from the system Setting default language if Arabic default Arabic other will English.</w:t>
                </w:r>
              </w:p>
              <w:p w14:paraId="6A2E3686" w14:textId="4EE144A7" w:rsidR="00B50E73" w:rsidRDefault="00B50E73" w:rsidP="0030221E">
                <w:pPr>
                  <w:pStyle w:val="ListParagraph"/>
                  <w:numPr>
                    <w:ilvl w:val="0"/>
                    <w:numId w:val="1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displays Splash screen with MIMIC Logo </w:t>
                </w:r>
              </w:p>
              <w:p w14:paraId="3313A13F" w14:textId="0E225324" w:rsidR="00B50E73" w:rsidRDefault="00B50E73" w:rsidP="0030221E">
                <w:pPr>
                  <w:pStyle w:val="ListParagraph"/>
                  <w:numPr>
                    <w:ilvl w:val="0"/>
                    <w:numId w:val="1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redirect User to </w:t>
                </w:r>
                <w:r w:rsidR="00BC19AA">
                  <w:rPr>
                    <w:rFonts w:ascii="Candara" w:hAnsi="Candara" w:cs="Calibri"/>
                    <w:color w:val="000000"/>
                    <w:sz w:val="20"/>
                    <w:szCs w:val="20"/>
                    <w:lang w:val="en-US"/>
                  </w:rPr>
                  <w:t xml:space="preserve">Latest Challenges home screen with the following sections </w:t>
                </w:r>
              </w:p>
              <w:p w14:paraId="55DC31C4" w14:textId="0992926F" w:rsidR="00BC19AA" w:rsidRDefault="00BC19AA" w:rsidP="00BC19AA">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ection</w:t>
                </w:r>
                <w:r w:rsidR="00204ADB">
                  <w:rPr>
                    <w:rFonts w:ascii="Candara" w:hAnsi="Candara" w:cs="Calibri"/>
                    <w:color w:val="000000"/>
                    <w:sz w:val="20"/>
                    <w:szCs w:val="20"/>
                    <w:lang w:val="en-US"/>
                  </w:rPr>
                  <w:t>1:</w:t>
                </w:r>
                <w:r>
                  <w:rPr>
                    <w:rFonts w:ascii="Candara" w:hAnsi="Candara" w:cs="Calibri"/>
                    <w:color w:val="000000"/>
                    <w:sz w:val="20"/>
                    <w:szCs w:val="20"/>
                    <w:lang w:val="en-US"/>
                  </w:rPr>
                  <w:t xml:space="preserve"> latest </w:t>
                </w:r>
                <w:r w:rsidR="00426C01">
                  <w:rPr>
                    <w:rFonts w:ascii="Candara" w:hAnsi="Candara" w:cs="Calibri"/>
                    <w:color w:val="000000"/>
                    <w:sz w:val="20"/>
                    <w:szCs w:val="20"/>
                    <w:lang w:val="en-US"/>
                  </w:rPr>
                  <w:t xml:space="preserve">Challenges admin select to be displayed in the home screen as mentioned </w:t>
                </w:r>
                <w:r w:rsidR="003D77FD">
                  <w:rPr>
                    <w:rFonts w:ascii="Candara" w:hAnsi="Candara" w:cs="Calibri"/>
                    <w:color w:val="000000"/>
                    <w:sz w:val="20"/>
                    <w:szCs w:val="20"/>
                    <w:lang w:val="en-US"/>
                  </w:rPr>
                  <w:t>fields</w:t>
                </w:r>
                <w:r w:rsidR="00426C01">
                  <w:rPr>
                    <w:rFonts w:ascii="Candara" w:hAnsi="Candara" w:cs="Calibri"/>
                    <w:color w:val="000000"/>
                    <w:sz w:val="20"/>
                    <w:szCs w:val="20"/>
                    <w:lang w:val="en-US"/>
                  </w:rPr>
                  <w:t xml:space="preserve"> </w:t>
                </w:r>
                <w:hyperlink w:anchor="_SCN03:_Anonymous_Home" w:history="1">
                  <w:r w:rsidR="003D77FD" w:rsidRPr="003D77FD">
                    <w:rPr>
                      <w:rStyle w:val="Hyperlink"/>
                      <w:rFonts w:ascii="Candara" w:hAnsi="Candara" w:cs="Calibri"/>
                      <w:sz w:val="20"/>
                      <w:szCs w:val="20"/>
                      <w:lang w:val="en-US"/>
                    </w:rPr>
                    <w:t>SCN03: Anonymous Home Page</w:t>
                  </w:r>
                </w:hyperlink>
              </w:p>
              <w:p w14:paraId="4E29D8E4" w14:textId="5632A994" w:rsidR="00A83984" w:rsidRDefault="00A83984" w:rsidP="00BC19AA">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ection 2: Top Trends Videos </w:t>
                </w:r>
              </w:p>
              <w:p w14:paraId="70A066D5" w14:textId="5495FD67" w:rsidR="00A83984" w:rsidRPr="00AA6294" w:rsidRDefault="00A83984" w:rsidP="00BC19AA">
                <w:pPr>
                  <w:autoSpaceDE w:val="0"/>
                  <w:autoSpaceDN w:val="0"/>
                  <w:adjustRightInd w:val="0"/>
                  <w:spacing w:line="288" w:lineRule="auto"/>
                  <w:rPr>
                    <w:rFonts w:ascii="Candara" w:hAnsi="Candara"/>
                    <w:color w:val="000000"/>
                    <w:sz w:val="20"/>
                    <w:szCs w:val="20"/>
                    <w:rtl/>
                    <w:lang w:val="en-US" w:bidi="ar-AE"/>
                  </w:rPr>
                </w:pPr>
              </w:p>
              <w:p w14:paraId="1927345C" w14:textId="2C415854" w:rsidR="00A83984" w:rsidRDefault="00A83984" w:rsidP="0030221E">
                <w:pPr>
                  <w:pStyle w:val="ListParagraph"/>
                  <w:numPr>
                    <w:ilvl w:val="0"/>
                    <w:numId w:val="1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an display the Video content </w:t>
                </w:r>
              </w:p>
              <w:p w14:paraId="61E6619C" w14:textId="726F659E" w:rsidR="00A83984" w:rsidRDefault="00A83984" w:rsidP="0030221E">
                <w:pPr>
                  <w:pStyle w:val="ListParagraph"/>
                  <w:numPr>
                    <w:ilvl w:val="0"/>
                    <w:numId w:val="1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licks on Challenge </w:t>
                </w:r>
              </w:p>
              <w:p w14:paraId="369A4726" w14:textId="6D570955" w:rsidR="00F46156" w:rsidRDefault="00F46156" w:rsidP="0030221E">
                <w:pPr>
                  <w:pStyle w:val="ListParagraph"/>
                  <w:numPr>
                    <w:ilvl w:val="0"/>
                    <w:numId w:val="1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redirect to registration page </w:t>
                </w:r>
              </w:p>
              <w:p w14:paraId="3F0DEAA1" w14:textId="1EFC0143" w:rsidR="00F46156" w:rsidRDefault="00F46156" w:rsidP="0030221E">
                <w:pPr>
                  <w:pStyle w:val="ListParagraph"/>
                  <w:numPr>
                    <w:ilvl w:val="0"/>
                    <w:numId w:val="1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w:t>
                </w:r>
                <w:r w:rsidR="00FD6999">
                  <w:rPr>
                    <w:rFonts w:ascii="Candara" w:hAnsi="Candara" w:cs="Calibri"/>
                    <w:color w:val="000000"/>
                    <w:sz w:val="20"/>
                    <w:szCs w:val="20"/>
                    <w:lang w:val="en-US"/>
                  </w:rPr>
                  <w:t>cl</w:t>
                </w:r>
                <w:r w:rsidR="008346E4">
                  <w:rPr>
                    <w:rFonts w:ascii="Candara" w:hAnsi="Candara" w:cs="Calibri"/>
                    <w:color w:val="000000"/>
                    <w:sz w:val="20"/>
                    <w:szCs w:val="20"/>
                    <w:lang w:val="en-US"/>
                  </w:rPr>
                  <w:t xml:space="preserve">icks on winner list </w:t>
                </w:r>
              </w:p>
              <w:p w14:paraId="44C92BD3" w14:textId="5714C198" w:rsidR="008346E4" w:rsidRPr="00A83984" w:rsidRDefault="008346E4" w:rsidP="0030221E">
                <w:pPr>
                  <w:pStyle w:val="ListParagraph"/>
                  <w:numPr>
                    <w:ilvl w:val="0"/>
                    <w:numId w:val="1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displays the winner list as mentioned fields </w:t>
                </w:r>
              </w:p>
              <w:p w14:paraId="1A3BEE1B" w14:textId="77777777" w:rsidR="004A2B34" w:rsidRPr="00956FB3" w:rsidRDefault="004A2B34" w:rsidP="00C35ABE">
                <w:pPr>
                  <w:autoSpaceDE w:val="0"/>
                  <w:autoSpaceDN w:val="0"/>
                  <w:adjustRightInd w:val="0"/>
                  <w:spacing w:line="288" w:lineRule="auto"/>
                  <w:rPr>
                    <w:rFonts w:ascii="Candara" w:hAnsi="Candara" w:cs="Calibri"/>
                    <w:color w:val="000000"/>
                    <w:sz w:val="20"/>
                    <w:szCs w:val="20"/>
                    <w:lang w:val="en-US"/>
                  </w:rPr>
                </w:pPr>
              </w:p>
            </w:tc>
          </w:tr>
          <w:tr w:rsidR="004A2B34" w14:paraId="6C5D7716" w14:textId="77777777" w:rsidTr="0081619B">
            <w:trPr>
              <w:trHeight w:val="980"/>
            </w:trPr>
            <w:tc>
              <w:tcPr>
                <w:tcW w:w="2250" w:type="dxa"/>
                <w:shd w:val="clear" w:color="auto" w:fill="D9D9D9" w:themeFill="background1" w:themeFillShade="D9"/>
              </w:tcPr>
              <w:p w14:paraId="5736B896" w14:textId="77777777" w:rsidR="004A2B34" w:rsidRDefault="004A2B34"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69543339" w14:textId="77777777" w:rsidR="004A2B34" w:rsidRDefault="004A2B34"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17627CEE" w14:textId="385F7015" w:rsidR="008346E4" w:rsidRDefault="0081619B" w:rsidP="0081619B">
                <w:pPr>
                  <w:autoSpaceDE w:val="0"/>
                  <w:autoSpaceDN w:val="0"/>
                  <w:adjustRightInd w:val="0"/>
                  <w:spacing w:line="288" w:lineRule="auto"/>
                  <w:rPr>
                    <w:rFonts w:ascii="Candara" w:hAnsi="Candara" w:cs="Calibri"/>
                    <w:color w:val="000000"/>
                    <w:sz w:val="20"/>
                    <w:szCs w:val="20"/>
                    <w:lang w:val="en-US"/>
                  </w:rPr>
                </w:pPr>
                <w:hyperlink w:anchor="_SCN03:_Anonymous_Home" w:history="1">
                  <w:r w:rsidR="008346E4" w:rsidRPr="003D77FD">
                    <w:rPr>
                      <w:rStyle w:val="Hyperlink"/>
                      <w:rFonts w:ascii="Candara" w:hAnsi="Candara" w:cs="Calibri"/>
                      <w:sz w:val="20"/>
                      <w:szCs w:val="20"/>
                      <w:lang w:val="en-US"/>
                    </w:rPr>
                    <w:t>SCN03: Anonymous Home Page</w:t>
                  </w:r>
                </w:hyperlink>
              </w:p>
              <w:p w14:paraId="0AD0190B" w14:textId="59E8FAAB" w:rsidR="004A2B34" w:rsidRPr="00DA01C4" w:rsidRDefault="0081619B" w:rsidP="00791D47">
                <w:pPr>
                  <w:autoSpaceDE w:val="0"/>
                  <w:autoSpaceDN w:val="0"/>
                  <w:adjustRightInd w:val="0"/>
                  <w:spacing w:line="288" w:lineRule="auto"/>
                  <w:rPr>
                    <w:rFonts w:ascii="Candara" w:hAnsi="Candara" w:cs="Calibri"/>
                    <w:color w:val="000000"/>
                    <w:sz w:val="20"/>
                    <w:szCs w:val="20"/>
                    <w:lang w:val="en-US"/>
                  </w:rPr>
                </w:pPr>
                <w:hyperlink w:anchor="_SCN04:_Winner_List" w:history="1">
                  <w:r w:rsidR="00791D47" w:rsidRPr="00791D47">
                    <w:rPr>
                      <w:rStyle w:val="Hyperlink"/>
                      <w:rFonts w:ascii="Candara" w:hAnsi="Candara" w:cs="Calibri"/>
                      <w:sz w:val="20"/>
                      <w:szCs w:val="20"/>
                      <w:lang w:val="en-US"/>
                    </w:rPr>
                    <w:t>SCN04: Winner List</w:t>
                  </w:r>
                </w:hyperlink>
              </w:p>
            </w:tc>
          </w:tr>
          <w:tr w:rsidR="00F9736C" w14:paraId="5444EF8D" w14:textId="77777777" w:rsidTr="00356F6F">
            <w:trPr>
              <w:trHeight w:val="980"/>
            </w:trPr>
            <w:tc>
              <w:tcPr>
                <w:tcW w:w="9625" w:type="dxa"/>
                <w:gridSpan w:val="2"/>
                <w:shd w:val="clear" w:color="auto" w:fill="FFFFFF" w:themeFill="background1"/>
              </w:tcPr>
              <w:p w14:paraId="4ED82ACD" w14:textId="545D2C42" w:rsidR="00F9736C" w:rsidRDefault="00F9736C"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r w:rsidR="00D65060">
                  <w:rPr>
                    <w:rFonts w:ascii="Candara" w:hAnsi="Candara" w:cs="Calibri"/>
                    <w:color w:val="000000"/>
                    <w:sz w:val="20"/>
                    <w:szCs w:val="20"/>
                    <w:lang w:val="en-US"/>
                  </w:rPr>
                  <w:t>:</w:t>
                </w:r>
              </w:p>
              <w:p w14:paraId="1577BF37" w14:textId="6AB2ABE4" w:rsidR="00D65060" w:rsidRDefault="00D65060" w:rsidP="0081619B">
                <w:pPr>
                  <w:autoSpaceDE w:val="0"/>
                  <w:autoSpaceDN w:val="0"/>
                  <w:adjustRightInd w:val="0"/>
                  <w:spacing w:line="288" w:lineRule="auto"/>
                  <w:rPr>
                    <w:rFonts w:ascii="Candara" w:hAnsi="Candara" w:cs="Calibri"/>
                    <w:color w:val="000000"/>
                    <w:sz w:val="20"/>
                    <w:szCs w:val="20"/>
                    <w:lang w:val="en-US"/>
                  </w:rPr>
                </w:pPr>
                <w:r w:rsidRPr="00D65060">
                  <w:rPr>
                    <w:rFonts w:ascii="Candara" w:hAnsi="Candara" w:cs="Calibri"/>
                    <w:color w:val="000000"/>
                    <w:sz w:val="20"/>
                    <w:szCs w:val="20"/>
                    <w:lang w:val="en-US"/>
                  </w:rPr>
                  <w:t>https://l9y5tv.axshare.com</w:t>
                </w:r>
              </w:p>
              <w:p w14:paraId="778884A9" w14:textId="77777777" w:rsidR="00F9736C" w:rsidRDefault="00356F6F" w:rsidP="00356F6F">
                <w:pPr>
                  <w:autoSpaceDE w:val="0"/>
                  <w:autoSpaceDN w:val="0"/>
                  <w:adjustRightInd w:val="0"/>
                  <w:spacing w:line="288" w:lineRule="auto"/>
                  <w:jc w:val="center"/>
                  <w:rPr>
                    <w:rFonts w:ascii="Candara" w:hAnsi="Candara" w:cs="Calibri"/>
                    <w:color w:val="000000"/>
                    <w:sz w:val="20"/>
                    <w:szCs w:val="20"/>
                    <w:lang w:val="en-US"/>
                  </w:rPr>
                </w:pPr>
                <w:r w:rsidRPr="00356F6F">
                  <w:rPr>
                    <w:rFonts w:ascii="Candara" w:hAnsi="Candara" w:cs="Calibri"/>
                    <w:noProof/>
                    <w:color w:val="000000"/>
                    <w:sz w:val="20"/>
                    <w:szCs w:val="20"/>
                    <w:lang w:val="en-US"/>
                  </w:rPr>
                  <w:lastRenderedPageBreak/>
                  <w:drawing>
                    <wp:inline distT="0" distB="0" distL="0" distR="0" wp14:anchorId="6F2938EE" wp14:editId="73CD72FE">
                      <wp:extent cx="2133600" cy="3728862"/>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42765" cy="3744880"/>
                              </a:xfrm>
                              <a:prstGeom prst="rect">
                                <a:avLst/>
                              </a:prstGeom>
                            </pic:spPr>
                          </pic:pic>
                        </a:graphicData>
                      </a:graphic>
                    </wp:inline>
                  </w:drawing>
                </w:r>
              </w:p>
              <w:p w14:paraId="1910B505" w14:textId="584822F2" w:rsidR="00CD3CD7" w:rsidRDefault="0081619B" w:rsidP="00CD3CD7">
                <w:pPr>
                  <w:autoSpaceDE w:val="0"/>
                  <w:autoSpaceDN w:val="0"/>
                  <w:adjustRightInd w:val="0"/>
                  <w:spacing w:line="288" w:lineRule="auto"/>
                  <w:rPr>
                    <w:rFonts w:ascii="Candara" w:hAnsi="Candara" w:cs="Calibri"/>
                    <w:color w:val="000000"/>
                    <w:sz w:val="20"/>
                    <w:szCs w:val="20"/>
                    <w:lang w:val="en-US"/>
                  </w:rPr>
                </w:pPr>
                <w:hyperlink r:id="rId18" w:anchor="id=5c59jy&amp;p=home&amp;g=1" w:history="1">
                  <w:r w:rsidR="00CD3CD7" w:rsidRPr="00855DDF">
                    <w:rPr>
                      <w:rStyle w:val="Hyperlink"/>
                      <w:rFonts w:ascii="Candara" w:hAnsi="Candara" w:cs="Calibri"/>
                      <w:sz w:val="20"/>
                      <w:szCs w:val="20"/>
                      <w:lang w:val="en-US"/>
                    </w:rPr>
                    <w:t>https://l9y5tv.axshare.com/#id=5c59jy&amp;p=home&amp;g=1</w:t>
                  </w:r>
                </w:hyperlink>
              </w:p>
              <w:p w14:paraId="2DDEB7FB" w14:textId="2B8499E5" w:rsidR="00CD3CD7" w:rsidRDefault="00CD3CD7" w:rsidP="00356F6F">
                <w:pPr>
                  <w:autoSpaceDE w:val="0"/>
                  <w:autoSpaceDN w:val="0"/>
                  <w:adjustRightInd w:val="0"/>
                  <w:spacing w:line="288" w:lineRule="auto"/>
                  <w:jc w:val="center"/>
                  <w:rPr>
                    <w:rFonts w:ascii="Candara" w:hAnsi="Candara" w:cs="Calibri"/>
                    <w:color w:val="000000"/>
                    <w:sz w:val="20"/>
                    <w:szCs w:val="20"/>
                    <w:lang w:val="en-US"/>
                  </w:rPr>
                </w:pPr>
              </w:p>
            </w:tc>
          </w:tr>
        </w:tbl>
        <w:p w14:paraId="58AE7AC1" w14:textId="3D33B480" w:rsidR="004A2B34" w:rsidRDefault="004A2B34" w:rsidP="004A2B34"/>
        <w:p w14:paraId="03A075A2" w14:textId="359F2A71" w:rsidR="004034A8" w:rsidRDefault="004034A8">
          <w:r>
            <w:br w:type="page"/>
          </w:r>
        </w:p>
        <w:p w14:paraId="362C147B" w14:textId="77777777" w:rsidR="004034A8" w:rsidRPr="00C026D0" w:rsidRDefault="004034A8" w:rsidP="004A2B34"/>
        <w:p w14:paraId="310598D3" w14:textId="3DC08905" w:rsidR="007015C4" w:rsidRDefault="007015C4" w:rsidP="0063278F">
          <w:pPr>
            <w:pStyle w:val="Heading5"/>
          </w:pPr>
          <w:r>
            <w:t>ST-00</w:t>
          </w:r>
          <w:r w:rsidR="004A2B34">
            <w:t>2</w:t>
          </w:r>
          <w:r>
            <w:t xml:space="preserve">: </w:t>
          </w:r>
          <w:r w:rsidR="00B67F7A">
            <w:t xml:space="preserve">Manual </w:t>
          </w:r>
          <w:r>
            <w:t xml:space="preserve">Registration </w:t>
          </w:r>
        </w:p>
        <w:tbl>
          <w:tblPr>
            <w:tblStyle w:val="TableGrid"/>
            <w:tblW w:w="0" w:type="auto"/>
            <w:tblInd w:w="85" w:type="dxa"/>
            <w:tblLook w:val="04A0" w:firstRow="1" w:lastRow="0" w:firstColumn="1" w:lastColumn="0" w:noHBand="0" w:noVBand="1"/>
          </w:tblPr>
          <w:tblGrid>
            <w:gridCol w:w="2250"/>
            <w:gridCol w:w="7375"/>
          </w:tblGrid>
          <w:tr w:rsidR="007015C4" w14:paraId="08A12168" w14:textId="77777777" w:rsidTr="0008212D">
            <w:tc>
              <w:tcPr>
                <w:tcW w:w="2250" w:type="dxa"/>
                <w:shd w:val="clear" w:color="auto" w:fill="D9D9D9" w:themeFill="background1" w:themeFillShade="D9"/>
              </w:tcPr>
              <w:p w14:paraId="0661EE25" w14:textId="047F4691" w:rsidR="007015C4" w:rsidRDefault="001038DE" w:rsidP="007015C4">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75F9BBA8" w14:textId="48D8AA56" w:rsidR="007015C4" w:rsidRDefault="001038DE" w:rsidP="007015C4">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0</w:t>
                </w:r>
                <w:r w:rsidR="004A2B34">
                  <w:rPr>
                    <w:rFonts w:ascii="Candara" w:hAnsi="Candara" w:cs="Calibri"/>
                    <w:color w:val="000000"/>
                    <w:sz w:val="20"/>
                    <w:szCs w:val="20"/>
                    <w:lang w:val="en-US"/>
                  </w:rPr>
                  <w:t>2</w:t>
                </w:r>
              </w:p>
            </w:tc>
          </w:tr>
          <w:tr w:rsidR="007015C4" w14:paraId="586746C3" w14:textId="77777777" w:rsidTr="0008212D">
            <w:tc>
              <w:tcPr>
                <w:tcW w:w="2250" w:type="dxa"/>
                <w:shd w:val="clear" w:color="auto" w:fill="D9D9D9" w:themeFill="background1" w:themeFillShade="D9"/>
              </w:tcPr>
              <w:p w14:paraId="288B528C" w14:textId="1EDF9851" w:rsidR="007015C4" w:rsidRDefault="001038DE" w:rsidP="007015C4">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03EA8E71" w14:textId="3DA8A4F0" w:rsidR="007015C4" w:rsidRDefault="001038DE" w:rsidP="007015C4">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 “Anonymous User” I want to “Fill the registration form” so that </w:t>
                </w:r>
                <w:r w:rsidR="008B787D">
                  <w:rPr>
                    <w:rFonts w:ascii="Candara" w:hAnsi="Candara" w:cs="Calibri"/>
                    <w:color w:val="000000"/>
                    <w:sz w:val="20"/>
                    <w:szCs w:val="20"/>
                    <w:lang w:val="en-US"/>
                  </w:rPr>
                  <w:t>“I</w:t>
                </w:r>
                <w:r>
                  <w:rPr>
                    <w:rFonts w:ascii="Candara" w:hAnsi="Candara" w:cs="Calibri"/>
                    <w:color w:val="000000"/>
                    <w:sz w:val="20"/>
                    <w:szCs w:val="20"/>
                    <w:lang w:val="en-US"/>
                  </w:rPr>
                  <w:t xml:space="preserve"> can complete My registration”</w:t>
                </w:r>
              </w:p>
            </w:tc>
          </w:tr>
          <w:tr w:rsidR="007015C4" w14:paraId="124354C4" w14:textId="77777777" w:rsidTr="00DA01C4">
            <w:trPr>
              <w:trHeight w:val="7730"/>
            </w:trPr>
            <w:tc>
              <w:tcPr>
                <w:tcW w:w="2250" w:type="dxa"/>
                <w:shd w:val="clear" w:color="auto" w:fill="D9D9D9" w:themeFill="background1" w:themeFillShade="D9"/>
              </w:tcPr>
              <w:p w14:paraId="0D128C25" w14:textId="6EAAF174" w:rsidR="007015C4" w:rsidRDefault="001038DE" w:rsidP="007015C4">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5BB3A338" w14:textId="542BA026" w:rsidR="00BD4289" w:rsidRDefault="00956FB3"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Preview the Anonymous home page as</w:t>
                </w:r>
                <w:r w:rsidR="00BF42F6">
                  <w:rPr>
                    <w:rFonts w:ascii="Candara" w:hAnsi="Candara" w:cs="Calibri"/>
                    <w:color w:val="000000"/>
                    <w:sz w:val="20"/>
                    <w:szCs w:val="20"/>
                    <w:lang w:val="en-US"/>
                  </w:rPr>
                  <w:t xml:space="preserve"> ST001:</w:t>
                </w:r>
              </w:p>
              <w:p w14:paraId="28ABB11D" w14:textId="416FD73C" w:rsidR="00BF42F6" w:rsidRDefault="00BF42F6"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licks on Login / Registration </w:t>
                </w:r>
                <w:r w:rsidR="006D0BAD">
                  <w:rPr>
                    <w:rFonts w:ascii="Candara" w:hAnsi="Candara" w:cs="Calibri"/>
                    <w:color w:val="000000"/>
                    <w:sz w:val="20"/>
                    <w:szCs w:val="20"/>
                    <w:lang w:val="en-US"/>
                  </w:rPr>
                  <w:t>button.</w:t>
                </w:r>
              </w:p>
              <w:p w14:paraId="53F8F027" w14:textId="670832A5" w:rsidR="00030850" w:rsidRDefault="00BD6E0C"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s</w:t>
                </w:r>
                <w:r w:rsidR="00AC0404">
                  <w:rPr>
                    <w:rFonts w:ascii="Candara" w:hAnsi="Candara" w:cs="Calibri"/>
                    <w:color w:val="000000"/>
                    <w:sz w:val="20"/>
                    <w:szCs w:val="20"/>
                    <w:lang w:val="en-US"/>
                  </w:rPr>
                  <w:t xml:space="preserve"> preview the </w:t>
                </w:r>
                <w:r w:rsidR="002F37F5">
                  <w:rPr>
                    <w:rFonts w:ascii="Candara" w:hAnsi="Candara" w:cs="Calibri"/>
                    <w:color w:val="000000"/>
                    <w:sz w:val="20"/>
                    <w:szCs w:val="20"/>
                    <w:lang w:val="en-US"/>
                  </w:rPr>
                  <w:t>Registration</w:t>
                </w:r>
                <w:r w:rsidR="00AC0404">
                  <w:rPr>
                    <w:rFonts w:ascii="Candara" w:hAnsi="Candara" w:cs="Calibri"/>
                    <w:color w:val="000000"/>
                    <w:sz w:val="20"/>
                    <w:szCs w:val="20"/>
                    <w:lang w:val="en-US"/>
                  </w:rPr>
                  <w:t xml:space="preserve"> fields as </w:t>
                </w:r>
                <w:r w:rsidR="002700B9">
                  <w:rPr>
                    <w:rFonts w:ascii="Candara" w:hAnsi="Candara" w:cs="Calibri"/>
                    <w:color w:val="000000"/>
                    <w:sz w:val="20"/>
                    <w:szCs w:val="20"/>
                    <w:lang w:val="en-US"/>
                  </w:rPr>
                  <w:t>Mentioned in Fields section:</w:t>
                </w:r>
              </w:p>
              <w:p w14:paraId="3BFA14C1" w14:textId="616568BA" w:rsidR="00030850" w:rsidRDefault="00030850"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w:t>
                </w:r>
                <w:r w:rsidR="00CD31FB">
                  <w:rPr>
                    <w:rFonts w:ascii="Candara" w:hAnsi="Candara" w:cs="Calibri"/>
                    <w:color w:val="000000"/>
                    <w:sz w:val="20"/>
                    <w:szCs w:val="20"/>
                    <w:lang w:val="en-US"/>
                  </w:rPr>
                  <w:t xml:space="preserve">chooses the Interested Categories. </w:t>
                </w:r>
              </w:p>
              <w:p w14:paraId="7F572C71" w14:textId="07346BBB" w:rsidR="00CD31FB" w:rsidRDefault="00CD31FB"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fills Registration information.</w:t>
                </w:r>
              </w:p>
              <w:p w14:paraId="011591BF" w14:textId="6A1BB07F" w:rsidR="00DF6CA6" w:rsidRDefault="00DF6CA6"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Reads Rules and </w:t>
                </w:r>
                <w:r w:rsidR="00C27D06">
                  <w:rPr>
                    <w:rFonts w:ascii="Candara" w:hAnsi="Candara" w:cs="Calibri"/>
                    <w:color w:val="000000"/>
                    <w:sz w:val="20"/>
                    <w:szCs w:val="20"/>
                    <w:lang w:val="en-US"/>
                  </w:rPr>
                  <w:t>Regulations.</w:t>
                </w:r>
              </w:p>
              <w:p w14:paraId="7CB83046" w14:textId="3D39BC74" w:rsidR="00C27D06" w:rsidRDefault="00C27D06"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Mark “I accept all MIMC Rules and Regulations”</w:t>
                </w:r>
              </w:p>
              <w:p w14:paraId="6AFF8402" w14:textId="547656A6" w:rsidR="00C27D06" w:rsidRDefault="00154ADE"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If user not </w:t>
                </w:r>
                <w:r w:rsidR="000921B5">
                  <w:rPr>
                    <w:rFonts w:ascii="Candara" w:hAnsi="Candara" w:cs="Calibri"/>
                    <w:color w:val="000000"/>
                    <w:sz w:val="20"/>
                    <w:szCs w:val="20"/>
                    <w:lang w:val="en-US"/>
                  </w:rPr>
                  <w:t>Mark,</w:t>
                </w:r>
                <w:r>
                  <w:rPr>
                    <w:rFonts w:ascii="Candara" w:hAnsi="Candara" w:cs="Calibri"/>
                    <w:color w:val="000000"/>
                    <w:sz w:val="20"/>
                    <w:szCs w:val="20"/>
                    <w:lang w:val="en-US"/>
                  </w:rPr>
                  <w:t xml:space="preserve"> the Rules and regulations system displays the below message </w:t>
                </w:r>
              </w:p>
              <w:p w14:paraId="7BCFAEDE" w14:textId="62C2D3DA" w:rsidR="00154ADE" w:rsidRDefault="00154ADE" w:rsidP="00154ADE">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EN:</w:t>
                </w:r>
              </w:p>
              <w:p w14:paraId="67464356" w14:textId="08CDA3C3" w:rsidR="00154ADE" w:rsidRDefault="00154ADE" w:rsidP="00154ADE">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w:t>
                </w:r>
                <w:r w:rsidR="00D248B8">
                  <w:rPr>
                    <w:rFonts w:ascii="Candara" w:hAnsi="Candara" w:cs="Calibri"/>
                    <w:color w:val="000000"/>
                    <w:sz w:val="20"/>
                    <w:szCs w:val="20"/>
                    <w:lang w:val="en-US"/>
                  </w:rPr>
                  <w:t>You</w:t>
                </w:r>
                <w:r>
                  <w:rPr>
                    <w:rFonts w:ascii="Candara" w:hAnsi="Candara" w:cs="Calibri"/>
                    <w:color w:val="000000"/>
                    <w:sz w:val="20"/>
                    <w:szCs w:val="20"/>
                    <w:lang w:val="en-US"/>
                  </w:rPr>
                  <w:t xml:space="preserve"> need to accept the rules and regulations before </w:t>
                </w:r>
                <w:r w:rsidR="0049579E">
                  <w:rPr>
                    <w:rFonts w:ascii="Candara" w:hAnsi="Candara" w:cs="Calibri"/>
                    <w:color w:val="000000"/>
                    <w:sz w:val="20"/>
                    <w:szCs w:val="20"/>
                    <w:lang w:val="en-US"/>
                  </w:rPr>
                  <w:t>completing registration</w:t>
                </w:r>
                <w:r>
                  <w:rPr>
                    <w:rFonts w:ascii="Candara" w:hAnsi="Candara" w:cs="Calibri"/>
                    <w:color w:val="000000"/>
                    <w:sz w:val="20"/>
                    <w:szCs w:val="20"/>
                    <w:lang w:val="en-US"/>
                  </w:rPr>
                  <w:t>”</w:t>
                </w:r>
              </w:p>
              <w:p w14:paraId="69E301D7" w14:textId="44CA8413" w:rsidR="0049579E" w:rsidRDefault="0049579E" w:rsidP="00154ADE">
                <w:pPr>
                  <w:autoSpaceDE w:val="0"/>
                  <w:autoSpaceDN w:val="0"/>
                  <w:adjustRightInd w:val="0"/>
                  <w:spacing w:line="288" w:lineRule="auto"/>
                  <w:rPr>
                    <w:rFonts w:ascii="Candara" w:hAnsi="Candara" w:cs="Calibri"/>
                    <w:color w:val="000000"/>
                    <w:sz w:val="20"/>
                    <w:szCs w:val="20"/>
                    <w:lang w:val="en-US"/>
                  </w:rPr>
                </w:pPr>
              </w:p>
              <w:p w14:paraId="2839A71E" w14:textId="516016A9" w:rsidR="0049579E" w:rsidRDefault="0049579E" w:rsidP="00154ADE">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AR:</w:t>
                </w:r>
              </w:p>
              <w:p w14:paraId="6E52296F" w14:textId="0FE6F295" w:rsidR="0049579E" w:rsidRPr="00154ADE" w:rsidRDefault="0049579E" w:rsidP="002376E1">
                <w:pPr>
                  <w:autoSpaceDE w:val="0"/>
                  <w:autoSpaceDN w:val="0"/>
                  <w:adjustRightInd w:val="0"/>
                  <w:spacing w:line="288" w:lineRule="auto"/>
                  <w:jc w:val="right"/>
                  <w:rPr>
                    <w:rFonts w:ascii="Candara" w:hAnsi="Candara" w:cs="Calibri"/>
                    <w:color w:val="000000"/>
                    <w:sz w:val="20"/>
                    <w:szCs w:val="20"/>
                    <w:rtl/>
                    <w:lang w:val="en-US" w:bidi="ar-AE"/>
                  </w:rPr>
                </w:pPr>
                <w:r>
                  <w:rPr>
                    <w:rFonts w:ascii="Candara" w:hAnsi="Candara" w:cs="Calibri" w:hint="cs"/>
                    <w:color w:val="000000"/>
                    <w:sz w:val="20"/>
                    <w:szCs w:val="20"/>
                    <w:rtl/>
                    <w:lang w:val="en-US" w:bidi="ar-AE"/>
                  </w:rPr>
                  <w:t>" يرجي قبول الشر</w:t>
                </w:r>
                <w:r w:rsidR="002376E1">
                  <w:rPr>
                    <w:rFonts w:ascii="Candara" w:hAnsi="Candara" w:cs="Calibri" w:hint="cs"/>
                    <w:color w:val="000000"/>
                    <w:sz w:val="20"/>
                    <w:szCs w:val="20"/>
                    <w:rtl/>
                    <w:lang w:val="en-US" w:bidi="ar-AE"/>
                  </w:rPr>
                  <w:t>وط والأحكام قبل إكمال عملية التسجيل</w:t>
                </w:r>
                <w:r>
                  <w:rPr>
                    <w:rFonts w:ascii="Candara" w:hAnsi="Candara" w:cs="Calibri" w:hint="cs"/>
                    <w:color w:val="000000"/>
                    <w:sz w:val="20"/>
                    <w:szCs w:val="20"/>
                    <w:rtl/>
                    <w:lang w:val="en-US" w:bidi="ar-AE"/>
                  </w:rPr>
                  <w:t>"</w:t>
                </w:r>
              </w:p>
              <w:p w14:paraId="78140DA4" w14:textId="7D492278" w:rsidR="00CD31FB" w:rsidRDefault="00071396"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s</w:t>
                </w:r>
                <w:r w:rsidR="00CD31FB">
                  <w:rPr>
                    <w:rFonts w:ascii="Candara" w:hAnsi="Candara" w:cs="Calibri"/>
                    <w:color w:val="000000"/>
                    <w:sz w:val="20"/>
                    <w:szCs w:val="20"/>
                    <w:lang w:val="en-US"/>
                  </w:rPr>
                  <w:t xml:space="preserve"> submi</w:t>
                </w:r>
                <w:r w:rsidR="00CE1AB5">
                  <w:rPr>
                    <w:rFonts w:ascii="Candara" w:hAnsi="Candara" w:cs="Calibri"/>
                    <w:color w:val="000000"/>
                    <w:sz w:val="20"/>
                    <w:szCs w:val="20"/>
                    <w:lang w:val="en-US"/>
                  </w:rPr>
                  <w:t>t registration form.</w:t>
                </w:r>
              </w:p>
              <w:p w14:paraId="397FFEC0" w14:textId="541031B3" w:rsidR="00CE1AB5" w:rsidRDefault="00CE1AB5"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send Verification link on the </w:t>
                </w:r>
                <w:r w:rsidR="00071396">
                  <w:rPr>
                    <w:rFonts w:ascii="Candara" w:hAnsi="Candara" w:cs="Calibri"/>
                    <w:color w:val="000000"/>
                    <w:sz w:val="20"/>
                    <w:szCs w:val="20"/>
                    <w:lang w:val="en-US"/>
                  </w:rPr>
                  <w:t xml:space="preserve">added email </w:t>
                </w:r>
              </w:p>
              <w:p w14:paraId="0C4F9345" w14:textId="7F8926E8" w:rsidR="00D248B8" w:rsidRDefault="00D248B8"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receives the NoT-001 as mentioned</w:t>
                </w:r>
              </w:p>
              <w:p w14:paraId="4BA68C44" w14:textId="0950266A" w:rsidR="00D248B8" w:rsidRDefault="00414B80"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w:t>
                </w:r>
                <w:r w:rsidR="00BD0537">
                  <w:rPr>
                    <w:rFonts w:ascii="Candara" w:hAnsi="Candara" w:cs="Calibri"/>
                    <w:color w:val="000000"/>
                    <w:sz w:val="20"/>
                    <w:szCs w:val="20"/>
                    <w:lang w:val="en-US"/>
                  </w:rPr>
                  <w:t>enters the OTP received in the email.</w:t>
                </w:r>
              </w:p>
              <w:p w14:paraId="62DE7943" w14:textId="7773E81A" w:rsidR="00973D36" w:rsidRPr="00973D36" w:rsidRDefault="00973D36"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send Completed registration email </w:t>
                </w:r>
                <w:r w:rsidRPr="00B40254">
                  <w:rPr>
                    <w:rFonts w:ascii="Candara" w:hAnsi="Candara" w:cs="Calibri"/>
                    <w:b/>
                    <w:bCs/>
                    <w:color w:val="000000"/>
                    <w:sz w:val="20"/>
                    <w:szCs w:val="20"/>
                    <w:lang w:val="en-US"/>
                  </w:rPr>
                  <w:t>NOT-002</w:t>
                </w:r>
                <w:r>
                  <w:rPr>
                    <w:rFonts w:ascii="Candara" w:hAnsi="Candara" w:cs="Calibri"/>
                    <w:color w:val="000000"/>
                    <w:sz w:val="20"/>
                    <w:szCs w:val="20"/>
                    <w:lang w:val="en-US"/>
                  </w:rPr>
                  <w:t>.</w:t>
                </w:r>
              </w:p>
              <w:p w14:paraId="4E31DE13" w14:textId="295826B4" w:rsidR="00414B80" w:rsidRDefault="000921B5" w:rsidP="0030221E">
                <w:pPr>
                  <w:pStyle w:val="ListParagraph"/>
                  <w:numPr>
                    <w:ilvl w:val="0"/>
                    <w:numId w:val="2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s</w:t>
                </w:r>
                <w:r w:rsidR="00414B80">
                  <w:rPr>
                    <w:rFonts w:ascii="Candara" w:hAnsi="Candara" w:cs="Calibri"/>
                    <w:color w:val="000000"/>
                    <w:sz w:val="20"/>
                    <w:szCs w:val="20"/>
                    <w:lang w:val="en-US"/>
                  </w:rPr>
                  <w:t xml:space="preserve"> see the below Message </w:t>
                </w:r>
              </w:p>
              <w:p w14:paraId="0F4B5A47" w14:textId="343D872A" w:rsidR="00414B80" w:rsidRDefault="00414B80" w:rsidP="00414B80">
                <w:pPr>
                  <w:autoSpaceDE w:val="0"/>
                  <w:autoSpaceDN w:val="0"/>
                  <w:adjustRightInd w:val="0"/>
                  <w:spacing w:line="288" w:lineRule="auto"/>
                  <w:rPr>
                    <w:rFonts w:ascii="Candara" w:hAnsi="Candara" w:cs="Calibri"/>
                    <w:color w:val="000000"/>
                    <w:sz w:val="20"/>
                    <w:szCs w:val="20"/>
                    <w:lang w:val="en-US"/>
                  </w:rPr>
                </w:pPr>
              </w:p>
              <w:p w14:paraId="37772C80" w14:textId="06772045" w:rsidR="00414B80" w:rsidRDefault="00414B80" w:rsidP="00414B80">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EN:</w:t>
                </w:r>
              </w:p>
              <w:p w14:paraId="231DB688" w14:textId="0645FD4B" w:rsidR="00414B80" w:rsidRDefault="00414B80" w:rsidP="00414B80">
                <w:pPr>
                  <w:autoSpaceDE w:val="0"/>
                  <w:autoSpaceDN w:val="0"/>
                  <w:adjustRightInd w:val="0"/>
                  <w:spacing w:line="288" w:lineRule="auto"/>
                  <w:rPr>
                    <w:rFonts w:ascii="Candara" w:hAnsi="Candara" w:cs="Calibri"/>
                    <w:color w:val="000000"/>
                    <w:sz w:val="20"/>
                    <w:szCs w:val="20"/>
                    <w:rtl/>
                    <w:lang w:val="en-US"/>
                  </w:rPr>
                </w:pPr>
                <w:r>
                  <w:rPr>
                    <w:rFonts w:ascii="Candara" w:hAnsi="Candara" w:cs="Calibri"/>
                    <w:color w:val="000000"/>
                    <w:sz w:val="20"/>
                    <w:szCs w:val="20"/>
                    <w:lang w:val="en-US"/>
                  </w:rPr>
                  <w:t>“</w:t>
                </w:r>
                <w:r w:rsidR="00E85620">
                  <w:rPr>
                    <w:rFonts w:ascii="Candara" w:hAnsi="Candara" w:cs="Calibri"/>
                    <w:color w:val="000000"/>
                    <w:sz w:val="20"/>
                    <w:szCs w:val="20"/>
                    <w:lang w:val="en-US"/>
                  </w:rPr>
                  <w:t>Your Registration has been completed successfully</w:t>
                </w:r>
                <w:r>
                  <w:rPr>
                    <w:rFonts w:ascii="Candara" w:hAnsi="Candara" w:cs="Calibri"/>
                    <w:color w:val="000000"/>
                    <w:sz w:val="20"/>
                    <w:szCs w:val="20"/>
                    <w:lang w:val="en-US"/>
                  </w:rPr>
                  <w:t>”</w:t>
                </w:r>
              </w:p>
              <w:p w14:paraId="4612D00E" w14:textId="0F2EF7D4" w:rsidR="00E85620" w:rsidRDefault="00E85620" w:rsidP="00414B80">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  B</w:t>
                </w:r>
                <w:r w:rsidR="000921B5">
                  <w:rPr>
                    <w:rFonts w:ascii="Candara" w:hAnsi="Candara" w:cs="Calibri"/>
                    <w:color w:val="000000"/>
                    <w:sz w:val="20"/>
                    <w:szCs w:val="20"/>
                    <w:lang w:val="en-US"/>
                  </w:rPr>
                  <w:t xml:space="preserve">utton: Continue </w:t>
                </w:r>
              </w:p>
              <w:p w14:paraId="4DB05A97" w14:textId="7999C384" w:rsidR="00E85620" w:rsidRDefault="00E85620" w:rsidP="00414B80">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AR:</w:t>
                </w:r>
              </w:p>
              <w:p w14:paraId="1AEE9172" w14:textId="57217ED8" w:rsidR="00E85620" w:rsidRDefault="00E85620" w:rsidP="00414B80">
                <w:pPr>
                  <w:autoSpaceDE w:val="0"/>
                  <w:autoSpaceDN w:val="0"/>
                  <w:adjustRightInd w:val="0"/>
                  <w:spacing w:line="288" w:lineRule="auto"/>
                  <w:rPr>
                    <w:rFonts w:ascii="Candara" w:hAnsi="Candara" w:cs="Calibri"/>
                    <w:color w:val="000000"/>
                    <w:sz w:val="20"/>
                    <w:szCs w:val="20"/>
                    <w:lang w:val="en-US" w:bidi="ar-AE"/>
                  </w:rPr>
                </w:pPr>
                <w:r>
                  <w:rPr>
                    <w:rFonts w:ascii="Candara" w:hAnsi="Candara" w:cs="Calibri" w:hint="cs"/>
                    <w:color w:val="000000"/>
                    <w:sz w:val="20"/>
                    <w:szCs w:val="20"/>
                    <w:rtl/>
                    <w:lang w:val="en-US" w:bidi="ar-AE"/>
                  </w:rPr>
                  <w:t>"تــم إكتمال عملية التسجيل بنجاح"</w:t>
                </w:r>
              </w:p>
              <w:p w14:paraId="3B0C1B88" w14:textId="61F4936F" w:rsidR="000921B5" w:rsidRPr="00414B80" w:rsidRDefault="000921B5" w:rsidP="00414B80">
                <w:pPr>
                  <w:autoSpaceDE w:val="0"/>
                  <w:autoSpaceDN w:val="0"/>
                  <w:adjustRightInd w:val="0"/>
                  <w:spacing w:line="288" w:lineRule="auto"/>
                  <w:rPr>
                    <w:rFonts w:ascii="Candara" w:hAnsi="Candara" w:cs="Calibri"/>
                    <w:color w:val="000000"/>
                    <w:sz w:val="20"/>
                    <w:szCs w:val="20"/>
                    <w:rtl/>
                    <w:lang w:val="en-US" w:bidi="ar-AE"/>
                  </w:rPr>
                </w:pPr>
                <w:r>
                  <w:rPr>
                    <w:rFonts w:ascii="Candara" w:hAnsi="Candara" w:cs="Calibri"/>
                    <w:color w:val="000000"/>
                    <w:sz w:val="20"/>
                    <w:szCs w:val="20"/>
                    <w:lang w:val="en-US" w:bidi="ar-AE"/>
                  </w:rPr>
                  <w:t>Button:</w:t>
                </w:r>
                <w:r>
                  <w:rPr>
                    <w:rFonts w:ascii="Candara" w:hAnsi="Candara" w:cs="Calibri" w:hint="cs"/>
                    <w:color w:val="000000"/>
                    <w:sz w:val="20"/>
                    <w:szCs w:val="20"/>
                    <w:rtl/>
                    <w:lang w:val="en-US" w:bidi="ar-AE"/>
                  </w:rPr>
                  <w:t xml:space="preserve"> إستمرا</w:t>
                </w:r>
                <w:r>
                  <w:rPr>
                    <w:rFonts w:ascii="Candara" w:hAnsi="Candara" w:cs="Calibri" w:hint="eastAsia"/>
                    <w:color w:val="000000"/>
                    <w:sz w:val="20"/>
                    <w:szCs w:val="20"/>
                    <w:rtl/>
                    <w:lang w:val="en-US" w:bidi="ar-AE"/>
                  </w:rPr>
                  <w:t>ر</w:t>
                </w:r>
                <w:r>
                  <w:rPr>
                    <w:rFonts w:ascii="Candara" w:hAnsi="Candara" w:cs="Calibri" w:hint="cs"/>
                    <w:color w:val="000000"/>
                    <w:sz w:val="20"/>
                    <w:szCs w:val="20"/>
                    <w:rtl/>
                    <w:lang w:val="en-US" w:bidi="ar-AE"/>
                  </w:rPr>
                  <w:t xml:space="preserve"> </w:t>
                </w:r>
              </w:p>
              <w:p w14:paraId="1B973119" w14:textId="7D4F5B51" w:rsidR="003849CA" w:rsidRPr="00956FB3" w:rsidRDefault="003849CA" w:rsidP="00956FB3">
                <w:pPr>
                  <w:autoSpaceDE w:val="0"/>
                  <w:autoSpaceDN w:val="0"/>
                  <w:adjustRightInd w:val="0"/>
                  <w:spacing w:line="288" w:lineRule="auto"/>
                  <w:rPr>
                    <w:rFonts w:ascii="Candara" w:hAnsi="Candara" w:cs="Calibri"/>
                    <w:color w:val="000000"/>
                    <w:sz w:val="20"/>
                    <w:szCs w:val="20"/>
                    <w:lang w:val="en-US"/>
                  </w:rPr>
                </w:pPr>
              </w:p>
            </w:tc>
          </w:tr>
          <w:tr w:rsidR="00DA01C4" w14:paraId="09864B77" w14:textId="77777777" w:rsidTr="00DA01C4">
            <w:trPr>
              <w:trHeight w:val="980"/>
            </w:trPr>
            <w:tc>
              <w:tcPr>
                <w:tcW w:w="2250" w:type="dxa"/>
                <w:shd w:val="clear" w:color="auto" w:fill="D9D9D9" w:themeFill="background1" w:themeFillShade="D9"/>
              </w:tcPr>
              <w:p w14:paraId="521C12F8" w14:textId="6AA74C86" w:rsidR="00DA01C4" w:rsidRDefault="00C026D0" w:rsidP="007015C4">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39E13175" w14:textId="77777777" w:rsidR="00DA01C4" w:rsidRDefault="00C026D0" w:rsidP="00DA01C4">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2E541CDF" w14:textId="77777777" w:rsidR="00C026D0" w:rsidRDefault="0081619B" w:rsidP="00DA01C4">
                <w:pPr>
                  <w:autoSpaceDE w:val="0"/>
                  <w:autoSpaceDN w:val="0"/>
                  <w:adjustRightInd w:val="0"/>
                  <w:spacing w:line="288" w:lineRule="auto"/>
                  <w:rPr>
                    <w:rFonts w:ascii="Candara" w:hAnsi="Candara" w:cs="Calibri"/>
                    <w:color w:val="000000"/>
                    <w:sz w:val="20"/>
                    <w:szCs w:val="20"/>
                    <w:lang w:val="en-US"/>
                  </w:rPr>
                </w:pPr>
                <w:hyperlink w:anchor="_SCN01:_Registration_fields" w:history="1">
                  <w:r w:rsidR="00C026D0" w:rsidRPr="00C026D0">
                    <w:rPr>
                      <w:rStyle w:val="Hyperlink"/>
                      <w:rFonts w:ascii="Candara" w:hAnsi="Candara" w:cs="Calibri"/>
                      <w:sz w:val="20"/>
                      <w:szCs w:val="20"/>
                      <w:lang w:val="en-US"/>
                    </w:rPr>
                    <w:t>SCN01: Registration fields</w:t>
                  </w:r>
                </w:hyperlink>
              </w:p>
              <w:p w14:paraId="270C1069" w14:textId="77777777" w:rsidR="00C026D0" w:rsidRDefault="00C026D0" w:rsidP="00DA01C4">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Notification </w:t>
                </w:r>
              </w:p>
              <w:p w14:paraId="66B2897F" w14:textId="77777777" w:rsidR="00C026D0" w:rsidRDefault="0081619B" w:rsidP="00DA01C4">
                <w:pPr>
                  <w:autoSpaceDE w:val="0"/>
                  <w:autoSpaceDN w:val="0"/>
                  <w:adjustRightInd w:val="0"/>
                  <w:spacing w:line="288" w:lineRule="auto"/>
                  <w:rPr>
                    <w:rFonts w:ascii="Candara" w:hAnsi="Candara" w:cs="Calibri"/>
                    <w:color w:val="000000"/>
                    <w:sz w:val="20"/>
                    <w:szCs w:val="20"/>
                    <w:lang w:val="en-US"/>
                  </w:rPr>
                </w:pPr>
                <w:hyperlink w:anchor="_NOT001:_Welcome_to" w:history="1">
                  <w:r w:rsidR="00C026D0" w:rsidRPr="00C026D0">
                    <w:rPr>
                      <w:rStyle w:val="Hyperlink"/>
                      <w:rFonts w:ascii="Candara" w:hAnsi="Candara" w:cs="Calibri"/>
                      <w:sz w:val="20"/>
                      <w:szCs w:val="20"/>
                      <w:lang w:val="en-US"/>
                    </w:rPr>
                    <w:t>NOT001: Welcome to MIMC Family</w:t>
                  </w:r>
                </w:hyperlink>
              </w:p>
              <w:p w14:paraId="1A10973A" w14:textId="226AC572" w:rsidR="00973D36" w:rsidRPr="00DA01C4" w:rsidRDefault="0081619B" w:rsidP="00DA01C4">
                <w:pPr>
                  <w:autoSpaceDE w:val="0"/>
                  <w:autoSpaceDN w:val="0"/>
                  <w:adjustRightInd w:val="0"/>
                  <w:spacing w:line="288" w:lineRule="auto"/>
                  <w:rPr>
                    <w:rFonts w:ascii="Candara" w:hAnsi="Candara" w:cs="Calibri"/>
                    <w:color w:val="000000"/>
                    <w:sz w:val="20"/>
                    <w:szCs w:val="20"/>
                    <w:lang w:val="en-US"/>
                  </w:rPr>
                </w:pPr>
                <w:hyperlink w:anchor="_NOT002:_MIMC_account" w:history="1">
                  <w:r w:rsidR="00973D36" w:rsidRPr="00973D36">
                    <w:rPr>
                      <w:rStyle w:val="Hyperlink"/>
                      <w:rFonts w:ascii="Candara" w:hAnsi="Candara" w:cs="Calibri"/>
                      <w:sz w:val="20"/>
                      <w:szCs w:val="20"/>
                      <w:lang w:val="en-US"/>
                    </w:rPr>
                    <w:t>NOT002: MIMC account Created Successfully</w:t>
                  </w:r>
                </w:hyperlink>
              </w:p>
            </w:tc>
          </w:tr>
          <w:tr w:rsidR="00CD3CD7" w14:paraId="0D5C148C" w14:textId="77777777" w:rsidTr="00CD3CD7">
            <w:trPr>
              <w:trHeight w:val="980"/>
            </w:trPr>
            <w:tc>
              <w:tcPr>
                <w:tcW w:w="9625" w:type="dxa"/>
                <w:gridSpan w:val="2"/>
                <w:shd w:val="clear" w:color="auto" w:fill="FFFFFF" w:themeFill="background1"/>
              </w:tcPr>
              <w:p w14:paraId="634E62E5" w14:textId="3EE908C7" w:rsidR="00CD3CD7" w:rsidRDefault="00CD3CD7" w:rsidP="00DA01C4">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r w:rsidR="00D65060">
                  <w:rPr>
                    <w:rFonts w:ascii="Candara" w:hAnsi="Candara" w:cs="Calibri"/>
                    <w:color w:val="000000"/>
                    <w:sz w:val="20"/>
                    <w:szCs w:val="20"/>
                    <w:lang w:val="en-US"/>
                  </w:rPr>
                  <w:t>:</w:t>
                </w:r>
              </w:p>
              <w:p w14:paraId="0D028D04" w14:textId="11A8ED01" w:rsidR="00D65060" w:rsidRDefault="00D65060" w:rsidP="00DA01C4">
                <w:pPr>
                  <w:autoSpaceDE w:val="0"/>
                  <w:autoSpaceDN w:val="0"/>
                  <w:adjustRightInd w:val="0"/>
                  <w:spacing w:line="288" w:lineRule="auto"/>
                  <w:rPr>
                    <w:rFonts w:ascii="Candara" w:hAnsi="Candara" w:cs="Calibri"/>
                    <w:color w:val="000000"/>
                    <w:sz w:val="20"/>
                    <w:szCs w:val="20"/>
                    <w:lang w:val="en-US"/>
                  </w:rPr>
                </w:pPr>
                <w:r w:rsidRPr="00D65060">
                  <w:rPr>
                    <w:rFonts w:ascii="Candara" w:hAnsi="Candara" w:cs="Calibri"/>
                    <w:color w:val="000000"/>
                    <w:sz w:val="20"/>
                    <w:szCs w:val="20"/>
                    <w:lang w:val="en-US"/>
                  </w:rPr>
                  <w:t>https://l9y5tv.axshare.com</w:t>
                </w:r>
              </w:p>
              <w:p w14:paraId="21A7F74D" w14:textId="15C8BD65" w:rsidR="007A2C0E" w:rsidRDefault="007A2C0E" w:rsidP="00DA01C4">
                <w:pPr>
                  <w:autoSpaceDE w:val="0"/>
                  <w:autoSpaceDN w:val="0"/>
                  <w:adjustRightInd w:val="0"/>
                  <w:spacing w:line="288" w:lineRule="auto"/>
                  <w:rPr>
                    <w:rFonts w:ascii="Candara" w:hAnsi="Candara" w:cs="Calibri"/>
                    <w:color w:val="000000"/>
                    <w:sz w:val="20"/>
                    <w:szCs w:val="20"/>
                    <w:lang w:val="en-US"/>
                  </w:rPr>
                </w:pPr>
                <w:r w:rsidRPr="007A2C0E">
                  <w:rPr>
                    <w:rFonts w:ascii="Candara" w:hAnsi="Candara" w:cs="Calibri"/>
                    <w:noProof/>
                    <w:color w:val="000000"/>
                    <w:sz w:val="20"/>
                    <w:szCs w:val="20"/>
                    <w:lang w:val="en-US"/>
                  </w:rPr>
                  <w:lastRenderedPageBreak/>
                  <w:drawing>
                    <wp:inline distT="0" distB="0" distL="0" distR="0" wp14:anchorId="2E037A79" wp14:editId="4F823804">
                      <wp:extent cx="2629273" cy="4573966"/>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29273" cy="4573966"/>
                              </a:xfrm>
                              <a:prstGeom prst="rect">
                                <a:avLst/>
                              </a:prstGeom>
                            </pic:spPr>
                          </pic:pic>
                        </a:graphicData>
                      </a:graphic>
                    </wp:inline>
                  </w:drawing>
                </w:r>
                <w:r w:rsidR="00D65060" w:rsidRPr="00F917AF">
                  <w:rPr>
                    <w:rFonts w:ascii="Candara" w:hAnsi="Candara" w:cs="Calibri"/>
                    <w:noProof/>
                    <w:color w:val="000000"/>
                    <w:sz w:val="20"/>
                    <w:szCs w:val="20"/>
                    <w:lang w:val="en-US"/>
                  </w:rPr>
                  <w:drawing>
                    <wp:inline distT="0" distB="0" distL="0" distR="0" wp14:anchorId="51168935" wp14:editId="035E92F7">
                      <wp:extent cx="2680304" cy="459811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6477" cy="4643019"/>
                              </a:xfrm>
                              <a:prstGeom prst="rect">
                                <a:avLst/>
                              </a:prstGeom>
                            </pic:spPr>
                          </pic:pic>
                        </a:graphicData>
                      </a:graphic>
                    </wp:inline>
                  </w:drawing>
                </w:r>
              </w:p>
              <w:p w14:paraId="4ECC4411" w14:textId="764282A5" w:rsidR="00F917AF" w:rsidRDefault="00F917AF" w:rsidP="009C4E34">
                <w:pPr>
                  <w:autoSpaceDE w:val="0"/>
                  <w:autoSpaceDN w:val="0"/>
                  <w:adjustRightInd w:val="0"/>
                  <w:spacing w:line="288" w:lineRule="auto"/>
                  <w:jc w:val="center"/>
                  <w:rPr>
                    <w:rFonts w:ascii="Candara" w:hAnsi="Candara" w:cs="Calibri"/>
                    <w:color w:val="000000"/>
                    <w:sz w:val="20"/>
                    <w:szCs w:val="20"/>
                    <w:lang w:val="en-US"/>
                  </w:rPr>
                </w:pPr>
              </w:p>
            </w:tc>
          </w:tr>
        </w:tbl>
        <w:p w14:paraId="6F887CE1" w14:textId="1DA3A2EB" w:rsidR="00372AA4" w:rsidRPr="00C026D0" w:rsidRDefault="00543910" w:rsidP="00C026D0">
          <w:r>
            <w:lastRenderedPageBreak/>
            <w:br w:type="page"/>
          </w:r>
        </w:p>
        <w:p w14:paraId="71FCD47E" w14:textId="448429E0" w:rsidR="00BF42F6" w:rsidRDefault="009B263C" w:rsidP="009B263C">
          <w:pPr>
            <w:pStyle w:val="Heading5"/>
          </w:pPr>
          <w:r>
            <w:lastRenderedPageBreak/>
            <w:t>ST-00</w:t>
          </w:r>
          <w:r w:rsidR="004A2B34">
            <w:t>3</w:t>
          </w:r>
          <w:r w:rsidR="009C1C95" w:rsidRPr="009C1C95">
            <w:t xml:space="preserve">: </w:t>
          </w:r>
          <w:r w:rsidR="00D52943">
            <w:t>S</w:t>
          </w:r>
          <w:r w:rsidR="003D4EC3" w:rsidRPr="009C1C95">
            <w:t xml:space="preserve">ocial media </w:t>
          </w:r>
          <w:r w:rsidR="009C1C95" w:rsidRPr="009C1C95">
            <w:t>Registration</w:t>
          </w:r>
          <w:r w:rsidR="000E155A">
            <w:t>.</w:t>
          </w:r>
        </w:p>
        <w:tbl>
          <w:tblPr>
            <w:tblStyle w:val="TableGrid"/>
            <w:tblW w:w="0" w:type="auto"/>
            <w:tblInd w:w="85" w:type="dxa"/>
            <w:tblLook w:val="04A0" w:firstRow="1" w:lastRow="0" w:firstColumn="1" w:lastColumn="0" w:noHBand="0" w:noVBand="1"/>
          </w:tblPr>
          <w:tblGrid>
            <w:gridCol w:w="2250"/>
            <w:gridCol w:w="7375"/>
          </w:tblGrid>
          <w:tr w:rsidR="00DD2EEE" w14:paraId="2D5AC3C1" w14:textId="77777777" w:rsidTr="0081619B">
            <w:tc>
              <w:tcPr>
                <w:tcW w:w="2250" w:type="dxa"/>
                <w:shd w:val="clear" w:color="auto" w:fill="D9D9D9" w:themeFill="background1" w:themeFillShade="D9"/>
              </w:tcPr>
              <w:p w14:paraId="718D516B" w14:textId="77777777" w:rsidR="00DD2EEE" w:rsidRDefault="00DD2EEE"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5579666A" w14:textId="55D9E8C3" w:rsidR="00DD2EEE" w:rsidRDefault="00DD2EEE"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0</w:t>
                </w:r>
                <w:r w:rsidR="004A2B34">
                  <w:rPr>
                    <w:rFonts w:ascii="Candara" w:hAnsi="Candara" w:cs="Calibri"/>
                    <w:color w:val="000000"/>
                    <w:sz w:val="20"/>
                    <w:szCs w:val="20"/>
                    <w:lang w:val="en-US"/>
                  </w:rPr>
                  <w:t>3</w:t>
                </w:r>
              </w:p>
            </w:tc>
          </w:tr>
          <w:tr w:rsidR="00DD2EEE" w14:paraId="7828257E" w14:textId="77777777" w:rsidTr="0081619B">
            <w:tc>
              <w:tcPr>
                <w:tcW w:w="2250" w:type="dxa"/>
                <w:shd w:val="clear" w:color="auto" w:fill="D9D9D9" w:themeFill="background1" w:themeFillShade="D9"/>
              </w:tcPr>
              <w:p w14:paraId="0E149563" w14:textId="77777777" w:rsidR="00DD2EEE" w:rsidRDefault="00DD2EEE"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46B3BB60" w14:textId="3E79762B" w:rsidR="00DD2EEE" w:rsidRDefault="00DD2EEE"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As “Anonymous User” I want to “</w:t>
                </w:r>
                <w:r w:rsidR="00831AAB">
                  <w:rPr>
                    <w:rFonts w:ascii="Candara" w:hAnsi="Candara" w:cs="Calibri"/>
                    <w:color w:val="000000"/>
                    <w:sz w:val="20"/>
                    <w:szCs w:val="20"/>
                    <w:lang w:val="en-US"/>
                  </w:rPr>
                  <w:t>Register with social Media account</w:t>
                </w:r>
                <w:r>
                  <w:rPr>
                    <w:rFonts w:ascii="Candara" w:hAnsi="Candara" w:cs="Calibri"/>
                    <w:color w:val="000000"/>
                    <w:sz w:val="20"/>
                    <w:szCs w:val="20"/>
                    <w:lang w:val="en-US"/>
                  </w:rPr>
                  <w:t>” so that “I can complete My registration”</w:t>
                </w:r>
              </w:p>
            </w:tc>
          </w:tr>
          <w:tr w:rsidR="00DD2EEE" w14:paraId="71717FCF" w14:textId="77777777" w:rsidTr="0081619B">
            <w:tc>
              <w:tcPr>
                <w:tcW w:w="2250" w:type="dxa"/>
                <w:shd w:val="clear" w:color="auto" w:fill="D9D9D9" w:themeFill="background1" w:themeFillShade="D9"/>
              </w:tcPr>
              <w:p w14:paraId="373347E3" w14:textId="77777777" w:rsidR="00DD2EEE" w:rsidRDefault="00DD2EEE"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236FAF0C" w14:textId="3C68D272" w:rsidR="007D43B3" w:rsidRPr="007D43B3" w:rsidRDefault="007D43B3" w:rsidP="007D43B3">
                <w:pPr>
                  <w:autoSpaceDE w:val="0"/>
                  <w:autoSpaceDN w:val="0"/>
                  <w:adjustRightInd w:val="0"/>
                  <w:spacing w:line="288" w:lineRule="auto"/>
                  <w:rPr>
                    <w:rFonts w:ascii="Candara" w:hAnsi="Candara" w:cs="Calibri"/>
                    <w:b/>
                    <w:bCs/>
                    <w:color w:val="000000"/>
                    <w:sz w:val="20"/>
                    <w:szCs w:val="20"/>
                    <w:lang w:val="en-US"/>
                  </w:rPr>
                </w:pPr>
                <w:r w:rsidRPr="007D43B3">
                  <w:rPr>
                    <w:rFonts w:ascii="Candara" w:hAnsi="Candara" w:cs="Calibri"/>
                    <w:b/>
                    <w:bCs/>
                    <w:color w:val="000000"/>
                    <w:sz w:val="20"/>
                    <w:szCs w:val="20"/>
                    <w:lang w:val="en-US"/>
                  </w:rPr>
                  <w:t>Main Flow</w:t>
                </w:r>
              </w:p>
              <w:p w14:paraId="4559A5B5" w14:textId="3A3BCE8C" w:rsidR="00DD2EEE" w:rsidRDefault="00DD2EEE"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Preview the Anonymous home page as ST001:</w:t>
                </w:r>
              </w:p>
              <w:p w14:paraId="1B36ED38" w14:textId="77777777" w:rsidR="00DD2EEE" w:rsidRDefault="00DD2EEE"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licks on Login / Registration button.</w:t>
                </w:r>
              </w:p>
              <w:p w14:paraId="2537365E" w14:textId="77777777" w:rsidR="00DD2EEE" w:rsidRDefault="00DD2EEE"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s preview the Registration fields as Mentioned in Fields section:</w:t>
                </w:r>
              </w:p>
              <w:p w14:paraId="522D7064" w14:textId="77777777" w:rsidR="00DD2EEE" w:rsidRDefault="00DD2EEE"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hooses the Interested Categories. </w:t>
                </w:r>
              </w:p>
              <w:p w14:paraId="343D87AB" w14:textId="32FF536B" w:rsidR="00DD2EEE" w:rsidRDefault="00DA061B"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w:t>
                </w:r>
                <w:r w:rsidR="00DD2EEE">
                  <w:rPr>
                    <w:rFonts w:ascii="Candara" w:hAnsi="Candara" w:cs="Calibri"/>
                    <w:color w:val="000000"/>
                    <w:sz w:val="20"/>
                    <w:szCs w:val="20"/>
                    <w:lang w:val="en-US"/>
                  </w:rPr>
                  <w:t>choose</w:t>
                </w:r>
                <w:r>
                  <w:rPr>
                    <w:rFonts w:ascii="Candara" w:hAnsi="Candara" w:cs="Calibri"/>
                    <w:color w:val="000000"/>
                    <w:sz w:val="20"/>
                    <w:szCs w:val="20"/>
                    <w:lang w:val="en-US"/>
                  </w:rPr>
                  <w:t>s</w:t>
                </w:r>
                <w:r w:rsidR="00DD2EEE">
                  <w:rPr>
                    <w:rFonts w:ascii="Candara" w:hAnsi="Candara" w:cs="Calibri"/>
                    <w:color w:val="000000"/>
                    <w:sz w:val="20"/>
                    <w:szCs w:val="20"/>
                    <w:lang w:val="en-US"/>
                  </w:rPr>
                  <w:t xml:space="preserve"> </w:t>
                </w:r>
                <w:r w:rsidR="005A3AEE">
                  <w:rPr>
                    <w:rFonts w:ascii="Candara" w:hAnsi="Candara" w:cs="Calibri"/>
                    <w:color w:val="000000"/>
                    <w:sz w:val="20"/>
                    <w:szCs w:val="20"/>
                    <w:lang w:val="en-US"/>
                  </w:rPr>
                  <w:t>to</w:t>
                </w:r>
                <w:r>
                  <w:rPr>
                    <w:rFonts w:ascii="Candara" w:hAnsi="Candara" w:cs="Calibri"/>
                    <w:color w:val="000000"/>
                    <w:sz w:val="20"/>
                    <w:szCs w:val="20"/>
                    <w:lang w:val="en-US"/>
                  </w:rPr>
                  <w:t xml:space="preserve"> </w:t>
                </w:r>
                <w:r w:rsidR="004144A2">
                  <w:rPr>
                    <w:rFonts w:ascii="Candara" w:hAnsi="Candara" w:cs="Calibri"/>
                    <w:color w:val="000000"/>
                    <w:sz w:val="20"/>
                    <w:szCs w:val="20"/>
                    <w:lang w:val="en-US"/>
                  </w:rPr>
                  <w:t xml:space="preserve">be registered with one of below social media </w:t>
                </w:r>
                <w:r>
                  <w:rPr>
                    <w:rFonts w:ascii="Candara" w:hAnsi="Candara" w:cs="Calibri"/>
                    <w:color w:val="000000"/>
                    <w:sz w:val="20"/>
                    <w:szCs w:val="20"/>
                    <w:lang w:val="en-US"/>
                  </w:rPr>
                  <w:t>account</w:t>
                </w:r>
                <w:r w:rsidR="004144A2">
                  <w:rPr>
                    <w:rFonts w:ascii="Candara" w:hAnsi="Candara" w:cs="Calibri"/>
                    <w:color w:val="000000"/>
                    <w:sz w:val="20"/>
                    <w:szCs w:val="20"/>
                    <w:lang w:val="en-US"/>
                  </w:rPr>
                  <w:t xml:space="preserve"> </w:t>
                </w:r>
              </w:p>
              <w:p w14:paraId="607D6E6E" w14:textId="744C01B2" w:rsidR="004144A2" w:rsidRPr="007D43B3" w:rsidRDefault="004144A2" w:rsidP="007D43B3">
                <w:pPr>
                  <w:autoSpaceDE w:val="0"/>
                  <w:autoSpaceDN w:val="0"/>
                  <w:adjustRightInd w:val="0"/>
                  <w:spacing w:line="288" w:lineRule="auto"/>
                  <w:ind w:left="360"/>
                  <w:rPr>
                    <w:rFonts w:ascii="Candara" w:hAnsi="Candara" w:cs="Calibri"/>
                    <w:b/>
                    <w:bCs/>
                    <w:color w:val="000000"/>
                    <w:sz w:val="20"/>
                    <w:szCs w:val="20"/>
                    <w:lang w:val="en-US"/>
                  </w:rPr>
                </w:pPr>
                <w:r w:rsidRPr="007D43B3">
                  <w:rPr>
                    <w:rFonts w:ascii="Candara" w:hAnsi="Candara" w:cs="Calibri"/>
                    <w:b/>
                    <w:bCs/>
                    <w:color w:val="000000"/>
                    <w:sz w:val="20"/>
                    <w:szCs w:val="20"/>
                    <w:lang w:val="en-US"/>
                  </w:rPr>
                  <w:t xml:space="preserve">Case 1: Google </w:t>
                </w:r>
              </w:p>
              <w:p w14:paraId="34B37BDC" w14:textId="02707312" w:rsidR="004144A2" w:rsidRDefault="005A3AEE"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w:t>
                </w:r>
                <w:r w:rsidR="00DA061B">
                  <w:rPr>
                    <w:rFonts w:ascii="Candara" w:hAnsi="Candara" w:cs="Calibri"/>
                    <w:color w:val="000000"/>
                    <w:sz w:val="20"/>
                    <w:szCs w:val="20"/>
                    <w:lang w:val="en-US"/>
                  </w:rPr>
                  <w:t>yste</w:t>
                </w:r>
                <w:r>
                  <w:rPr>
                    <w:rFonts w:ascii="Candara" w:hAnsi="Candara" w:cs="Calibri"/>
                    <w:color w:val="000000"/>
                    <w:sz w:val="20"/>
                    <w:szCs w:val="20"/>
                    <w:lang w:val="en-US"/>
                  </w:rPr>
                  <w:t xml:space="preserve">m ask user to choose Google account </w:t>
                </w:r>
              </w:p>
              <w:p w14:paraId="2EFB2958" w14:textId="1A97E311" w:rsidR="005A3AEE" w:rsidRDefault="005A3AEE"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onfirm allow access user information from Google.</w:t>
                </w:r>
              </w:p>
              <w:p w14:paraId="4FEEBC1F" w14:textId="2638C1EE" w:rsidR="005A3AEE" w:rsidRDefault="005A3AEE"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w:t>
                </w:r>
                <w:r w:rsidR="007D43B3">
                  <w:rPr>
                    <w:rFonts w:ascii="Candara" w:hAnsi="Candara" w:cs="Calibri"/>
                    <w:color w:val="000000"/>
                    <w:sz w:val="20"/>
                    <w:szCs w:val="20"/>
                    <w:lang w:val="en-US"/>
                  </w:rPr>
                  <w:t>fills</w:t>
                </w:r>
                <w:r>
                  <w:rPr>
                    <w:rFonts w:ascii="Candara" w:hAnsi="Candara" w:cs="Calibri"/>
                    <w:color w:val="000000"/>
                    <w:sz w:val="20"/>
                    <w:szCs w:val="20"/>
                    <w:lang w:val="en-US"/>
                  </w:rPr>
                  <w:t xml:space="preserve"> the user information </w:t>
                </w:r>
                <w:r w:rsidR="007D43B3">
                  <w:rPr>
                    <w:rFonts w:ascii="Candara" w:hAnsi="Candara" w:cs="Calibri"/>
                    <w:color w:val="000000"/>
                    <w:sz w:val="20"/>
                    <w:szCs w:val="20"/>
                    <w:lang w:val="en-US"/>
                  </w:rPr>
                  <w:t xml:space="preserve">on the screen for </w:t>
                </w:r>
                <w:r>
                  <w:rPr>
                    <w:rFonts w:ascii="Candara" w:hAnsi="Candara" w:cs="Calibri"/>
                    <w:color w:val="000000"/>
                    <w:sz w:val="20"/>
                    <w:szCs w:val="20"/>
                    <w:lang w:val="en-US"/>
                  </w:rPr>
                  <w:t>mentioned fields.</w:t>
                </w:r>
              </w:p>
              <w:p w14:paraId="6DFFFC7C" w14:textId="10861E2E" w:rsidR="004144A2" w:rsidRDefault="004144A2" w:rsidP="004144A2">
                <w:pPr>
                  <w:autoSpaceDE w:val="0"/>
                  <w:autoSpaceDN w:val="0"/>
                  <w:adjustRightInd w:val="0"/>
                  <w:spacing w:line="288" w:lineRule="auto"/>
                  <w:rPr>
                    <w:rFonts w:ascii="Candara" w:hAnsi="Candara" w:cs="Calibri"/>
                    <w:color w:val="000000"/>
                    <w:sz w:val="20"/>
                    <w:szCs w:val="20"/>
                    <w:lang w:val="en-US"/>
                  </w:rPr>
                </w:pPr>
              </w:p>
              <w:p w14:paraId="04408B61" w14:textId="556C6576" w:rsidR="004144A2" w:rsidRPr="007D43B3" w:rsidRDefault="004144A2" w:rsidP="007D43B3">
                <w:pPr>
                  <w:autoSpaceDE w:val="0"/>
                  <w:autoSpaceDN w:val="0"/>
                  <w:adjustRightInd w:val="0"/>
                  <w:spacing w:line="288" w:lineRule="auto"/>
                  <w:ind w:left="360"/>
                  <w:rPr>
                    <w:rFonts w:ascii="Candara" w:hAnsi="Candara" w:cs="Calibri"/>
                    <w:b/>
                    <w:bCs/>
                    <w:color w:val="000000"/>
                    <w:sz w:val="20"/>
                    <w:szCs w:val="20"/>
                    <w:lang w:val="en-US"/>
                  </w:rPr>
                </w:pPr>
                <w:r w:rsidRPr="007D43B3">
                  <w:rPr>
                    <w:rFonts w:ascii="Candara" w:hAnsi="Candara" w:cs="Calibri"/>
                    <w:b/>
                    <w:bCs/>
                    <w:color w:val="000000"/>
                    <w:sz w:val="20"/>
                    <w:szCs w:val="20"/>
                    <w:lang w:val="en-US"/>
                  </w:rPr>
                  <w:t>Case 2: Facebook</w:t>
                </w:r>
              </w:p>
              <w:p w14:paraId="31FD4C85" w14:textId="777FF634" w:rsidR="007D43B3" w:rsidRPr="007D43B3" w:rsidRDefault="007D43B3"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sidRPr="007D43B3">
                  <w:rPr>
                    <w:rFonts w:ascii="Candara" w:hAnsi="Candara" w:cs="Calibri"/>
                    <w:color w:val="000000"/>
                    <w:sz w:val="20"/>
                    <w:szCs w:val="20"/>
                    <w:lang w:val="en-US"/>
                  </w:rPr>
                  <w:t xml:space="preserve">System ask user to choose </w:t>
                </w:r>
                <w:r w:rsidR="00C075D9">
                  <w:rPr>
                    <w:rFonts w:ascii="Candara" w:hAnsi="Candara" w:cs="Calibri"/>
                    <w:color w:val="000000"/>
                    <w:sz w:val="20"/>
                    <w:szCs w:val="20"/>
                    <w:lang w:val="en-US"/>
                  </w:rPr>
                  <w:t>Facebook</w:t>
                </w:r>
                <w:r w:rsidRPr="007D43B3">
                  <w:rPr>
                    <w:rFonts w:ascii="Candara" w:hAnsi="Candara" w:cs="Calibri"/>
                    <w:color w:val="000000"/>
                    <w:sz w:val="20"/>
                    <w:szCs w:val="20"/>
                    <w:lang w:val="en-US"/>
                  </w:rPr>
                  <w:t xml:space="preserve"> account </w:t>
                </w:r>
              </w:p>
              <w:p w14:paraId="5D6D516C" w14:textId="303D4559" w:rsidR="007D43B3" w:rsidRPr="007D43B3" w:rsidRDefault="007D43B3"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sidRPr="007D43B3">
                  <w:rPr>
                    <w:rFonts w:ascii="Candara" w:hAnsi="Candara" w:cs="Calibri"/>
                    <w:color w:val="000000"/>
                    <w:sz w:val="20"/>
                    <w:szCs w:val="20"/>
                    <w:lang w:val="en-US"/>
                  </w:rPr>
                  <w:t xml:space="preserve">User confirm allow access user information from </w:t>
                </w:r>
                <w:r w:rsidR="00C075D9">
                  <w:rPr>
                    <w:rFonts w:ascii="Candara" w:hAnsi="Candara" w:cs="Calibri"/>
                    <w:color w:val="000000"/>
                    <w:sz w:val="20"/>
                    <w:szCs w:val="20"/>
                    <w:lang w:val="en-US"/>
                  </w:rPr>
                  <w:t>Facebook</w:t>
                </w:r>
                <w:r w:rsidRPr="007D43B3">
                  <w:rPr>
                    <w:rFonts w:ascii="Candara" w:hAnsi="Candara" w:cs="Calibri"/>
                    <w:color w:val="000000"/>
                    <w:sz w:val="20"/>
                    <w:szCs w:val="20"/>
                    <w:lang w:val="en-US"/>
                  </w:rPr>
                  <w:t>.</w:t>
                </w:r>
              </w:p>
              <w:p w14:paraId="45D98489" w14:textId="77777777" w:rsidR="007D43B3" w:rsidRPr="007D43B3" w:rsidRDefault="007D43B3"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sidRPr="007D43B3">
                  <w:rPr>
                    <w:rFonts w:ascii="Candara" w:hAnsi="Candara" w:cs="Calibri"/>
                    <w:color w:val="000000"/>
                    <w:sz w:val="20"/>
                    <w:szCs w:val="20"/>
                    <w:lang w:val="en-US"/>
                  </w:rPr>
                  <w:t>System fills the user information on the screen for mentioned fields.</w:t>
                </w:r>
              </w:p>
              <w:p w14:paraId="674B52D3" w14:textId="3CA6F34A" w:rsidR="007D43B3" w:rsidRDefault="007D43B3" w:rsidP="007D43B3">
                <w:pPr>
                  <w:autoSpaceDE w:val="0"/>
                  <w:autoSpaceDN w:val="0"/>
                  <w:adjustRightInd w:val="0"/>
                  <w:spacing w:line="288" w:lineRule="auto"/>
                  <w:rPr>
                    <w:rFonts w:ascii="Candara" w:hAnsi="Candara" w:cs="Calibri"/>
                    <w:color w:val="000000"/>
                    <w:sz w:val="20"/>
                    <w:szCs w:val="20"/>
                    <w:lang w:val="en-US"/>
                  </w:rPr>
                </w:pPr>
              </w:p>
              <w:p w14:paraId="6BD02D3B" w14:textId="7707B799" w:rsidR="007D43B3" w:rsidRPr="007D43B3" w:rsidRDefault="007D43B3" w:rsidP="007D43B3">
                <w:pPr>
                  <w:autoSpaceDE w:val="0"/>
                  <w:autoSpaceDN w:val="0"/>
                  <w:adjustRightInd w:val="0"/>
                  <w:spacing w:line="288" w:lineRule="auto"/>
                  <w:rPr>
                    <w:rFonts w:ascii="Candara" w:hAnsi="Candara" w:cs="Calibri"/>
                    <w:b/>
                    <w:bCs/>
                    <w:color w:val="000000"/>
                    <w:sz w:val="20"/>
                    <w:szCs w:val="20"/>
                    <w:lang w:val="en-US"/>
                  </w:rPr>
                </w:pPr>
                <w:r w:rsidRPr="007D43B3">
                  <w:rPr>
                    <w:rFonts w:ascii="Candara" w:hAnsi="Candara" w:cs="Calibri"/>
                    <w:b/>
                    <w:bCs/>
                    <w:color w:val="000000"/>
                    <w:sz w:val="20"/>
                    <w:szCs w:val="20"/>
                    <w:lang w:val="en-US"/>
                  </w:rPr>
                  <w:t xml:space="preserve">Continue Main Flow </w:t>
                </w:r>
              </w:p>
              <w:p w14:paraId="2CD7F180" w14:textId="3035CC16" w:rsidR="00BF012F" w:rsidRPr="00BF012F" w:rsidRDefault="00617F4B" w:rsidP="00BF012F">
                <w:pPr>
                  <w:autoSpaceDE w:val="0"/>
                  <w:autoSpaceDN w:val="0"/>
                  <w:adjustRightInd w:val="0"/>
                  <w:spacing w:line="288" w:lineRule="auto"/>
                  <w:ind w:left="720"/>
                  <w:rPr>
                    <w:rFonts w:ascii="Candara" w:hAnsi="Candara" w:cs="Calibri"/>
                    <w:b/>
                    <w:bCs/>
                    <w:color w:val="000000"/>
                    <w:sz w:val="20"/>
                    <w:szCs w:val="20"/>
                    <w:lang w:val="en-US"/>
                  </w:rPr>
                </w:pPr>
                <w:r>
                  <w:rPr>
                    <w:rFonts w:ascii="Candara" w:hAnsi="Candara" w:cs="Calibri"/>
                    <w:b/>
                    <w:bCs/>
                    <w:color w:val="000000"/>
                    <w:sz w:val="20"/>
                    <w:szCs w:val="20"/>
                    <w:lang w:val="en-US"/>
                  </w:rPr>
                  <w:t xml:space="preserve">Case 1: </w:t>
                </w:r>
                <w:r w:rsidR="00BF012F" w:rsidRPr="00BF012F">
                  <w:rPr>
                    <w:rFonts w:ascii="Candara" w:hAnsi="Candara" w:cs="Calibri"/>
                    <w:b/>
                    <w:bCs/>
                    <w:color w:val="000000"/>
                    <w:sz w:val="20"/>
                    <w:szCs w:val="20"/>
                    <w:lang w:val="en-US"/>
                  </w:rPr>
                  <w:t xml:space="preserve">Exception </w:t>
                </w:r>
              </w:p>
              <w:p w14:paraId="017E926A" w14:textId="4CD097CC" w:rsidR="00BF012F" w:rsidRDefault="00BF012F"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In case integration Failure for any reason system will redirect back to Login Page.</w:t>
                </w:r>
              </w:p>
              <w:p w14:paraId="328D81EA" w14:textId="4589B071" w:rsidR="00E8419B" w:rsidRDefault="00617F4B" w:rsidP="00BF012F">
                <w:pPr>
                  <w:pStyle w:val="ListParagraph"/>
                  <w:autoSpaceDE w:val="0"/>
                  <w:autoSpaceDN w:val="0"/>
                  <w:adjustRightInd w:val="0"/>
                  <w:spacing w:line="288" w:lineRule="auto"/>
                  <w:rPr>
                    <w:rFonts w:ascii="Candara" w:hAnsi="Candara" w:cs="Calibri"/>
                    <w:b/>
                    <w:bCs/>
                    <w:color w:val="000000"/>
                    <w:sz w:val="20"/>
                    <w:szCs w:val="20"/>
                    <w:lang w:val="en-US"/>
                  </w:rPr>
                </w:pPr>
                <w:r>
                  <w:rPr>
                    <w:rFonts w:ascii="Candara" w:hAnsi="Candara" w:cs="Calibri"/>
                    <w:b/>
                    <w:bCs/>
                    <w:color w:val="000000"/>
                    <w:sz w:val="20"/>
                    <w:szCs w:val="20"/>
                    <w:lang w:val="en-US"/>
                  </w:rPr>
                  <w:t xml:space="preserve">Case 2: </w:t>
                </w:r>
                <w:r w:rsidR="00E8419B">
                  <w:rPr>
                    <w:rFonts w:ascii="Candara" w:hAnsi="Candara" w:cs="Calibri"/>
                    <w:b/>
                    <w:bCs/>
                    <w:color w:val="000000"/>
                    <w:sz w:val="20"/>
                    <w:szCs w:val="20"/>
                    <w:lang w:val="en-US"/>
                  </w:rPr>
                  <w:t>Have an</w:t>
                </w:r>
                <w:r>
                  <w:rPr>
                    <w:rFonts w:ascii="Candara" w:hAnsi="Candara" w:cs="Calibri"/>
                    <w:b/>
                    <w:bCs/>
                    <w:color w:val="000000"/>
                    <w:sz w:val="20"/>
                    <w:szCs w:val="20"/>
                    <w:lang w:val="en-US"/>
                  </w:rPr>
                  <w:t xml:space="preserve"> existing account with same User information </w:t>
                </w:r>
              </w:p>
              <w:p w14:paraId="648BC518" w14:textId="14828EFB" w:rsidR="00617F4B" w:rsidRPr="00AD58CD" w:rsidRDefault="00AD58CD" w:rsidP="0030221E">
                <w:pPr>
                  <w:pStyle w:val="ListParagraph"/>
                  <w:numPr>
                    <w:ilvl w:val="0"/>
                    <w:numId w:val="16"/>
                  </w:numPr>
                  <w:autoSpaceDE w:val="0"/>
                  <w:autoSpaceDN w:val="0"/>
                  <w:adjustRightInd w:val="0"/>
                  <w:spacing w:line="288" w:lineRule="auto"/>
                  <w:rPr>
                    <w:rFonts w:ascii="Candara" w:hAnsi="Candara" w:cs="Calibri"/>
                    <w:b/>
                    <w:bCs/>
                    <w:color w:val="000000"/>
                    <w:sz w:val="20"/>
                    <w:szCs w:val="20"/>
                    <w:lang w:val="en-US"/>
                  </w:rPr>
                </w:pPr>
                <w:r>
                  <w:rPr>
                    <w:rFonts w:ascii="Candara" w:hAnsi="Candara" w:cs="Calibri"/>
                    <w:color w:val="000000"/>
                    <w:sz w:val="20"/>
                    <w:szCs w:val="20"/>
                    <w:lang w:val="en-US"/>
                  </w:rPr>
                  <w:t xml:space="preserve">System displays the below Message </w:t>
                </w:r>
              </w:p>
              <w:p w14:paraId="6FB3DDE4" w14:textId="7C41C2AE" w:rsidR="00AD58CD" w:rsidRDefault="00AD58CD" w:rsidP="00AD58CD">
                <w:pPr>
                  <w:autoSpaceDE w:val="0"/>
                  <w:autoSpaceDN w:val="0"/>
                  <w:adjustRightInd w:val="0"/>
                  <w:spacing w:line="288" w:lineRule="auto"/>
                  <w:rPr>
                    <w:rFonts w:ascii="Candara" w:hAnsi="Candara" w:cs="Calibri"/>
                    <w:b/>
                    <w:bCs/>
                    <w:color w:val="000000"/>
                    <w:sz w:val="20"/>
                    <w:szCs w:val="20"/>
                    <w:lang w:val="en-US"/>
                  </w:rPr>
                </w:pPr>
                <w:r>
                  <w:rPr>
                    <w:rFonts w:ascii="Candara" w:hAnsi="Candara" w:cs="Calibri"/>
                    <w:b/>
                    <w:bCs/>
                    <w:color w:val="000000"/>
                    <w:sz w:val="20"/>
                    <w:szCs w:val="20"/>
                    <w:lang w:val="en-US"/>
                  </w:rPr>
                  <w:t>EN:</w:t>
                </w:r>
              </w:p>
              <w:p w14:paraId="01D6778A" w14:textId="75C2A690" w:rsidR="00AD58CD" w:rsidRDefault="00AD58CD" w:rsidP="00AD58CD">
                <w:pPr>
                  <w:autoSpaceDE w:val="0"/>
                  <w:autoSpaceDN w:val="0"/>
                  <w:adjustRightInd w:val="0"/>
                  <w:spacing w:line="288" w:lineRule="auto"/>
                  <w:rPr>
                    <w:rFonts w:ascii="Candara" w:hAnsi="Candara" w:cs="Calibri"/>
                    <w:b/>
                    <w:bCs/>
                    <w:color w:val="000000"/>
                    <w:sz w:val="20"/>
                    <w:szCs w:val="20"/>
                    <w:lang w:val="en-US"/>
                  </w:rPr>
                </w:pPr>
                <w:r>
                  <w:rPr>
                    <w:rFonts w:ascii="Candara" w:hAnsi="Candara" w:cs="Calibri"/>
                    <w:b/>
                    <w:bCs/>
                    <w:color w:val="000000"/>
                    <w:sz w:val="20"/>
                    <w:szCs w:val="20"/>
                    <w:lang w:val="en-US"/>
                  </w:rPr>
                  <w:t>“</w:t>
                </w:r>
                <w:r w:rsidR="00CA132B">
                  <w:rPr>
                    <w:rFonts w:ascii="Candara" w:hAnsi="Candara" w:cs="Calibri"/>
                    <w:b/>
                    <w:bCs/>
                    <w:color w:val="000000"/>
                    <w:sz w:val="20"/>
                    <w:szCs w:val="20"/>
                    <w:lang w:val="en-US"/>
                  </w:rPr>
                  <w:t>You</w:t>
                </w:r>
                <w:r>
                  <w:rPr>
                    <w:rFonts w:ascii="Candara" w:hAnsi="Candara" w:cs="Calibri"/>
                    <w:b/>
                    <w:bCs/>
                    <w:color w:val="000000"/>
                    <w:sz w:val="20"/>
                    <w:szCs w:val="20"/>
                    <w:lang w:val="en-US"/>
                  </w:rPr>
                  <w:t xml:space="preserve"> have and existing account </w:t>
                </w:r>
                <w:r w:rsidR="00CA132B">
                  <w:rPr>
                    <w:rFonts w:ascii="Candara" w:hAnsi="Candara" w:cs="Calibri"/>
                    <w:b/>
                    <w:bCs/>
                    <w:color w:val="000000"/>
                    <w:sz w:val="20"/>
                    <w:szCs w:val="20"/>
                    <w:lang w:val="en-US"/>
                  </w:rPr>
                  <w:t>with same information would you like to login</w:t>
                </w:r>
                <w:r>
                  <w:rPr>
                    <w:rFonts w:ascii="Candara" w:hAnsi="Candara" w:cs="Calibri"/>
                    <w:b/>
                    <w:bCs/>
                    <w:color w:val="000000"/>
                    <w:sz w:val="20"/>
                    <w:szCs w:val="20"/>
                    <w:lang w:val="en-US"/>
                  </w:rPr>
                  <w:t>”</w:t>
                </w:r>
              </w:p>
              <w:p w14:paraId="7B903111" w14:textId="7F637D67" w:rsidR="00CA132B" w:rsidRPr="00AD58CD" w:rsidRDefault="00CA132B" w:rsidP="00AD58CD">
                <w:pPr>
                  <w:autoSpaceDE w:val="0"/>
                  <w:autoSpaceDN w:val="0"/>
                  <w:adjustRightInd w:val="0"/>
                  <w:spacing w:line="288" w:lineRule="auto"/>
                  <w:rPr>
                    <w:rFonts w:ascii="Candara" w:hAnsi="Candara" w:cs="Calibri"/>
                    <w:b/>
                    <w:bCs/>
                    <w:color w:val="000000"/>
                    <w:sz w:val="20"/>
                    <w:szCs w:val="20"/>
                    <w:lang w:val="en-US"/>
                  </w:rPr>
                </w:pPr>
                <w:r>
                  <w:rPr>
                    <w:rFonts w:ascii="Candara" w:hAnsi="Candara" w:cs="Calibri"/>
                    <w:b/>
                    <w:bCs/>
                    <w:color w:val="000000"/>
                    <w:sz w:val="20"/>
                    <w:szCs w:val="20"/>
                    <w:lang w:val="en-US"/>
                  </w:rPr>
                  <w:t xml:space="preserve">Button: </w:t>
                </w:r>
                <w:r w:rsidR="00DA5DAA">
                  <w:rPr>
                    <w:rFonts w:ascii="Candara" w:hAnsi="Candara" w:cs="Calibri"/>
                    <w:b/>
                    <w:bCs/>
                    <w:color w:val="000000"/>
                    <w:sz w:val="20"/>
                    <w:szCs w:val="20"/>
                    <w:lang w:val="en-US"/>
                  </w:rPr>
                  <w:t>Ok,</w:t>
                </w:r>
                <w:r>
                  <w:rPr>
                    <w:rFonts w:ascii="Candara" w:hAnsi="Candara" w:cs="Calibri"/>
                    <w:b/>
                    <w:bCs/>
                    <w:color w:val="000000"/>
                    <w:sz w:val="20"/>
                    <w:szCs w:val="20"/>
                    <w:lang w:val="en-US"/>
                  </w:rPr>
                  <w:t xml:space="preserve"> Cancel </w:t>
                </w:r>
              </w:p>
              <w:p w14:paraId="6600805E" w14:textId="1E8A20FF" w:rsidR="00BF012F" w:rsidRDefault="00617F4B" w:rsidP="00BF012F">
                <w:pPr>
                  <w:pStyle w:val="ListParagraph"/>
                  <w:autoSpaceDE w:val="0"/>
                  <w:autoSpaceDN w:val="0"/>
                  <w:adjustRightInd w:val="0"/>
                  <w:spacing w:line="288" w:lineRule="auto"/>
                  <w:rPr>
                    <w:rFonts w:ascii="Candara" w:hAnsi="Candara" w:cs="Calibri"/>
                    <w:b/>
                    <w:bCs/>
                    <w:color w:val="000000"/>
                    <w:sz w:val="20"/>
                    <w:szCs w:val="20"/>
                    <w:lang w:val="en-US"/>
                  </w:rPr>
                </w:pPr>
                <w:r>
                  <w:rPr>
                    <w:rFonts w:ascii="Candara" w:hAnsi="Candara" w:cs="Calibri"/>
                    <w:b/>
                    <w:bCs/>
                    <w:color w:val="000000"/>
                    <w:sz w:val="20"/>
                    <w:szCs w:val="20"/>
                    <w:lang w:val="en-US"/>
                  </w:rPr>
                  <w:t xml:space="preserve">Case 3: </w:t>
                </w:r>
                <w:r w:rsidR="00BF012F" w:rsidRPr="00BF012F">
                  <w:rPr>
                    <w:rFonts w:ascii="Candara" w:hAnsi="Candara" w:cs="Calibri"/>
                    <w:b/>
                    <w:bCs/>
                    <w:color w:val="000000"/>
                    <w:sz w:val="20"/>
                    <w:szCs w:val="20"/>
                    <w:lang w:val="en-US"/>
                  </w:rPr>
                  <w:t xml:space="preserve">Success </w:t>
                </w:r>
              </w:p>
              <w:p w14:paraId="3420AC0E" w14:textId="0B33D588" w:rsidR="00DA5DAA" w:rsidRDefault="00DA5DAA" w:rsidP="00DA5DAA">
                <w:pPr>
                  <w:pStyle w:val="ListParagraph"/>
                  <w:autoSpaceDE w:val="0"/>
                  <w:autoSpaceDN w:val="0"/>
                  <w:adjustRightInd w:val="0"/>
                  <w:spacing w:line="288" w:lineRule="auto"/>
                  <w:ind w:left="0"/>
                  <w:rPr>
                    <w:rFonts w:ascii="Candara" w:hAnsi="Candara" w:cs="Calibri"/>
                    <w:b/>
                    <w:bCs/>
                    <w:color w:val="000000"/>
                    <w:sz w:val="20"/>
                    <w:szCs w:val="20"/>
                    <w:lang w:val="en-US"/>
                  </w:rPr>
                </w:pPr>
                <w:r>
                  <w:rPr>
                    <w:rFonts w:ascii="Candara" w:hAnsi="Candara" w:cs="Calibri"/>
                    <w:b/>
                    <w:bCs/>
                    <w:color w:val="000000"/>
                    <w:sz w:val="20"/>
                    <w:szCs w:val="20"/>
                    <w:lang w:val="en-US"/>
                  </w:rPr>
                  <w:t>AR:</w:t>
                </w:r>
              </w:p>
              <w:p w14:paraId="5E938278" w14:textId="5D927859" w:rsidR="00DA5DAA" w:rsidRDefault="00DA5DAA" w:rsidP="00DA5DAA">
                <w:pPr>
                  <w:pStyle w:val="ListParagraph"/>
                  <w:autoSpaceDE w:val="0"/>
                  <w:autoSpaceDN w:val="0"/>
                  <w:adjustRightInd w:val="0"/>
                  <w:spacing w:line="288" w:lineRule="auto"/>
                  <w:ind w:left="0"/>
                  <w:rPr>
                    <w:rFonts w:ascii="Candara" w:hAnsi="Candara" w:cs="Calibri"/>
                    <w:b/>
                    <w:bCs/>
                    <w:color w:val="000000"/>
                    <w:sz w:val="20"/>
                    <w:szCs w:val="20"/>
                    <w:lang w:val="en-US"/>
                  </w:rPr>
                </w:pPr>
                <w:r>
                  <w:rPr>
                    <w:rFonts w:ascii="Candara" w:hAnsi="Candara" w:cs="Calibri"/>
                    <w:b/>
                    <w:bCs/>
                    <w:color w:val="000000"/>
                    <w:sz w:val="20"/>
                    <w:szCs w:val="20"/>
                    <w:lang w:val="en-US"/>
                  </w:rPr>
                  <w:t>“</w:t>
                </w:r>
                <w:r>
                  <w:rPr>
                    <w:rFonts w:ascii="Candara" w:hAnsi="Candara" w:cs="Calibri" w:hint="cs"/>
                    <w:b/>
                    <w:bCs/>
                    <w:color w:val="000000"/>
                    <w:sz w:val="20"/>
                    <w:szCs w:val="20"/>
                    <w:rtl/>
                    <w:lang w:val="en-US" w:bidi="ar-AE"/>
                  </w:rPr>
                  <w:t>لديك حساب مسجل من قبل بنفس المعلومات هل تريد تسجيل الدخول</w:t>
                </w:r>
                <w:r>
                  <w:rPr>
                    <w:rFonts w:ascii="Candara" w:hAnsi="Candara" w:cs="Calibri"/>
                    <w:b/>
                    <w:bCs/>
                    <w:color w:val="000000"/>
                    <w:sz w:val="20"/>
                    <w:szCs w:val="20"/>
                    <w:lang w:val="en-US"/>
                  </w:rPr>
                  <w:t>”</w:t>
                </w:r>
              </w:p>
              <w:p w14:paraId="1C21DE41" w14:textId="68591D82" w:rsidR="00CA132B" w:rsidRDefault="00DA5DAA" w:rsidP="00DA5DAA">
                <w:pPr>
                  <w:pStyle w:val="ListParagraph"/>
                  <w:autoSpaceDE w:val="0"/>
                  <w:autoSpaceDN w:val="0"/>
                  <w:adjustRightInd w:val="0"/>
                  <w:spacing w:line="288" w:lineRule="auto"/>
                  <w:ind w:left="0"/>
                  <w:rPr>
                    <w:rFonts w:ascii="Candara" w:hAnsi="Candara" w:cs="Calibri"/>
                    <w:b/>
                    <w:bCs/>
                    <w:color w:val="000000"/>
                    <w:sz w:val="20"/>
                    <w:szCs w:val="20"/>
                    <w:rtl/>
                    <w:lang w:val="en-US" w:bidi="ar-AE"/>
                  </w:rPr>
                </w:pPr>
                <w:r>
                  <w:rPr>
                    <w:rFonts w:ascii="Candara" w:hAnsi="Candara" w:cs="Calibri"/>
                    <w:b/>
                    <w:bCs/>
                    <w:color w:val="000000"/>
                    <w:sz w:val="20"/>
                    <w:szCs w:val="20"/>
                    <w:lang w:val="en-US"/>
                  </w:rPr>
                  <w:t xml:space="preserve">Button: </w:t>
                </w:r>
                <w:r>
                  <w:rPr>
                    <w:rFonts w:ascii="Candara" w:hAnsi="Candara" w:cs="Calibri" w:hint="cs"/>
                    <w:b/>
                    <w:bCs/>
                    <w:color w:val="000000"/>
                    <w:sz w:val="20"/>
                    <w:szCs w:val="20"/>
                    <w:rtl/>
                    <w:lang w:val="en-US"/>
                  </w:rPr>
                  <w:t>أوافق , لا أوافق</w:t>
                </w:r>
              </w:p>
              <w:p w14:paraId="00C83B8A" w14:textId="77777777" w:rsidR="00CA132B" w:rsidRPr="00BF012F" w:rsidRDefault="00CA132B" w:rsidP="00BF012F">
                <w:pPr>
                  <w:pStyle w:val="ListParagraph"/>
                  <w:autoSpaceDE w:val="0"/>
                  <w:autoSpaceDN w:val="0"/>
                  <w:adjustRightInd w:val="0"/>
                  <w:spacing w:line="288" w:lineRule="auto"/>
                  <w:rPr>
                    <w:rFonts w:ascii="Candara" w:hAnsi="Candara" w:cs="Calibri"/>
                    <w:b/>
                    <w:bCs/>
                    <w:color w:val="000000"/>
                    <w:sz w:val="20"/>
                    <w:szCs w:val="20"/>
                    <w:lang w:val="en-US"/>
                  </w:rPr>
                </w:pPr>
              </w:p>
              <w:p w14:paraId="143B94B8" w14:textId="3E2A8D61" w:rsidR="00983524" w:rsidRPr="00983524" w:rsidRDefault="00983524"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ystem displays rules and Regulation screen</w:t>
                </w:r>
              </w:p>
              <w:p w14:paraId="54C5E973" w14:textId="3F1B453A" w:rsidR="00DD2EEE" w:rsidRDefault="00DD2EEE"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Mark “I accept all MIMC Rules and Regulations”</w:t>
                </w:r>
              </w:p>
              <w:p w14:paraId="4799B67F" w14:textId="767A0D81" w:rsidR="00DD2EEE" w:rsidRDefault="00DD2EEE"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If user not Mark, the Rules and regulations system displays the below message</w:t>
                </w:r>
                <w:r w:rsidR="00250333">
                  <w:rPr>
                    <w:rFonts w:ascii="Candara" w:hAnsi="Candara" w:cs="Calibri"/>
                    <w:color w:val="000000"/>
                    <w:sz w:val="20"/>
                    <w:szCs w:val="20"/>
                    <w:lang w:val="en-US"/>
                  </w:rPr>
                  <w:t>.</w:t>
                </w:r>
                <w:r>
                  <w:rPr>
                    <w:rFonts w:ascii="Candara" w:hAnsi="Candara" w:cs="Calibri"/>
                    <w:color w:val="000000"/>
                    <w:sz w:val="20"/>
                    <w:szCs w:val="20"/>
                    <w:lang w:val="en-US"/>
                  </w:rPr>
                  <w:t xml:space="preserve"> </w:t>
                </w:r>
              </w:p>
              <w:p w14:paraId="6EFAF82E" w14:textId="77777777" w:rsidR="00DD2EEE" w:rsidRDefault="00DD2EEE"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EN:</w:t>
                </w:r>
              </w:p>
              <w:p w14:paraId="2D0FF8F2" w14:textId="77777777" w:rsidR="00DD2EEE" w:rsidRDefault="00DD2EEE"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You need to accept the rules and regulations before completing registration”</w:t>
                </w:r>
              </w:p>
              <w:p w14:paraId="58CE15AF" w14:textId="77777777" w:rsidR="00DD2EEE" w:rsidRDefault="00DD2EEE" w:rsidP="0081619B">
                <w:pPr>
                  <w:autoSpaceDE w:val="0"/>
                  <w:autoSpaceDN w:val="0"/>
                  <w:adjustRightInd w:val="0"/>
                  <w:spacing w:line="288" w:lineRule="auto"/>
                  <w:rPr>
                    <w:rFonts w:ascii="Candara" w:hAnsi="Candara" w:cs="Calibri"/>
                    <w:color w:val="000000"/>
                    <w:sz w:val="20"/>
                    <w:szCs w:val="20"/>
                    <w:lang w:val="en-US"/>
                  </w:rPr>
                </w:pPr>
              </w:p>
              <w:p w14:paraId="7522B622" w14:textId="77777777" w:rsidR="00DD2EEE" w:rsidRDefault="00DD2EEE"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AR:</w:t>
                </w:r>
              </w:p>
              <w:p w14:paraId="4FB23534" w14:textId="77777777" w:rsidR="00DD2EEE" w:rsidRPr="00154ADE" w:rsidRDefault="00DD2EEE" w:rsidP="0081619B">
                <w:pPr>
                  <w:autoSpaceDE w:val="0"/>
                  <w:autoSpaceDN w:val="0"/>
                  <w:adjustRightInd w:val="0"/>
                  <w:spacing w:line="288" w:lineRule="auto"/>
                  <w:jc w:val="right"/>
                  <w:rPr>
                    <w:rFonts w:ascii="Candara" w:hAnsi="Candara" w:cs="Calibri"/>
                    <w:color w:val="000000"/>
                    <w:sz w:val="20"/>
                    <w:szCs w:val="20"/>
                    <w:rtl/>
                    <w:lang w:val="en-US" w:bidi="ar-AE"/>
                  </w:rPr>
                </w:pPr>
                <w:r>
                  <w:rPr>
                    <w:rFonts w:ascii="Candara" w:hAnsi="Candara" w:cs="Calibri" w:hint="cs"/>
                    <w:color w:val="000000"/>
                    <w:sz w:val="20"/>
                    <w:szCs w:val="20"/>
                    <w:rtl/>
                    <w:lang w:val="en-US" w:bidi="ar-AE"/>
                  </w:rPr>
                  <w:t>" يرجي قبول الشروط والأحكام قبل إكمال عملية التسجيل"</w:t>
                </w:r>
              </w:p>
              <w:p w14:paraId="3409A635" w14:textId="102D0825" w:rsidR="00DD2EEE" w:rsidRDefault="00DD2EEE"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s submit registration form.</w:t>
                </w:r>
              </w:p>
              <w:p w14:paraId="2A9E34EE" w14:textId="453B1DA4" w:rsidR="003130EF" w:rsidRPr="00BF6AC3" w:rsidRDefault="003130EF"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send Completed registration email </w:t>
                </w:r>
                <w:r w:rsidRPr="00B40254">
                  <w:rPr>
                    <w:rFonts w:ascii="Candara" w:hAnsi="Candara" w:cs="Calibri"/>
                    <w:b/>
                    <w:bCs/>
                    <w:color w:val="000000"/>
                    <w:sz w:val="20"/>
                    <w:szCs w:val="20"/>
                    <w:lang w:val="en-US"/>
                  </w:rPr>
                  <w:t>NOT-002</w:t>
                </w:r>
                <w:r>
                  <w:rPr>
                    <w:rFonts w:ascii="Candara" w:hAnsi="Candara" w:cs="Calibri"/>
                    <w:color w:val="000000"/>
                    <w:sz w:val="20"/>
                    <w:szCs w:val="20"/>
                    <w:lang w:val="en-US"/>
                  </w:rPr>
                  <w:t>.</w:t>
                </w:r>
              </w:p>
              <w:p w14:paraId="1ACF59E5" w14:textId="77777777" w:rsidR="00DD2EEE" w:rsidRDefault="00DD2EEE"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s see the below Message </w:t>
                </w:r>
              </w:p>
              <w:p w14:paraId="1FB8588C" w14:textId="77777777" w:rsidR="00DD2EEE" w:rsidRDefault="00DD2EEE" w:rsidP="0081619B">
                <w:pPr>
                  <w:autoSpaceDE w:val="0"/>
                  <w:autoSpaceDN w:val="0"/>
                  <w:adjustRightInd w:val="0"/>
                  <w:spacing w:line="288" w:lineRule="auto"/>
                  <w:rPr>
                    <w:rFonts w:ascii="Candara" w:hAnsi="Candara" w:cs="Calibri"/>
                    <w:color w:val="000000"/>
                    <w:sz w:val="20"/>
                    <w:szCs w:val="20"/>
                    <w:lang w:val="en-US"/>
                  </w:rPr>
                </w:pPr>
              </w:p>
              <w:p w14:paraId="7E29A8BB" w14:textId="77777777" w:rsidR="00DD2EEE" w:rsidRDefault="00DD2EEE"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EN:</w:t>
                </w:r>
              </w:p>
              <w:p w14:paraId="1F3AFEC7" w14:textId="77777777" w:rsidR="00DD2EEE" w:rsidRDefault="00DD2EEE" w:rsidP="0081619B">
                <w:pPr>
                  <w:autoSpaceDE w:val="0"/>
                  <w:autoSpaceDN w:val="0"/>
                  <w:adjustRightInd w:val="0"/>
                  <w:spacing w:line="288" w:lineRule="auto"/>
                  <w:rPr>
                    <w:rFonts w:ascii="Candara" w:hAnsi="Candara" w:cs="Calibri"/>
                    <w:color w:val="000000"/>
                    <w:sz w:val="20"/>
                    <w:szCs w:val="20"/>
                    <w:rtl/>
                    <w:lang w:val="en-US"/>
                  </w:rPr>
                </w:pPr>
                <w:r>
                  <w:rPr>
                    <w:rFonts w:ascii="Candara" w:hAnsi="Candara" w:cs="Calibri"/>
                    <w:color w:val="000000"/>
                    <w:sz w:val="20"/>
                    <w:szCs w:val="20"/>
                    <w:lang w:val="en-US"/>
                  </w:rPr>
                  <w:t>“Your Registration has been completed successfully”</w:t>
                </w:r>
              </w:p>
              <w:p w14:paraId="354CE10D" w14:textId="77777777" w:rsidR="00DD2EEE" w:rsidRDefault="00DD2EEE"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lastRenderedPageBreak/>
                  <w:t xml:space="preserve">  Button: Continue </w:t>
                </w:r>
              </w:p>
              <w:p w14:paraId="61627182" w14:textId="77777777" w:rsidR="00DD2EEE" w:rsidRDefault="00DD2EEE"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AR:</w:t>
                </w:r>
              </w:p>
              <w:p w14:paraId="18A97480" w14:textId="77777777" w:rsidR="00DD2EEE" w:rsidRDefault="00DD2EEE" w:rsidP="0081619B">
                <w:pPr>
                  <w:autoSpaceDE w:val="0"/>
                  <w:autoSpaceDN w:val="0"/>
                  <w:adjustRightInd w:val="0"/>
                  <w:spacing w:line="288" w:lineRule="auto"/>
                  <w:rPr>
                    <w:rFonts w:ascii="Candara" w:hAnsi="Candara" w:cs="Calibri"/>
                    <w:color w:val="000000"/>
                    <w:sz w:val="20"/>
                    <w:szCs w:val="20"/>
                    <w:lang w:val="en-US" w:bidi="ar-AE"/>
                  </w:rPr>
                </w:pPr>
                <w:r>
                  <w:rPr>
                    <w:rFonts w:ascii="Candara" w:hAnsi="Candara" w:cs="Calibri" w:hint="cs"/>
                    <w:color w:val="000000"/>
                    <w:sz w:val="20"/>
                    <w:szCs w:val="20"/>
                    <w:rtl/>
                    <w:lang w:val="en-US" w:bidi="ar-AE"/>
                  </w:rPr>
                  <w:t>"تــم إكتمال عملية التسجيل بنجاح"</w:t>
                </w:r>
              </w:p>
              <w:p w14:paraId="37E71809" w14:textId="77777777" w:rsidR="00DD2EEE" w:rsidRPr="00414B80" w:rsidRDefault="00DD2EEE" w:rsidP="0081619B">
                <w:pPr>
                  <w:autoSpaceDE w:val="0"/>
                  <w:autoSpaceDN w:val="0"/>
                  <w:adjustRightInd w:val="0"/>
                  <w:spacing w:line="288" w:lineRule="auto"/>
                  <w:rPr>
                    <w:rFonts w:ascii="Candara" w:hAnsi="Candara" w:cs="Calibri"/>
                    <w:color w:val="000000"/>
                    <w:sz w:val="20"/>
                    <w:szCs w:val="20"/>
                    <w:rtl/>
                    <w:lang w:val="en-US" w:bidi="ar-AE"/>
                  </w:rPr>
                </w:pPr>
                <w:r>
                  <w:rPr>
                    <w:rFonts w:ascii="Candara" w:hAnsi="Candara" w:cs="Calibri"/>
                    <w:color w:val="000000"/>
                    <w:sz w:val="20"/>
                    <w:szCs w:val="20"/>
                    <w:lang w:val="en-US" w:bidi="ar-AE"/>
                  </w:rPr>
                  <w:t>Button:</w:t>
                </w:r>
                <w:r>
                  <w:rPr>
                    <w:rFonts w:ascii="Candara" w:hAnsi="Candara" w:cs="Calibri" w:hint="cs"/>
                    <w:color w:val="000000"/>
                    <w:sz w:val="20"/>
                    <w:szCs w:val="20"/>
                    <w:rtl/>
                    <w:lang w:val="en-US" w:bidi="ar-AE"/>
                  </w:rPr>
                  <w:t xml:space="preserve"> إستمرا</w:t>
                </w:r>
                <w:r>
                  <w:rPr>
                    <w:rFonts w:ascii="Candara" w:hAnsi="Candara" w:cs="Calibri" w:hint="eastAsia"/>
                    <w:color w:val="000000"/>
                    <w:sz w:val="20"/>
                    <w:szCs w:val="20"/>
                    <w:rtl/>
                    <w:lang w:val="en-US" w:bidi="ar-AE"/>
                  </w:rPr>
                  <w:t>ر</w:t>
                </w:r>
                <w:r>
                  <w:rPr>
                    <w:rFonts w:ascii="Candara" w:hAnsi="Candara" w:cs="Calibri" w:hint="cs"/>
                    <w:color w:val="000000"/>
                    <w:sz w:val="20"/>
                    <w:szCs w:val="20"/>
                    <w:rtl/>
                    <w:lang w:val="en-US" w:bidi="ar-AE"/>
                  </w:rPr>
                  <w:t xml:space="preserve"> </w:t>
                </w:r>
              </w:p>
              <w:p w14:paraId="3791DA53" w14:textId="77777777" w:rsidR="00DD2EEE" w:rsidRPr="00956FB3" w:rsidRDefault="00DD2EEE" w:rsidP="0081619B">
                <w:pPr>
                  <w:autoSpaceDE w:val="0"/>
                  <w:autoSpaceDN w:val="0"/>
                  <w:adjustRightInd w:val="0"/>
                  <w:spacing w:line="288" w:lineRule="auto"/>
                  <w:rPr>
                    <w:rFonts w:ascii="Candara" w:hAnsi="Candara" w:cs="Calibri"/>
                    <w:color w:val="000000"/>
                    <w:sz w:val="20"/>
                    <w:szCs w:val="20"/>
                    <w:lang w:val="en-US"/>
                  </w:rPr>
                </w:pPr>
              </w:p>
            </w:tc>
          </w:tr>
          <w:tr w:rsidR="00C026D0" w14:paraId="4AE82CB5" w14:textId="77777777" w:rsidTr="0081619B">
            <w:tc>
              <w:tcPr>
                <w:tcW w:w="2250" w:type="dxa"/>
                <w:shd w:val="clear" w:color="auto" w:fill="D9D9D9" w:themeFill="background1" w:themeFillShade="D9"/>
              </w:tcPr>
              <w:p w14:paraId="2B15D1CD" w14:textId="121CBF3D" w:rsidR="00C026D0" w:rsidRDefault="00C026D0" w:rsidP="00C026D0">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lastRenderedPageBreak/>
                  <w:t xml:space="preserve">Assets </w:t>
                </w:r>
              </w:p>
            </w:tc>
            <w:tc>
              <w:tcPr>
                <w:tcW w:w="7375" w:type="dxa"/>
              </w:tcPr>
              <w:p w14:paraId="73E139BC" w14:textId="77777777" w:rsidR="00C026D0" w:rsidRDefault="00C026D0" w:rsidP="00C026D0">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2270D271" w14:textId="77777777" w:rsidR="00C026D0" w:rsidRDefault="0081619B" w:rsidP="00C026D0">
                <w:pPr>
                  <w:autoSpaceDE w:val="0"/>
                  <w:autoSpaceDN w:val="0"/>
                  <w:adjustRightInd w:val="0"/>
                  <w:spacing w:line="288" w:lineRule="auto"/>
                  <w:rPr>
                    <w:rFonts w:ascii="Candara" w:hAnsi="Candara" w:cs="Calibri"/>
                    <w:color w:val="000000"/>
                    <w:sz w:val="20"/>
                    <w:szCs w:val="20"/>
                    <w:lang w:val="en-US"/>
                  </w:rPr>
                </w:pPr>
                <w:hyperlink w:anchor="_SCN01:_Registration_fields" w:history="1">
                  <w:r w:rsidR="00C026D0" w:rsidRPr="00C026D0">
                    <w:rPr>
                      <w:rStyle w:val="Hyperlink"/>
                      <w:rFonts w:ascii="Candara" w:hAnsi="Candara" w:cs="Calibri"/>
                      <w:sz w:val="20"/>
                      <w:szCs w:val="20"/>
                      <w:lang w:val="en-US"/>
                    </w:rPr>
                    <w:t>SCN01: Registration fields</w:t>
                  </w:r>
                </w:hyperlink>
              </w:p>
              <w:p w14:paraId="5D45F751" w14:textId="77777777" w:rsidR="00C026D0" w:rsidRDefault="00C026D0" w:rsidP="00C026D0">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Notification </w:t>
                </w:r>
              </w:p>
              <w:p w14:paraId="353C79AB" w14:textId="77777777" w:rsidR="00C026D0" w:rsidRDefault="0081619B" w:rsidP="00C026D0">
                <w:pPr>
                  <w:autoSpaceDE w:val="0"/>
                  <w:autoSpaceDN w:val="0"/>
                  <w:adjustRightInd w:val="0"/>
                  <w:spacing w:line="288" w:lineRule="auto"/>
                  <w:rPr>
                    <w:rFonts w:ascii="Candara" w:hAnsi="Candara" w:cs="Calibri"/>
                    <w:color w:val="000000"/>
                    <w:sz w:val="20"/>
                    <w:szCs w:val="20"/>
                    <w:lang w:val="en-US"/>
                  </w:rPr>
                </w:pPr>
                <w:hyperlink w:anchor="_NOT001:_Welcome_to" w:history="1">
                  <w:r w:rsidR="00C026D0" w:rsidRPr="00C026D0">
                    <w:rPr>
                      <w:rStyle w:val="Hyperlink"/>
                      <w:rFonts w:ascii="Candara" w:hAnsi="Candara" w:cs="Calibri"/>
                      <w:sz w:val="20"/>
                      <w:szCs w:val="20"/>
                      <w:lang w:val="en-US"/>
                    </w:rPr>
                    <w:t>NOT001: Welcome to MIMC Family</w:t>
                  </w:r>
                </w:hyperlink>
              </w:p>
              <w:p w14:paraId="7F1E5D24" w14:textId="6C1471E1" w:rsidR="00973D36" w:rsidRPr="007D43B3" w:rsidRDefault="0081619B" w:rsidP="00C026D0">
                <w:pPr>
                  <w:autoSpaceDE w:val="0"/>
                  <w:autoSpaceDN w:val="0"/>
                  <w:adjustRightInd w:val="0"/>
                  <w:spacing w:line="288" w:lineRule="auto"/>
                  <w:rPr>
                    <w:rFonts w:ascii="Candara" w:hAnsi="Candara" w:cs="Calibri"/>
                    <w:b/>
                    <w:bCs/>
                    <w:color w:val="000000"/>
                    <w:sz w:val="20"/>
                    <w:szCs w:val="20"/>
                    <w:lang w:val="en-US"/>
                  </w:rPr>
                </w:pPr>
                <w:hyperlink w:anchor="_NOT002:_MIMC_account" w:history="1">
                  <w:r w:rsidR="00973D36" w:rsidRPr="00973D36">
                    <w:rPr>
                      <w:rStyle w:val="Hyperlink"/>
                      <w:rFonts w:ascii="Candara" w:hAnsi="Candara" w:cs="Calibri"/>
                      <w:sz w:val="20"/>
                      <w:szCs w:val="20"/>
                      <w:lang w:val="en-US"/>
                    </w:rPr>
                    <w:t>NOT002: MIMC account Created Successfully</w:t>
                  </w:r>
                </w:hyperlink>
              </w:p>
            </w:tc>
          </w:tr>
          <w:tr w:rsidR="007D6EF1" w14:paraId="1D519564" w14:textId="77777777" w:rsidTr="0081619B">
            <w:tc>
              <w:tcPr>
                <w:tcW w:w="9625" w:type="dxa"/>
                <w:gridSpan w:val="2"/>
                <w:shd w:val="clear" w:color="auto" w:fill="D9D9D9" w:themeFill="background1" w:themeFillShade="D9"/>
              </w:tcPr>
              <w:p w14:paraId="7D81726F" w14:textId="5E38C327" w:rsidR="007D6EF1" w:rsidRDefault="007D6EF1" w:rsidP="00C026D0">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r w:rsidR="00D65060">
                  <w:rPr>
                    <w:rFonts w:ascii="Candara" w:hAnsi="Candara" w:cs="Calibri"/>
                    <w:color w:val="000000"/>
                    <w:sz w:val="20"/>
                    <w:szCs w:val="20"/>
                    <w:lang w:val="en-US"/>
                  </w:rPr>
                  <w:t>:</w:t>
                </w:r>
              </w:p>
              <w:p w14:paraId="535274A4" w14:textId="14A98EE9" w:rsidR="007D6EF1" w:rsidRDefault="00D65060" w:rsidP="00C026D0">
                <w:pPr>
                  <w:autoSpaceDE w:val="0"/>
                  <w:autoSpaceDN w:val="0"/>
                  <w:adjustRightInd w:val="0"/>
                  <w:spacing w:line="288" w:lineRule="auto"/>
                  <w:rPr>
                    <w:rFonts w:ascii="Candara" w:hAnsi="Candara" w:cs="Calibri"/>
                    <w:color w:val="000000"/>
                    <w:sz w:val="20"/>
                    <w:szCs w:val="20"/>
                    <w:lang w:val="en-US"/>
                  </w:rPr>
                </w:pPr>
                <w:r w:rsidRPr="00D65060">
                  <w:rPr>
                    <w:rFonts w:ascii="Candara" w:hAnsi="Candara" w:cs="Calibri"/>
                    <w:color w:val="000000"/>
                    <w:sz w:val="20"/>
                    <w:szCs w:val="20"/>
                    <w:lang w:val="en-US"/>
                  </w:rPr>
                  <w:t>https://l9y5tv.axshare.com</w:t>
                </w:r>
              </w:p>
            </w:tc>
          </w:tr>
        </w:tbl>
        <w:p w14:paraId="2A794D8B" w14:textId="77777777" w:rsidR="00B67F7A" w:rsidRPr="001653B1" w:rsidRDefault="00B67F7A" w:rsidP="00C026D0">
          <w:pPr>
            <w:autoSpaceDE w:val="0"/>
            <w:autoSpaceDN w:val="0"/>
            <w:adjustRightInd w:val="0"/>
            <w:spacing w:after="0" w:line="288" w:lineRule="auto"/>
            <w:rPr>
              <w:rFonts w:ascii="Candara" w:hAnsi="Candara" w:cs="Calibri"/>
              <w:color w:val="000000"/>
              <w:sz w:val="20"/>
              <w:szCs w:val="20"/>
              <w:lang w:val="en-US"/>
            </w:rPr>
          </w:pPr>
        </w:p>
        <w:p w14:paraId="44B1B568" w14:textId="77777777" w:rsidR="004D54BC" w:rsidRDefault="004D54BC" w:rsidP="00495E97">
          <w:pPr>
            <w:autoSpaceDE w:val="0"/>
            <w:autoSpaceDN w:val="0"/>
            <w:adjustRightInd w:val="0"/>
            <w:spacing w:after="0" w:line="288" w:lineRule="auto"/>
            <w:rPr>
              <w:rFonts w:ascii="Candara" w:hAnsi="Candara" w:cs="Calibri"/>
              <w:color w:val="000000"/>
              <w:sz w:val="20"/>
              <w:szCs w:val="20"/>
              <w:lang w:val="en-US"/>
            </w:rPr>
          </w:pPr>
        </w:p>
        <w:p w14:paraId="5971CCC5" w14:textId="77777777" w:rsidR="004D54BC" w:rsidRPr="009C1C95" w:rsidRDefault="004D54BC" w:rsidP="004D54BC">
          <w:pPr>
            <w:autoSpaceDE w:val="0"/>
            <w:autoSpaceDN w:val="0"/>
            <w:adjustRightInd w:val="0"/>
            <w:spacing w:after="0" w:line="288" w:lineRule="auto"/>
            <w:ind w:left="720"/>
            <w:rPr>
              <w:rFonts w:ascii="Candara" w:hAnsi="Candara" w:cs="Calibri"/>
              <w:color w:val="000000"/>
              <w:sz w:val="20"/>
              <w:szCs w:val="20"/>
              <w:lang w:val="en-US"/>
            </w:rPr>
          </w:pPr>
        </w:p>
        <w:p w14:paraId="38A664FF" w14:textId="18553891" w:rsidR="00831AAB" w:rsidRDefault="00831AAB" w:rsidP="00831AAB">
          <w:pPr>
            <w:pStyle w:val="Heading5"/>
          </w:pPr>
          <w:r>
            <w:t>ST-00</w:t>
          </w:r>
          <w:r w:rsidR="004A2B34">
            <w:t>4</w:t>
          </w:r>
          <w:r w:rsidRPr="009C1C95">
            <w:t xml:space="preserve">: User </w:t>
          </w:r>
          <w:r w:rsidR="0085236A">
            <w:t>Login</w:t>
          </w:r>
          <w:r w:rsidRPr="009C1C95">
            <w:t xml:space="preserve"> using </w:t>
          </w:r>
          <w:r w:rsidR="0085236A">
            <w:t>MIMC account</w:t>
          </w:r>
        </w:p>
        <w:tbl>
          <w:tblPr>
            <w:tblStyle w:val="TableGrid"/>
            <w:tblW w:w="0" w:type="auto"/>
            <w:tblInd w:w="85" w:type="dxa"/>
            <w:tblLook w:val="04A0" w:firstRow="1" w:lastRow="0" w:firstColumn="1" w:lastColumn="0" w:noHBand="0" w:noVBand="1"/>
          </w:tblPr>
          <w:tblGrid>
            <w:gridCol w:w="2250"/>
            <w:gridCol w:w="7375"/>
          </w:tblGrid>
          <w:tr w:rsidR="00831AAB" w14:paraId="366020F8" w14:textId="77777777" w:rsidTr="0081619B">
            <w:tc>
              <w:tcPr>
                <w:tcW w:w="2250" w:type="dxa"/>
                <w:shd w:val="clear" w:color="auto" w:fill="D9D9D9" w:themeFill="background1" w:themeFillShade="D9"/>
              </w:tcPr>
              <w:p w14:paraId="627D5530" w14:textId="77777777" w:rsidR="00831AAB" w:rsidRDefault="00831AA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7D3A085F" w14:textId="625FDE5C" w:rsidR="00831AAB" w:rsidRDefault="00831AA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0</w:t>
                </w:r>
                <w:r w:rsidR="004A2B34">
                  <w:rPr>
                    <w:rFonts w:ascii="Candara" w:hAnsi="Candara" w:cs="Calibri"/>
                    <w:color w:val="000000"/>
                    <w:sz w:val="20"/>
                    <w:szCs w:val="20"/>
                    <w:lang w:val="en-US"/>
                  </w:rPr>
                  <w:t>4</w:t>
                </w:r>
              </w:p>
            </w:tc>
          </w:tr>
          <w:tr w:rsidR="00831AAB" w14:paraId="22F0AAEE" w14:textId="77777777" w:rsidTr="0081619B">
            <w:tc>
              <w:tcPr>
                <w:tcW w:w="2250" w:type="dxa"/>
                <w:shd w:val="clear" w:color="auto" w:fill="D9D9D9" w:themeFill="background1" w:themeFillShade="D9"/>
              </w:tcPr>
              <w:p w14:paraId="20DD98B2" w14:textId="77777777" w:rsidR="00831AAB" w:rsidRDefault="00831AA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7037ACE4" w14:textId="7978168B" w:rsidR="00831AAB" w:rsidRDefault="00831AA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 “Anonymous User” I want to “Login with </w:t>
                </w:r>
                <w:r w:rsidR="0085236A">
                  <w:rPr>
                    <w:rFonts w:ascii="Candara" w:hAnsi="Candara" w:cs="Calibri"/>
                    <w:color w:val="000000"/>
                    <w:sz w:val="20"/>
                    <w:szCs w:val="20"/>
                    <w:lang w:val="en-US"/>
                  </w:rPr>
                  <w:t>MIMIC account</w:t>
                </w:r>
                <w:r>
                  <w:rPr>
                    <w:rFonts w:ascii="Candara" w:hAnsi="Candara" w:cs="Calibri"/>
                    <w:color w:val="000000"/>
                    <w:sz w:val="20"/>
                    <w:szCs w:val="20"/>
                    <w:lang w:val="en-US"/>
                  </w:rPr>
                  <w:t>” so that “open my profile”</w:t>
                </w:r>
              </w:p>
            </w:tc>
          </w:tr>
          <w:tr w:rsidR="00831AAB" w14:paraId="0CE0EB1B" w14:textId="77777777" w:rsidTr="0081619B">
            <w:tc>
              <w:tcPr>
                <w:tcW w:w="2250" w:type="dxa"/>
                <w:shd w:val="clear" w:color="auto" w:fill="D9D9D9" w:themeFill="background1" w:themeFillShade="D9"/>
              </w:tcPr>
              <w:p w14:paraId="05DA28EF" w14:textId="77777777" w:rsidR="00831AAB" w:rsidRDefault="00831AA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1D60FC58" w14:textId="77777777" w:rsidR="00831AAB" w:rsidRPr="007D43B3" w:rsidRDefault="00831AAB" w:rsidP="0081619B">
                <w:pPr>
                  <w:autoSpaceDE w:val="0"/>
                  <w:autoSpaceDN w:val="0"/>
                  <w:adjustRightInd w:val="0"/>
                  <w:spacing w:line="288" w:lineRule="auto"/>
                  <w:rPr>
                    <w:rFonts w:ascii="Candara" w:hAnsi="Candara" w:cs="Calibri"/>
                    <w:b/>
                    <w:bCs/>
                    <w:color w:val="000000"/>
                    <w:sz w:val="20"/>
                    <w:szCs w:val="20"/>
                    <w:lang w:val="en-US"/>
                  </w:rPr>
                </w:pPr>
                <w:r w:rsidRPr="007D43B3">
                  <w:rPr>
                    <w:rFonts w:ascii="Candara" w:hAnsi="Candara" w:cs="Calibri"/>
                    <w:b/>
                    <w:bCs/>
                    <w:color w:val="000000"/>
                    <w:sz w:val="20"/>
                    <w:szCs w:val="20"/>
                    <w:lang w:val="en-US"/>
                  </w:rPr>
                  <w:t>Main Flow</w:t>
                </w:r>
              </w:p>
              <w:p w14:paraId="2CBD7331" w14:textId="77777777" w:rsidR="00831AAB" w:rsidRDefault="00831AAB" w:rsidP="0030221E">
                <w:pPr>
                  <w:pStyle w:val="ListParagraph"/>
                  <w:numPr>
                    <w:ilvl w:val="0"/>
                    <w:numId w:val="1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licks on Login / Registration button.</w:t>
                </w:r>
              </w:p>
              <w:p w14:paraId="7AF8F39E" w14:textId="02751135" w:rsidR="00831AAB" w:rsidRDefault="00831AAB" w:rsidP="0030221E">
                <w:pPr>
                  <w:pStyle w:val="ListParagraph"/>
                  <w:numPr>
                    <w:ilvl w:val="0"/>
                    <w:numId w:val="1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hooses to be Logged in with </w:t>
                </w:r>
                <w:r w:rsidR="0085236A">
                  <w:rPr>
                    <w:rFonts w:ascii="Candara" w:hAnsi="Candara" w:cs="Calibri"/>
                    <w:color w:val="000000"/>
                    <w:sz w:val="20"/>
                    <w:szCs w:val="20"/>
                    <w:lang w:val="en-US"/>
                  </w:rPr>
                  <w:t>MIMC account.</w:t>
                </w:r>
              </w:p>
              <w:p w14:paraId="6021C750" w14:textId="77777777" w:rsidR="009C1F5A" w:rsidRDefault="009C1F5A" w:rsidP="0030221E">
                <w:pPr>
                  <w:pStyle w:val="ListParagraph"/>
                  <w:numPr>
                    <w:ilvl w:val="0"/>
                    <w:numId w:val="18"/>
                  </w:numPr>
                  <w:autoSpaceDE w:val="0"/>
                  <w:autoSpaceDN w:val="0"/>
                  <w:adjustRightInd w:val="0"/>
                  <w:spacing w:line="288" w:lineRule="auto"/>
                  <w:rPr>
                    <w:rFonts w:ascii="Candara" w:hAnsi="Candara" w:cs="Calibri"/>
                    <w:color w:val="000000"/>
                    <w:sz w:val="20"/>
                    <w:szCs w:val="20"/>
                    <w:lang w:val="en-US"/>
                  </w:rPr>
                </w:pPr>
              </w:p>
              <w:p w14:paraId="0F28E61F" w14:textId="77777777" w:rsidR="00831AAB" w:rsidRPr="00BF012F" w:rsidRDefault="00831AAB" w:rsidP="0085236A">
                <w:pPr>
                  <w:autoSpaceDE w:val="0"/>
                  <w:autoSpaceDN w:val="0"/>
                  <w:adjustRightInd w:val="0"/>
                  <w:spacing w:line="288" w:lineRule="auto"/>
                  <w:rPr>
                    <w:rFonts w:ascii="Candara" w:hAnsi="Candara" w:cs="Calibri"/>
                    <w:b/>
                    <w:bCs/>
                    <w:color w:val="000000"/>
                    <w:sz w:val="20"/>
                    <w:szCs w:val="20"/>
                    <w:lang w:val="en-US"/>
                  </w:rPr>
                </w:pPr>
                <w:r>
                  <w:rPr>
                    <w:rFonts w:ascii="Candara" w:hAnsi="Candara" w:cs="Calibri"/>
                    <w:b/>
                    <w:bCs/>
                    <w:color w:val="000000"/>
                    <w:sz w:val="20"/>
                    <w:szCs w:val="20"/>
                    <w:lang w:val="en-US"/>
                  </w:rPr>
                  <w:t>Case 1: User does not exist</w:t>
                </w:r>
              </w:p>
              <w:p w14:paraId="2F10E444" w14:textId="77777777" w:rsidR="00831AAB" w:rsidRDefault="00831AAB" w:rsidP="0030221E">
                <w:pPr>
                  <w:pStyle w:val="ListParagraph"/>
                  <w:numPr>
                    <w:ilvl w:val="0"/>
                    <w:numId w:val="1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displays the below message </w:t>
                </w:r>
              </w:p>
              <w:p w14:paraId="3611D69A" w14:textId="77777777" w:rsidR="00831AAB" w:rsidRDefault="00831AA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EN:</w:t>
                </w:r>
              </w:p>
              <w:p w14:paraId="656299E0" w14:textId="77777777" w:rsidR="00831AAB" w:rsidRDefault="00831AA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This account not registered with MIMIC before would you like to create a new one”</w:t>
                </w:r>
              </w:p>
              <w:p w14:paraId="12B60E9A" w14:textId="77777777" w:rsidR="00831AAB" w:rsidRDefault="00831AA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Buttons: Yes, NO</w:t>
                </w:r>
              </w:p>
              <w:p w14:paraId="6D5AF6D2" w14:textId="77777777" w:rsidR="00831AAB" w:rsidRDefault="00831AAB" w:rsidP="0081619B">
                <w:pPr>
                  <w:autoSpaceDE w:val="0"/>
                  <w:autoSpaceDN w:val="0"/>
                  <w:adjustRightInd w:val="0"/>
                  <w:spacing w:line="288" w:lineRule="auto"/>
                  <w:ind w:left="720"/>
                  <w:rPr>
                    <w:rFonts w:ascii="Candara" w:hAnsi="Candara" w:cs="Calibri"/>
                    <w:b/>
                    <w:bCs/>
                    <w:color w:val="000000"/>
                    <w:sz w:val="20"/>
                    <w:szCs w:val="20"/>
                    <w:lang w:val="en-US"/>
                  </w:rPr>
                </w:pPr>
                <w:r w:rsidRPr="00FC3AF6">
                  <w:rPr>
                    <w:rFonts w:ascii="Candara" w:hAnsi="Candara" w:cs="Calibri"/>
                    <w:b/>
                    <w:bCs/>
                    <w:color w:val="000000"/>
                    <w:sz w:val="20"/>
                    <w:szCs w:val="20"/>
                    <w:lang w:val="en-US"/>
                  </w:rPr>
                  <w:t>If Yes</w:t>
                </w:r>
              </w:p>
              <w:p w14:paraId="55BBBE10" w14:textId="77777777" w:rsidR="00831AAB" w:rsidRPr="003613A0" w:rsidRDefault="00831AAB" w:rsidP="0030221E">
                <w:pPr>
                  <w:pStyle w:val="ListParagraph"/>
                  <w:numPr>
                    <w:ilvl w:val="0"/>
                    <w:numId w:val="19"/>
                  </w:numPr>
                  <w:autoSpaceDE w:val="0"/>
                  <w:autoSpaceDN w:val="0"/>
                  <w:adjustRightInd w:val="0"/>
                  <w:spacing w:line="288" w:lineRule="auto"/>
                  <w:rPr>
                    <w:rFonts w:ascii="Candara" w:hAnsi="Candara" w:cs="Calibri"/>
                    <w:b/>
                    <w:bCs/>
                    <w:color w:val="000000"/>
                    <w:sz w:val="20"/>
                    <w:szCs w:val="20"/>
                    <w:lang w:val="en-US"/>
                  </w:rPr>
                </w:pPr>
                <w:r w:rsidRPr="003613A0">
                  <w:rPr>
                    <w:rFonts w:ascii="Candara" w:hAnsi="Candara" w:cs="Calibri"/>
                    <w:b/>
                    <w:bCs/>
                    <w:color w:val="000000"/>
                    <w:sz w:val="20"/>
                    <w:szCs w:val="20"/>
                    <w:lang w:val="en-US"/>
                  </w:rPr>
                  <w:t xml:space="preserve">Redirect to Registration Page </w:t>
                </w:r>
              </w:p>
              <w:p w14:paraId="1E775BAF" w14:textId="77777777" w:rsidR="00831AAB" w:rsidRDefault="00831AAB" w:rsidP="0081619B">
                <w:pPr>
                  <w:autoSpaceDE w:val="0"/>
                  <w:autoSpaceDN w:val="0"/>
                  <w:adjustRightInd w:val="0"/>
                  <w:spacing w:line="288" w:lineRule="auto"/>
                  <w:ind w:left="720"/>
                  <w:rPr>
                    <w:rFonts w:ascii="Candara" w:hAnsi="Candara" w:cs="Calibri"/>
                    <w:b/>
                    <w:bCs/>
                    <w:color w:val="000000"/>
                    <w:sz w:val="20"/>
                    <w:szCs w:val="20"/>
                    <w:lang w:val="en-US"/>
                  </w:rPr>
                </w:pPr>
                <w:r>
                  <w:rPr>
                    <w:rFonts w:ascii="Candara" w:hAnsi="Candara" w:cs="Calibri"/>
                    <w:b/>
                    <w:bCs/>
                    <w:color w:val="000000"/>
                    <w:sz w:val="20"/>
                    <w:szCs w:val="20"/>
                    <w:lang w:val="en-US"/>
                  </w:rPr>
                  <w:t xml:space="preserve">If no </w:t>
                </w:r>
              </w:p>
              <w:p w14:paraId="64050351" w14:textId="77777777" w:rsidR="00831AAB" w:rsidRPr="003613A0" w:rsidRDefault="00831AAB" w:rsidP="0030221E">
                <w:pPr>
                  <w:pStyle w:val="ListParagraph"/>
                  <w:numPr>
                    <w:ilvl w:val="0"/>
                    <w:numId w:val="19"/>
                  </w:numPr>
                  <w:autoSpaceDE w:val="0"/>
                  <w:autoSpaceDN w:val="0"/>
                  <w:adjustRightInd w:val="0"/>
                  <w:spacing w:line="288" w:lineRule="auto"/>
                  <w:rPr>
                    <w:rFonts w:ascii="Candara" w:hAnsi="Candara" w:cs="Calibri"/>
                    <w:b/>
                    <w:bCs/>
                    <w:color w:val="000000"/>
                    <w:sz w:val="20"/>
                    <w:szCs w:val="20"/>
                    <w:lang w:val="en-US"/>
                  </w:rPr>
                </w:pPr>
                <w:r w:rsidRPr="003613A0">
                  <w:rPr>
                    <w:rFonts w:ascii="Candara" w:hAnsi="Candara" w:cs="Calibri"/>
                    <w:b/>
                    <w:bCs/>
                    <w:color w:val="000000"/>
                    <w:sz w:val="20"/>
                    <w:szCs w:val="20"/>
                    <w:lang w:val="en-US"/>
                  </w:rPr>
                  <w:t>Back to login page</w:t>
                </w:r>
              </w:p>
              <w:p w14:paraId="2F5D23DA" w14:textId="77777777" w:rsidR="00831AAB" w:rsidRPr="0085236A" w:rsidRDefault="00831AAB" w:rsidP="0085236A">
                <w:pPr>
                  <w:autoSpaceDE w:val="0"/>
                  <w:autoSpaceDN w:val="0"/>
                  <w:adjustRightInd w:val="0"/>
                  <w:spacing w:line="288" w:lineRule="auto"/>
                  <w:rPr>
                    <w:rFonts w:ascii="Candara" w:hAnsi="Candara" w:cs="Calibri"/>
                    <w:b/>
                    <w:bCs/>
                    <w:color w:val="000000"/>
                    <w:sz w:val="20"/>
                    <w:szCs w:val="20"/>
                    <w:lang w:val="en-US"/>
                  </w:rPr>
                </w:pPr>
                <w:r w:rsidRPr="0085236A">
                  <w:rPr>
                    <w:rFonts w:ascii="Candara" w:hAnsi="Candara" w:cs="Calibri"/>
                    <w:b/>
                    <w:bCs/>
                    <w:color w:val="000000"/>
                    <w:sz w:val="20"/>
                    <w:szCs w:val="20"/>
                    <w:lang w:val="en-US"/>
                  </w:rPr>
                  <w:t xml:space="preserve">Case 2: User exist  </w:t>
                </w:r>
              </w:p>
              <w:p w14:paraId="23352B7A" w14:textId="0AE83696" w:rsidR="00831AAB" w:rsidRDefault="00831AAB"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Redirect to </w:t>
                </w:r>
                <w:r w:rsidR="0085236A">
                  <w:rPr>
                    <w:rFonts w:ascii="Candara" w:hAnsi="Candara" w:cs="Calibri"/>
                    <w:color w:val="000000"/>
                    <w:sz w:val="20"/>
                    <w:szCs w:val="20"/>
                    <w:lang w:val="en-US"/>
                  </w:rPr>
                  <w:t>Registered Home</w:t>
                </w:r>
                <w:r>
                  <w:rPr>
                    <w:rFonts w:ascii="Candara" w:hAnsi="Candara" w:cs="Calibri"/>
                    <w:color w:val="000000"/>
                    <w:sz w:val="20"/>
                    <w:szCs w:val="20"/>
                    <w:lang w:val="en-US"/>
                  </w:rPr>
                  <w:t xml:space="preserve"> Page.</w:t>
                </w:r>
              </w:p>
              <w:p w14:paraId="0982DFE7" w14:textId="4C4CD6A5" w:rsidR="009C1F5A" w:rsidRDefault="009C1F5A" w:rsidP="009C1F5A">
                <w:pPr>
                  <w:autoSpaceDE w:val="0"/>
                  <w:autoSpaceDN w:val="0"/>
                  <w:adjustRightInd w:val="0"/>
                  <w:spacing w:line="288" w:lineRule="auto"/>
                  <w:rPr>
                    <w:rFonts w:ascii="Candara" w:hAnsi="Candara" w:cs="Calibri"/>
                    <w:color w:val="000000"/>
                    <w:sz w:val="20"/>
                    <w:szCs w:val="20"/>
                    <w:lang w:val="en-US"/>
                  </w:rPr>
                </w:pPr>
              </w:p>
              <w:p w14:paraId="3AD345F1" w14:textId="2EDE67B8" w:rsidR="009C1F5A" w:rsidRPr="009C1F5A" w:rsidRDefault="00BE4618" w:rsidP="009C1F5A">
                <w:pPr>
                  <w:autoSpaceDE w:val="0"/>
                  <w:autoSpaceDN w:val="0"/>
                  <w:adjustRightInd w:val="0"/>
                  <w:spacing w:line="288" w:lineRule="auto"/>
                  <w:rPr>
                    <w:rFonts w:ascii="Candara" w:hAnsi="Candara" w:cs="Calibri"/>
                    <w:color w:val="000000"/>
                    <w:sz w:val="20"/>
                    <w:szCs w:val="20"/>
                    <w:lang w:val="en-US"/>
                  </w:rPr>
                </w:pPr>
                <w:r w:rsidRPr="00BE4618">
                  <w:rPr>
                    <w:rFonts w:ascii="Candara" w:hAnsi="Candara" w:cs="Calibri"/>
                    <w:b/>
                    <w:bCs/>
                    <w:color w:val="000000"/>
                    <w:sz w:val="20"/>
                    <w:szCs w:val="20"/>
                    <w:lang w:val="en-US"/>
                  </w:rPr>
                  <w:t>Constraint 1:</w:t>
                </w:r>
                <w:r>
                  <w:rPr>
                    <w:rFonts w:ascii="Candara" w:hAnsi="Candara" w:cs="Calibri"/>
                    <w:color w:val="000000"/>
                    <w:sz w:val="20"/>
                    <w:szCs w:val="20"/>
                    <w:lang w:val="en-US"/>
                  </w:rPr>
                  <w:t xml:space="preserve"> </w:t>
                </w:r>
                <w:r w:rsidR="009C1F5A">
                  <w:rPr>
                    <w:rFonts w:ascii="Candara" w:hAnsi="Candara" w:cs="Calibri"/>
                    <w:color w:val="000000"/>
                    <w:sz w:val="20"/>
                    <w:szCs w:val="20"/>
                    <w:lang w:val="en-US"/>
                  </w:rPr>
                  <w:t xml:space="preserve">User </w:t>
                </w:r>
                <w:r>
                  <w:rPr>
                    <w:rFonts w:ascii="Candara" w:hAnsi="Candara" w:cs="Calibri"/>
                    <w:color w:val="000000"/>
                    <w:sz w:val="20"/>
                    <w:szCs w:val="20"/>
                    <w:lang w:val="en-US"/>
                  </w:rPr>
                  <w:t xml:space="preserve">must be </w:t>
                </w:r>
                <w:r w:rsidR="009C1F5A">
                  <w:rPr>
                    <w:rFonts w:ascii="Candara" w:hAnsi="Candara" w:cs="Calibri"/>
                    <w:color w:val="000000"/>
                    <w:sz w:val="20"/>
                    <w:szCs w:val="20"/>
                    <w:lang w:val="en-US"/>
                  </w:rPr>
                  <w:t>stay</w:t>
                </w:r>
                <w:r>
                  <w:rPr>
                    <w:rFonts w:ascii="Candara" w:hAnsi="Candara" w:cs="Calibri"/>
                    <w:color w:val="000000"/>
                    <w:sz w:val="20"/>
                    <w:szCs w:val="20"/>
                    <w:lang w:val="en-US"/>
                  </w:rPr>
                  <w:t>ed</w:t>
                </w:r>
                <w:r w:rsidR="009C1F5A">
                  <w:rPr>
                    <w:rFonts w:ascii="Candara" w:hAnsi="Candara" w:cs="Calibri"/>
                    <w:color w:val="000000"/>
                    <w:sz w:val="20"/>
                    <w:szCs w:val="20"/>
                    <w:lang w:val="en-US"/>
                  </w:rPr>
                  <w:t xml:space="preserve"> Logged in with</w:t>
                </w:r>
                <w:r w:rsidR="006910B7">
                  <w:rPr>
                    <w:rFonts w:ascii="Candara" w:hAnsi="Candara" w:cs="Calibri"/>
                    <w:color w:val="000000"/>
                    <w:sz w:val="20"/>
                    <w:szCs w:val="20"/>
                    <w:lang w:val="en-US"/>
                  </w:rPr>
                  <w:t xml:space="preserve"> MIMC app </w:t>
                </w:r>
                <w:r w:rsidR="00662DB3">
                  <w:rPr>
                    <w:rFonts w:ascii="Candara" w:hAnsi="Candara" w:cs="Calibri"/>
                    <w:color w:val="000000"/>
                    <w:sz w:val="20"/>
                    <w:szCs w:val="20"/>
                    <w:lang w:val="en-US"/>
                  </w:rPr>
                  <w:t xml:space="preserve">no Expiry of user Logged in Account in same device. </w:t>
                </w:r>
              </w:p>
              <w:p w14:paraId="49D1B386" w14:textId="77777777" w:rsidR="00831AAB" w:rsidRPr="00956FB3" w:rsidRDefault="00831AAB" w:rsidP="0081619B">
                <w:pPr>
                  <w:autoSpaceDE w:val="0"/>
                  <w:autoSpaceDN w:val="0"/>
                  <w:adjustRightInd w:val="0"/>
                  <w:spacing w:line="288" w:lineRule="auto"/>
                  <w:rPr>
                    <w:rFonts w:ascii="Candara" w:hAnsi="Candara" w:cs="Calibri"/>
                    <w:color w:val="000000"/>
                    <w:sz w:val="20"/>
                    <w:szCs w:val="20"/>
                    <w:lang w:val="en-US"/>
                  </w:rPr>
                </w:pPr>
              </w:p>
            </w:tc>
          </w:tr>
          <w:tr w:rsidR="00831AAB" w14:paraId="2571C836" w14:textId="77777777" w:rsidTr="0081619B">
            <w:tc>
              <w:tcPr>
                <w:tcW w:w="2250" w:type="dxa"/>
                <w:shd w:val="clear" w:color="auto" w:fill="D9D9D9" w:themeFill="background1" w:themeFillShade="D9"/>
              </w:tcPr>
              <w:p w14:paraId="2BA832F7" w14:textId="77777777" w:rsidR="00831AAB" w:rsidRDefault="00831AA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6EB8047F" w14:textId="77777777" w:rsidR="00831AAB" w:rsidRDefault="00831AA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24916304" w14:textId="77777777" w:rsidR="00831AAB" w:rsidRDefault="0081619B" w:rsidP="0081619B">
                <w:pPr>
                  <w:autoSpaceDE w:val="0"/>
                  <w:autoSpaceDN w:val="0"/>
                  <w:adjustRightInd w:val="0"/>
                  <w:spacing w:line="288" w:lineRule="auto"/>
                  <w:rPr>
                    <w:rFonts w:ascii="Candara" w:hAnsi="Candara" w:cs="Calibri"/>
                    <w:color w:val="000000"/>
                    <w:sz w:val="20"/>
                    <w:szCs w:val="20"/>
                    <w:lang w:val="en-US"/>
                  </w:rPr>
                </w:pPr>
                <w:hyperlink w:anchor="_SCN01:_Registration_fields" w:history="1">
                  <w:r w:rsidR="00831AAB" w:rsidRPr="00C026D0">
                    <w:rPr>
                      <w:rStyle w:val="Hyperlink"/>
                      <w:rFonts w:ascii="Candara" w:hAnsi="Candara" w:cs="Calibri"/>
                      <w:sz w:val="20"/>
                      <w:szCs w:val="20"/>
                      <w:lang w:val="en-US"/>
                    </w:rPr>
                    <w:t>SCN01: Registration fields</w:t>
                  </w:r>
                </w:hyperlink>
              </w:p>
              <w:p w14:paraId="78905310" w14:textId="77777777" w:rsidR="00831AAB" w:rsidRDefault="00831AA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Notification </w:t>
                </w:r>
              </w:p>
              <w:p w14:paraId="53CF7902" w14:textId="77777777" w:rsidR="00831AAB" w:rsidRDefault="0081619B" w:rsidP="0081619B">
                <w:pPr>
                  <w:autoSpaceDE w:val="0"/>
                  <w:autoSpaceDN w:val="0"/>
                  <w:adjustRightInd w:val="0"/>
                  <w:spacing w:line="288" w:lineRule="auto"/>
                  <w:rPr>
                    <w:rFonts w:ascii="Candara" w:hAnsi="Candara" w:cs="Calibri"/>
                    <w:color w:val="000000"/>
                    <w:sz w:val="20"/>
                    <w:szCs w:val="20"/>
                    <w:lang w:val="en-US"/>
                  </w:rPr>
                </w:pPr>
                <w:hyperlink w:anchor="_NOT001:_Welcome_to" w:history="1">
                  <w:r w:rsidR="00831AAB" w:rsidRPr="00C026D0">
                    <w:rPr>
                      <w:rStyle w:val="Hyperlink"/>
                      <w:rFonts w:ascii="Candara" w:hAnsi="Candara" w:cs="Calibri"/>
                      <w:sz w:val="20"/>
                      <w:szCs w:val="20"/>
                      <w:lang w:val="en-US"/>
                    </w:rPr>
                    <w:t>NOT001: Welcome to MIMC Family</w:t>
                  </w:r>
                </w:hyperlink>
              </w:p>
              <w:p w14:paraId="596226A7" w14:textId="77777777" w:rsidR="00831AAB" w:rsidRPr="007D43B3" w:rsidRDefault="0081619B" w:rsidP="0081619B">
                <w:pPr>
                  <w:autoSpaceDE w:val="0"/>
                  <w:autoSpaceDN w:val="0"/>
                  <w:adjustRightInd w:val="0"/>
                  <w:spacing w:line="288" w:lineRule="auto"/>
                  <w:rPr>
                    <w:rFonts w:ascii="Candara" w:hAnsi="Candara" w:cs="Calibri"/>
                    <w:b/>
                    <w:bCs/>
                    <w:color w:val="000000"/>
                    <w:sz w:val="20"/>
                    <w:szCs w:val="20"/>
                    <w:lang w:val="en-US"/>
                  </w:rPr>
                </w:pPr>
                <w:hyperlink w:anchor="_NOT002:_MIMC_account" w:history="1">
                  <w:r w:rsidR="00831AAB" w:rsidRPr="00973D36">
                    <w:rPr>
                      <w:rStyle w:val="Hyperlink"/>
                      <w:rFonts w:ascii="Candara" w:hAnsi="Candara" w:cs="Calibri"/>
                      <w:sz w:val="20"/>
                      <w:szCs w:val="20"/>
                      <w:lang w:val="en-US"/>
                    </w:rPr>
                    <w:t>NOT002: MIMC account Created Successfully</w:t>
                  </w:r>
                </w:hyperlink>
              </w:p>
            </w:tc>
          </w:tr>
          <w:tr w:rsidR="000775C4" w14:paraId="31E388F3" w14:textId="77777777" w:rsidTr="00223DEE">
            <w:tc>
              <w:tcPr>
                <w:tcW w:w="9625" w:type="dxa"/>
                <w:gridSpan w:val="2"/>
                <w:shd w:val="clear" w:color="auto" w:fill="FFFFFF" w:themeFill="background1"/>
              </w:tcPr>
              <w:p w14:paraId="1A562277" w14:textId="77777777" w:rsidR="000775C4" w:rsidRDefault="000775C4"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creenshot </w:t>
                </w:r>
              </w:p>
              <w:p w14:paraId="6D3C0047" w14:textId="71F8D913" w:rsidR="00223DEE" w:rsidRDefault="00223DEE" w:rsidP="00223DEE">
                <w:pPr>
                  <w:autoSpaceDE w:val="0"/>
                  <w:autoSpaceDN w:val="0"/>
                  <w:adjustRightInd w:val="0"/>
                  <w:spacing w:line="288" w:lineRule="auto"/>
                  <w:jc w:val="center"/>
                  <w:rPr>
                    <w:rFonts w:ascii="Candara" w:hAnsi="Candara" w:cs="Calibri"/>
                    <w:color w:val="000000"/>
                    <w:sz w:val="20"/>
                    <w:szCs w:val="20"/>
                    <w:lang w:val="en-US"/>
                  </w:rPr>
                </w:pPr>
                <w:r w:rsidRPr="00223DEE">
                  <w:rPr>
                    <w:rFonts w:ascii="Candara" w:hAnsi="Candara" w:cs="Calibri"/>
                    <w:noProof/>
                    <w:color w:val="000000"/>
                    <w:sz w:val="20"/>
                    <w:szCs w:val="20"/>
                    <w:lang w:val="en-US"/>
                  </w:rPr>
                  <w:lastRenderedPageBreak/>
                  <w:drawing>
                    <wp:inline distT="0" distB="0" distL="0" distR="0" wp14:anchorId="72ACAC14" wp14:editId="655276F8">
                      <wp:extent cx="4134427" cy="72400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34427" cy="7240010"/>
                              </a:xfrm>
                              <a:prstGeom prst="rect">
                                <a:avLst/>
                              </a:prstGeom>
                            </pic:spPr>
                          </pic:pic>
                        </a:graphicData>
                      </a:graphic>
                    </wp:inline>
                  </w:drawing>
                </w:r>
              </w:p>
            </w:tc>
          </w:tr>
        </w:tbl>
        <w:p w14:paraId="191A768B" w14:textId="7782F24C" w:rsidR="00831AAB" w:rsidRDefault="00831AAB" w:rsidP="00831AAB">
          <w:pPr>
            <w:autoSpaceDE w:val="0"/>
            <w:autoSpaceDN w:val="0"/>
            <w:adjustRightInd w:val="0"/>
            <w:spacing w:after="0" w:line="288" w:lineRule="auto"/>
            <w:rPr>
              <w:rFonts w:ascii="Candara" w:hAnsi="Candara" w:cs="Calibri"/>
              <w:color w:val="000000"/>
              <w:sz w:val="20"/>
              <w:szCs w:val="20"/>
              <w:rtl/>
              <w:lang w:val="en-US"/>
            </w:rPr>
          </w:pPr>
        </w:p>
        <w:p w14:paraId="759651DB" w14:textId="1C2FF07C" w:rsidR="004A2B34" w:rsidRDefault="004A2B34">
          <w:pPr>
            <w:rPr>
              <w:rFonts w:ascii="Candara" w:hAnsi="Candara" w:cs="Calibri"/>
              <w:color w:val="000000"/>
              <w:sz w:val="20"/>
              <w:szCs w:val="20"/>
              <w:lang w:val="en-US"/>
            </w:rPr>
          </w:pPr>
          <w:r>
            <w:rPr>
              <w:rFonts w:ascii="Candara" w:hAnsi="Candara" w:cs="Calibri"/>
              <w:color w:val="000000"/>
              <w:sz w:val="20"/>
              <w:szCs w:val="20"/>
              <w:lang w:val="en-US"/>
            </w:rPr>
            <w:br w:type="page"/>
          </w:r>
        </w:p>
        <w:p w14:paraId="4C658BC6" w14:textId="12E14A4F" w:rsidR="00E93FC9" w:rsidRDefault="00E93FC9" w:rsidP="00E93FC9">
          <w:pPr>
            <w:pStyle w:val="Heading5"/>
          </w:pPr>
          <w:r>
            <w:lastRenderedPageBreak/>
            <w:t>ST-00</w:t>
          </w:r>
          <w:r w:rsidR="004A2B34">
            <w:t>5</w:t>
          </w:r>
          <w:r w:rsidRPr="009C1C95">
            <w:t xml:space="preserve">: User </w:t>
          </w:r>
          <w:r w:rsidR="00831AAB">
            <w:t>Login</w:t>
          </w:r>
          <w:r w:rsidRPr="009C1C95">
            <w:t xml:space="preserve"> using social media</w:t>
          </w:r>
        </w:p>
        <w:tbl>
          <w:tblPr>
            <w:tblStyle w:val="TableGrid"/>
            <w:tblW w:w="0" w:type="auto"/>
            <w:tblInd w:w="85" w:type="dxa"/>
            <w:tblLook w:val="04A0" w:firstRow="1" w:lastRow="0" w:firstColumn="1" w:lastColumn="0" w:noHBand="0" w:noVBand="1"/>
          </w:tblPr>
          <w:tblGrid>
            <w:gridCol w:w="2250"/>
            <w:gridCol w:w="7375"/>
          </w:tblGrid>
          <w:tr w:rsidR="00E93FC9" w14:paraId="7A40AFDA" w14:textId="77777777" w:rsidTr="0081619B">
            <w:tc>
              <w:tcPr>
                <w:tcW w:w="2250" w:type="dxa"/>
                <w:shd w:val="clear" w:color="auto" w:fill="D9D9D9" w:themeFill="background1" w:themeFillShade="D9"/>
              </w:tcPr>
              <w:p w14:paraId="6EAFFBB3" w14:textId="77777777" w:rsidR="00E93FC9" w:rsidRDefault="00E93FC9"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7057FAE2" w14:textId="772687AD" w:rsidR="00E93FC9" w:rsidRDefault="00E93FC9"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0</w:t>
                </w:r>
                <w:r w:rsidR="004A2B34">
                  <w:rPr>
                    <w:rFonts w:ascii="Candara" w:hAnsi="Candara" w:cs="Calibri"/>
                    <w:color w:val="000000"/>
                    <w:sz w:val="20"/>
                    <w:szCs w:val="20"/>
                    <w:lang w:val="en-US"/>
                  </w:rPr>
                  <w:t>5</w:t>
                </w:r>
              </w:p>
            </w:tc>
          </w:tr>
          <w:tr w:rsidR="00E93FC9" w14:paraId="15F705AC" w14:textId="77777777" w:rsidTr="0081619B">
            <w:tc>
              <w:tcPr>
                <w:tcW w:w="2250" w:type="dxa"/>
                <w:shd w:val="clear" w:color="auto" w:fill="D9D9D9" w:themeFill="background1" w:themeFillShade="D9"/>
              </w:tcPr>
              <w:p w14:paraId="1EA732DC" w14:textId="77777777" w:rsidR="00E93FC9" w:rsidRDefault="00E93FC9"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0F56F4B9" w14:textId="14B76676" w:rsidR="00E93FC9" w:rsidRDefault="00E93FC9"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As “Anonymous User” I want to “</w:t>
                </w:r>
                <w:r w:rsidR="00156D4E">
                  <w:rPr>
                    <w:rFonts w:ascii="Candara" w:hAnsi="Candara" w:cs="Calibri"/>
                    <w:color w:val="000000"/>
                    <w:sz w:val="20"/>
                    <w:szCs w:val="20"/>
                    <w:lang w:val="en-US"/>
                  </w:rPr>
                  <w:t xml:space="preserve">Login with </w:t>
                </w:r>
                <w:r w:rsidR="00B86C4D">
                  <w:rPr>
                    <w:rFonts w:ascii="Candara" w:hAnsi="Candara" w:cs="Calibri"/>
                    <w:color w:val="000000"/>
                    <w:sz w:val="20"/>
                    <w:szCs w:val="20"/>
                    <w:lang w:val="en-US"/>
                  </w:rPr>
                  <w:t>Social Media account</w:t>
                </w:r>
                <w:r>
                  <w:rPr>
                    <w:rFonts w:ascii="Candara" w:hAnsi="Candara" w:cs="Calibri"/>
                    <w:color w:val="000000"/>
                    <w:sz w:val="20"/>
                    <w:szCs w:val="20"/>
                    <w:lang w:val="en-US"/>
                  </w:rPr>
                  <w:t>” so that “</w:t>
                </w:r>
                <w:r w:rsidR="00B86C4D">
                  <w:rPr>
                    <w:rFonts w:ascii="Candara" w:hAnsi="Candara" w:cs="Calibri"/>
                    <w:color w:val="000000"/>
                    <w:sz w:val="20"/>
                    <w:szCs w:val="20"/>
                    <w:lang w:val="en-US"/>
                  </w:rPr>
                  <w:t xml:space="preserve">open my </w:t>
                </w:r>
                <w:r w:rsidR="003F67DF">
                  <w:rPr>
                    <w:rFonts w:ascii="Candara" w:hAnsi="Candara" w:cs="Calibri"/>
                    <w:color w:val="000000"/>
                    <w:sz w:val="20"/>
                    <w:szCs w:val="20"/>
                    <w:lang w:val="en-US"/>
                  </w:rPr>
                  <w:t>profile”</w:t>
                </w:r>
              </w:p>
            </w:tc>
          </w:tr>
          <w:tr w:rsidR="00E93FC9" w14:paraId="2C26DCFA" w14:textId="77777777" w:rsidTr="0081619B">
            <w:tc>
              <w:tcPr>
                <w:tcW w:w="2250" w:type="dxa"/>
                <w:shd w:val="clear" w:color="auto" w:fill="D9D9D9" w:themeFill="background1" w:themeFillShade="D9"/>
              </w:tcPr>
              <w:p w14:paraId="40A14E42" w14:textId="77777777" w:rsidR="00E93FC9" w:rsidRDefault="00E93FC9"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07440B5A" w14:textId="77777777" w:rsidR="00E93FC9" w:rsidRPr="007D43B3" w:rsidRDefault="00E93FC9" w:rsidP="0081619B">
                <w:pPr>
                  <w:autoSpaceDE w:val="0"/>
                  <w:autoSpaceDN w:val="0"/>
                  <w:adjustRightInd w:val="0"/>
                  <w:spacing w:line="288" w:lineRule="auto"/>
                  <w:rPr>
                    <w:rFonts w:ascii="Candara" w:hAnsi="Candara" w:cs="Calibri"/>
                    <w:b/>
                    <w:bCs/>
                    <w:color w:val="000000"/>
                    <w:sz w:val="20"/>
                    <w:szCs w:val="20"/>
                    <w:lang w:val="en-US"/>
                  </w:rPr>
                </w:pPr>
                <w:r w:rsidRPr="007D43B3">
                  <w:rPr>
                    <w:rFonts w:ascii="Candara" w:hAnsi="Candara" w:cs="Calibri"/>
                    <w:b/>
                    <w:bCs/>
                    <w:color w:val="000000"/>
                    <w:sz w:val="20"/>
                    <w:szCs w:val="20"/>
                    <w:lang w:val="en-US"/>
                  </w:rPr>
                  <w:t>Main Flow</w:t>
                </w:r>
              </w:p>
              <w:p w14:paraId="7DC3AB53" w14:textId="77777777" w:rsidR="00E93FC9" w:rsidRDefault="00E93FC9" w:rsidP="0030221E">
                <w:pPr>
                  <w:pStyle w:val="ListParagraph"/>
                  <w:numPr>
                    <w:ilvl w:val="0"/>
                    <w:numId w:val="2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licks on Login / Registration button.</w:t>
                </w:r>
              </w:p>
              <w:p w14:paraId="29DD20F0" w14:textId="61DB14DC" w:rsidR="00E93FC9" w:rsidRDefault="00E93FC9" w:rsidP="0030221E">
                <w:pPr>
                  <w:pStyle w:val="ListParagraph"/>
                  <w:numPr>
                    <w:ilvl w:val="0"/>
                    <w:numId w:val="2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hooses to be </w:t>
                </w:r>
                <w:r w:rsidR="00965554">
                  <w:rPr>
                    <w:rFonts w:ascii="Candara" w:hAnsi="Candara" w:cs="Calibri"/>
                    <w:color w:val="000000"/>
                    <w:sz w:val="20"/>
                    <w:szCs w:val="20"/>
                    <w:lang w:val="en-US"/>
                  </w:rPr>
                  <w:t>Logged in</w:t>
                </w:r>
                <w:r>
                  <w:rPr>
                    <w:rFonts w:ascii="Candara" w:hAnsi="Candara" w:cs="Calibri"/>
                    <w:color w:val="000000"/>
                    <w:sz w:val="20"/>
                    <w:szCs w:val="20"/>
                    <w:lang w:val="en-US"/>
                  </w:rPr>
                  <w:t xml:space="preserve"> with one of below social media account </w:t>
                </w:r>
              </w:p>
              <w:p w14:paraId="23456019" w14:textId="77777777" w:rsidR="00E93FC9" w:rsidRPr="007D43B3" w:rsidRDefault="00E93FC9" w:rsidP="0081619B">
                <w:pPr>
                  <w:autoSpaceDE w:val="0"/>
                  <w:autoSpaceDN w:val="0"/>
                  <w:adjustRightInd w:val="0"/>
                  <w:spacing w:line="288" w:lineRule="auto"/>
                  <w:ind w:left="360"/>
                  <w:rPr>
                    <w:rFonts w:ascii="Candara" w:hAnsi="Candara" w:cs="Calibri"/>
                    <w:b/>
                    <w:bCs/>
                    <w:color w:val="000000"/>
                    <w:sz w:val="20"/>
                    <w:szCs w:val="20"/>
                    <w:lang w:val="en-US"/>
                  </w:rPr>
                </w:pPr>
                <w:r w:rsidRPr="007D43B3">
                  <w:rPr>
                    <w:rFonts w:ascii="Candara" w:hAnsi="Candara" w:cs="Calibri"/>
                    <w:b/>
                    <w:bCs/>
                    <w:color w:val="000000"/>
                    <w:sz w:val="20"/>
                    <w:szCs w:val="20"/>
                    <w:lang w:val="en-US"/>
                  </w:rPr>
                  <w:t xml:space="preserve">Case 1: Google </w:t>
                </w:r>
              </w:p>
              <w:p w14:paraId="378453F2" w14:textId="77777777" w:rsidR="00E93FC9" w:rsidRDefault="00E93FC9" w:rsidP="0030221E">
                <w:pPr>
                  <w:pStyle w:val="ListParagraph"/>
                  <w:numPr>
                    <w:ilvl w:val="0"/>
                    <w:numId w:val="2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ask user to choose Google account </w:t>
                </w:r>
              </w:p>
              <w:p w14:paraId="6A95373A" w14:textId="77777777" w:rsidR="00E93FC9" w:rsidRDefault="00E93FC9" w:rsidP="0030221E">
                <w:pPr>
                  <w:pStyle w:val="ListParagraph"/>
                  <w:numPr>
                    <w:ilvl w:val="0"/>
                    <w:numId w:val="2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onfirm allow access user information from Google.</w:t>
                </w:r>
              </w:p>
              <w:p w14:paraId="0924CC15" w14:textId="77777777" w:rsidR="00E93FC9" w:rsidRDefault="00E93FC9" w:rsidP="0081619B">
                <w:pPr>
                  <w:autoSpaceDE w:val="0"/>
                  <w:autoSpaceDN w:val="0"/>
                  <w:adjustRightInd w:val="0"/>
                  <w:spacing w:line="288" w:lineRule="auto"/>
                  <w:rPr>
                    <w:rFonts w:ascii="Candara" w:hAnsi="Candara" w:cs="Calibri"/>
                    <w:color w:val="000000"/>
                    <w:sz w:val="20"/>
                    <w:szCs w:val="20"/>
                    <w:lang w:val="en-US"/>
                  </w:rPr>
                </w:pPr>
              </w:p>
              <w:p w14:paraId="63B603CA" w14:textId="77777777" w:rsidR="00E93FC9" w:rsidRPr="007D43B3" w:rsidRDefault="00E93FC9" w:rsidP="0081619B">
                <w:pPr>
                  <w:autoSpaceDE w:val="0"/>
                  <w:autoSpaceDN w:val="0"/>
                  <w:adjustRightInd w:val="0"/>
                  <w:spacing w:line="288" w:lineRule="auto"/>
                  <w:ind w:left="360"/>
                  <w:rPr>
                    <w:rFonts w:ascii="Candara" w:hAnsi="Candara" w:cs="Calibri"/>
                    <w:b/>
                    <w:bCs/>
                    <w:color w:val="000000"/>
                    <w:sz w:val="20"/>
                    <w:szCs w:val="20"/>
                    <w:lang w:val="en-US"/>
                  </w:rPr>
                </w:pPr>
                <w:r w:rsidRPr="007D43B3">
                  <w:rPr>
                    <w:rFonts w:ascii="Candara" w:hAnsi="Candara" w:cs="Calibri"/>
                    <w:b/>
                    <w:bCs/>
                    <w:color w:val="000000"/>
                    <w:sz w:val="20"/>
                    <w:szCs w:val="20"/>
                    <w:lang w:val="en-US"/>
                  </w:rPr>
                  <w:t>Case 2: Facebook</w:t>
                </w:r>
              </w:p>
              <w:p w14:paraId="58BC4522" w14:textId="77777777" w:rsidR="00E93FC9" w:rsidRPr="007D43B3" w:rsidRDefault="00E93FC9" w:rsidP="0030221E">
                <w:pPr>
                  <w:pStyle w:val="ListParagraph"/>
                  <w:numPr>
                    <w:ilvl w:val="0"/>
                    <w:numId w:val="21"/>
                  </w:numPr>
                  <w:autoSpaceDE w:val="0"/>
                  <w:autoSpaceDN w:val="0"/>
                  <w:adjustRightInd w:val="0"/>
                  <w:spacing w:line="288" w:lineRule="auto"/>
                  <w:rPr>
                    <w:rFonts w:ascii="Candara" w:hAnsi="Candara" w:cs="Calibri"/>
                    <w:color w:val="000000"/>
                    <w:sz w:val="20"/>
                    <w:szCs w:val="20"/>
                    <w:lang w:val="en-US"/>
                  </w:rPr>
                </w:pPr>
                <w:r w:rsidRPr="007D43B3">
                  <w:rPr>
                    <w:rFonts w:ascii="Candara" w:hAnsi="Candara" w:cs="Calibri"/>
                    <w:color w:val="000000"/>
                    <w:sz w:val="20"/>
                    <w:szCs w:val="20"/>
                    <w:lang w:val="en-US"/>
                  </w:rPr>
                  <w:t xml:space="preserve">System ask user to choose </w:t>
                </w:r>
                <w:r>
                  <w:rPr>
                    <w:rFonts w:ascii="Candara" w:hAnsi="Candara" w:cs="Calibri"/>
                    <w:color w:val="000000"/>
                    <w:sz w:val="20"/>
                    <w:szCs w:val="20"/>
                    <w:lang w:val="en-US"/>
                  </w:rPr>
                  <w:t>Facebook</w:t>
                </w:r>
                <w:r w:rsidRPr="007D43B3">
                  <w:rPr>
                    <w:rFonts w:ascii="Candara" w:hAnsi="Candara" w:cs="Calibri"/>
                    <w:color w:val="000000"/>
                    <w:sz w:val="20"/>
                    <w:szCs w:val="20"/>
                    <w:lang w:val="en-US"/>
                  </w:rPr>
                  <w:t xml:space="preserve"> account </w:t>
                </w:r>
              </w:p>
              <w:p w14:paraId="49B500A5" w14:textId="77777777" w:rsidR="00E93FC9" w:rsidRPr="007D43B3" w:rsidRDefault="00E93FC9" w:rsidP="0030221E">
                <w:pPr>
                  <w:pStyle w:val="ListParagraph"/>
                  <w:numPr>
                    <w:ilvl w:val="0"/>
                    <w:numId w:val="21"/>
                  </w:numPr>
                  <w:autoSpaceDE w:val="0"/>
                  <w:autoSpaceDN w:val="0"/>
                  <w:adjustRightInd w:val="0"/>
                  <w:spacing w:line="288" w:lineRule="auto"/>
                  <w:rPr>
                    <w:rFonts w:ascii="Candara" w:hAnsi="Candara" w:cs="Calibri"/>
                    <w:color w:val="000000"/>
                    <w:sz w:val="20"/>
                    <w:szCs w:val="20"/>
                    <w:lang w:val="en-US"/>
                  </w:rPr>
                </w:pPr>
                <w:r w:rsidRPr="007D43B3">
                  <w:rPr>
                    <w:rFonts w:ascii="Candara" w:hAnsi="Candara" w:cs="Calibri"/>
                    <w:color w:val="000000"/>
                    <w:sz w:val="20"/>
                    <w:szCs w:val="20"/>
                    <w:lang w:val="en-US"/>
                  </w:rPr>
                  <w:t xml:space="preserve">User confirm allow access user information from </w:t>
                </w:r>
                <w:r>
                  <w:rPr>
                    <w:rFonts w:ascii="Candara" w:hAnsi="Candara" w:cs="Calibri"/>
                    <w:color w:val="000000"/>
                    <w:sz w:val="20"/>
                    <w:szCs w:val="20"/>
                    <w:lang w:val="en-US"/>
                  </w:rPr>
                  <w:t>Facebook</w:t>
                </w:r>
                <w:r w:rsidRPr="007D43B3">
                  <w:rPr>
                    <w:rFonts w:ascii="Candara" w:hAnsi="Candara" w:cs="Calibri"/>
                    <w:color w:val="000000"/>
                    <w:sz w:val="20"/>
                    <w:szCs w:val="20"/>
                    <w:lang w:val="en-US"/>
                  </w:rPr>
                  <w:t>.</w:t>
                </w:r>
              </w:p>
              <w:p w14:paraId="09842B11" w14:textId="77777777" w:rsidR="00E93FC9" w:rsidRDefault="00E93FC9" w:rsidP="0081619B">
                <w:pPr>
                  <w:autoSpaceDE w:val="0"/>
                  <w:autoSpaceDN w:val="0"/>
                  <w:adjustRightInd w:val="0"/>
                  <w:spacing w:line="288" w:lineRule="auto"/>
                  <w:rPr>
                    <w:rFonts w:ascii="Candara" w:hAnsi="Candara" w:cs="Calibri"/>
                    <w:color w:val="000000"/>
                    <w:sz w:val="20"/>
                    <w:szCs w:val="20"/>
                    <w:lang w:val="en-US"/>
                  </w:rPr>
                </w:pPr>
              </w:p>
              <w:p w14:paraId="2E74ECAA" w14:textId="77777777" w:rsidR="00E93FC9" w:rsidRPr="007D43B3" w:rsidRDefault="00E93FC9" w:rsidP="0081619B">
                <w:pPr>
                  <w:autoSpaceDE w:val="0"/>
                  <w:autoSpaceDN w:val="0"/>
                  <w:adjustRightInd w:val="0"/>
                  <w:spacing w:line="288" w:lineRule="auto"/>
                  <w:rPr>
                    <w:rFonts w:ascii="Candara" w:hAnsi="Candara" w:cs="Calibri"/>
                    <w:b/>
                    <w:bCs/>
                    <w:color w:val="000000"/>
                    <w:sz w:val="20"/>
                    <w:szCs w:val="20"/>
                    <w:lang w:val="en-US"/>
                  </w:rPr>
                </w:pPr>
                <w:r w:rsidRPr="007D43B3">
                  <w:rPr>
                    <w:rFonts w:ascii="Candara" w:hAnsi="Candara" w:cs="Calibri"/>
                    <w:b/>
                    <w:bCs/>
                    <w:color w:val="000000"/>
                    <w:sz w:val="20"/>
                    <w:szCs w:val="20"/>
                    <w:lang w:val="en-US"/>
                  </w:rPr>
                  <w:t xml:space="preserve">Continue Main Flow </w:t>
                </w:r>
              </w:p>
              <w:p w14:paraId="56A80628" w14:textId="043A13E6" w:rsidR="00E93FC9" w:rsidRPr="00BF012F" w:rsidRDefault="003613A0" w:rsidP="0081619B">
                <w:pPr>
                  <w:autoSpaceDE w:val="0"/>
                  <w:autoSpaceDN w:val="0"/>
                  <w:adjustRightInd w:val="0"/>
                  <w:spacing w:line="288" w:lineRule="auto"/>
                  <w:ind w:left="720"/>
                  <w:rPr>
                    <w:rFonts w:ascii="Candara" w:hAnsi="Candara" w:cs="Calibri"/>
                    <w:b/>
                    <w:bCs/>
                    <w:color w:val="000000"/>
                    <w:sz w:val="20"/>
                    <w:szCs w:val="20"/>
                    <w:lang w:val="en-US"/>
                  </w:rPr>
                </w:pPr>
                <w:r>
                  <w:rPr>
                    <w:rFonts w:ascii="Candara" w:hAnsi="Candara" w:cs="Calibri"/>
                    <w:b/>
                    <w:bCs/>
                    <w:color w:val="000000"/>
                    <w:sz w:val="20"/>
                    <w:szCs w:val="20"/>
                    <w:lang w:val="en-US"/>
                  </w:rPr>
                  <w:t xml:space="preserve">Case 1: </w:t>
                </w:r>
                <w:r w:rsidR="00596B88">
                  <w:rPr>
                    <w:rFonts w:ascii="Candara" w:hAnsi="Candara" w:cs="Calibri"/>
                    <w:b/>
                    <w:bCs/>
                    <w:color w:val="000000"/>
                    <w:sz w:val="20"/>
                    <w:szCs w:val="20"/>
                    <w:lang w:val="en-US"/>
                  </w:rPr>
                  <w:t xml:space="preserve">User </w:t>
                </w:r>
                <w:r w:rsidR="00B83BDB">
                  <w:rPr>
                    <w:rFonts w:ascii="Candara" w:hAnsi="Candara" w:cs="Calibri"/>
                    <w:b/>
                    <w:bCs/>
                    <w:color w:val="000000"/>
                    <w:sz w:val="20"/>
                    <w:szCs w:val="20"/>
                    <w:lang w:val="en-US"/>
                  </w:rPr>
                  <w:t>does not exist</w:t>
                </w:r>
              </w:p>
              <w:p w14:paraId="0701028D" w14:textId="70E480A4" w:rsidR="00E93FC9" w:rsidRDefault="00596B88" w:rsidP="0030221E">
                <w:pPr>
                  <w:pStyle w:val="ListParagraph"/>
                  <w:numPr>
                    <w:ilvl w:val="0"/>
                    <w:numId w:val="2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w:t>
                </w:r>
                <w:r w:rsidR="00B83BDB">
                  <w:rPr>
                    <w:rFonts w:ascii="Candara" w:hAnsi="Candara" w:cs="Calibri"/>
                    <w:color w:val="000000"/>
                    <w:sz w:val="20"/>
                    <w:szCs w:val="20"/>
                    <w:lang w:val="en-US"/>
                  </w:rPr>
                  <w:t>displays</w:t>
                </w:r>
                <w:r w:rsidR="00294BA2">
                  <w:rPr>
                    <w:rFonts w:ascii="Candara" w:hAnsi="Candara" w:cs="Calibri"/>
                    <w:color w:val="000000"/>
                    <w:sz w:val="20"/>
                    <w:szCs w:val="20"/>
                    <w:lang w:val="en-US"/>
                  </w:rPr>
                  <w:t xml:space="preserve"> the below message </w:t>
                </w:r>
              </w:p>
              <w:p w14:paraId="3F2B3E9B" w14:textId="5F18A1C1" w:rsidR="00294BA2" w:rsidRDefault="00294BA2" w:rsidP="00294BA2">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EN:</w:t>
                </w:r>
              </w:p>
              <w:p w14:paraId="4F0242A7" w14:textId="3AC34527" w:rsidR="00294BA2" w:rsidRDefault="00294BA2" w:rsidP="00294BA2">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w:t>
                </w:r>
                <w:r w:rsidR="00B83BDB">
                  <w:rPr>
                    <w:rFonts w:ascii="Candara" w:hAnsi="Candara" w:cs="Calibri"/>
                    <w:color w:val="000000"/>
                    <w:sz w:val="20"/>
                    <w:szCs w:val="20"/>
                    <w:lang w:val="en-US"/>
                  </w:rPr>
                  <w:t>This</w:t>
                </w:r>
                <w:r>
                  <w:rPr>
                    <w:rFonts w:ascii="Candara" w:hAnsi="Candara" w:cs="Calibri"/>
                    <w:color w:val="000000"/>
                    <w:sz w:val="20"/>
                    <w:szCs w:val="20"/>
                    <w:lang w:val="en-US"/>
                  </w:rPr>
                  <w:t xml:space="preserve"> account not registered with MIMIC before would you like to create a new </w:t>
                </w:r>
                <w:r w:rsidR="00B83BDB">
                  <w:rPr>
                    <w:rFonts w:ascii="Candara" w:hAnsi="Candara" w:cs="Calibri"/>
                    <w:color w:val="000000"/>
                    <w:sz w:val="20"/>
                    <w:szCs w:val="20"/>
                    <w:lang w:val="en-US"/>
                  </w:rPr>
                  <w:t>one”</w:t>
                </w:r>
              </w:p>
              <w:p w14:paraId="11E19BB5" w14:textId="4197CFEE" w:rsidR="00294BA2" w:rsidRDefault="00294BA2" w:rsidP="00294BA2">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Buttons: </w:t>
                </w:r>
                <w:r w:rsidR="00B83BDB">
                  <w:rPr>
                    <w:rFonts w:ascii="Candara" w:hAnsi="Candara" w:cs="Calibri"/>
                    <w:color w:val="000000"/>
                    <w:sz w:val="20"/>
                    <w:szCs w:val="20"/>
                    <w:lang w:val="en-US"/>
                  </w:rPr>
                  <w:t>Yes,</w:t>
                </w:r>
                <w:r>
                  <w:rPr>
                    <w:rFonts w:ascii="Candara" w:hAnsi="Candara" w:cs="Calibri"/>
                    <w:color w:val="000000"/>
                    <w:sz w:val="20"/>
                    <w:szCs w:val="20"/>
                    <w:lang w:val="en-US"/>
                  </w:rPr>
                  <w:t xml:space="preserve"> NO</w:t>
                </w:r>
              </w:p>
              <w:p w14:paraId="7AAC9474" w14:textId="0F5C6E46" w:rsidR="00294BA2" w:rsidRDefault="00294BA2" w:rsidP="00FC3AF6">
                <w:pPr>
                  <w:autoSpaceDE w:val="0"/>
                  <w:autoSpaceDN w:val="0"/>
                  <w:adjustRightInd w:val="0"/>
                  <w:spacing w:line="288" w:lineRule="auto"/>
                  <w:ind w:left="720"/>
                  <w:rPr>
                    <w:rFonts w:ascii="Candara" w:hAnsi="Candara" w:cs="Calibri"/>
                    <w:b/>
                    <w:bCs/>
                    <w:color w:val="000000"/>
                    <w:sz w:val="20"/>
                    <w:szCs w:val="20"/>
                    <w:lang w:val="en-US"/>
                  </w:rPr>
                </w:pPr>
                <w:r w:rsidRPr="00FC3AF6">
                  <w:rPr>
                    <w:rFonts w:ascii="Candara" w:hAnsi="Candara" w:cs="Calibri"/>
                    <w:b/>
                    <w:bCs/>
                    <w:color w:val="000000"/>
                    <w:sz w:val="20"/>
                    <w:szCs w:val="20"/>
                    <w:lang w:val="en-US"/>
                  </w:rPr>
                  <w:t>If Yes</w:t>
                </w:r>
              </w:p>
              <w:p w14:paraId="67FF34C4" w14:textId="1693771C" w:rsidR="00FC3AF6" w:rsidRPr="003613A0" w:rsidRDefault="00FC3AF6" w:rsidP="0030221E">
                <w:pPr>
                  <w:pStyle w:val="ListParagraph"/>
                  <w:numPr>
                    <w:ilvl w:val="0"/>
                    <w:numId w:val="19"/>
                  </w:numPr>
                  <w:autoSpaceDE w:val="0"/>
                  <w:autoSpaceDN w:val="0"/>
                  <w:adjustRightInd w:val="0"/>
                  <w:spacing w:line="288" w:lineRule="auto"/>
                  <w:rPr>
                    <w:rFonts w:ascii="Candara" w:hAnsi="Candara" w:cs="Calibri"/>
                    <w:b/>
                    <w:bCs/>
                    <w:color w:val="000000"/>
                    <w:sz w:val="20"/>
                    <w:szCs w:val="20"/>
                    <w:lang w:val="en-US"/>
                  </w:rPr>
                </w:pPr>
                <w:r w:rsidRPr="003613A0">
                  <w:rPr>
                    <w:rFonts w:ascii="Candara" w:hAnsi="Candara" w:cs="Calibri"/>
                    <w:b/>
                    <w:bCs/>
                    <w:color w:val="000000"/>
                    <w:sz w:val="20"/>
                    <w:szCs w:val="20"/>
                    <w:lang w:val="en-US"/>
                  </w:rPr>
                  <w:t xml:space="preserve">Redirect to Registration Page </w:t>
                </w:r>
              </w:p>
              <w:p w14:paraId="324D2F69" w14:textId="7AF02F62" w:rsidR="00FC3AF6" w:rsidRDefault="00FC3AF6" w:rsidP="00FC3AF6">
                <w:pPr>
                  <w:autoSpaceDE w:val="0"/>
                  <w:autoSpaceDN w:val="0"/>
                  <w:adjustRightInd w:val="0"/>
                  <w:spacing w:line="288" w:lineRule="auto"/>
                  <w:ind w:left="720"/>
                  <w:rPr>
                    <w:rFonts w:ascii="Candara" w:hAnsi="Candara" w:cs="Calibri"/>
                    <w:b/>
                    <w:bCs/>
                    <w:color w:val="000000"/>
                    <w:sz w:val="20"/>
                    <w:szCs w:val="20"/>
                    <w:lang w:val="en-US"/>
                  </w:rPr>
                </w:pPr>
                <w:r>
                  <w:rPr>
                    <w:rFonts w:ascii="Candara" w:hAnsi="Candara" w:cs="Calibri"/>
                    <w:b/>
                    <w:bCs/>
                    <w:color w:val="000000"/>
                    <w:sz w:val="20"/>
                    <w:szCs w:val="20"/>
                    <w:lang w:val="en-US"/>
                  </w:rPr>
                  <w:t xml:space="preserve">If no </w:t>
                </w:r>
              </w:p>
              <w:p w14:paraId="6B56BF21" w14:textId="0C3DA359" w:rsidR="00FC3AF6" w:rsidRPr="003613A0" w:rsidRDefault="003613A0" w:rsidP="0030221E">
                <w:pPr>
                  <w:pStyle w:val="ListParagraph"/>
                  <w:numPr>
                    <w:ilvl w:val="0"/>
                    <w:numId w:val="19"/>
                  </w:numPr>
                  <w:autoSpaceDE w:val="0"/>
                  <w:autoSpaceDN w:val="0"/>
                  <w:adjustRightInd w:val="0"/>
                  <w:spacing w:line="288" w:lineRule="auto"/>
                  <w:rPr>
                    <w:rFonts w:ascii="Candara" w:hAnsi="Candara" w:cs="Calibri"/>
                    <w:b/>
                    <w:bCs/>
                    <w:color w:val="000000"/>
                    <w:sz w:val="20"/>
                    <w:szCs w:val="20"/>
                    <w:lang w:val="en-US"/>
                  </w:rPr>
                </w:pPr>
                <w:r w:rsidRPr="003613A0">
                  <w:rPr>
                    <w:rFonts w:ascii="Candara" w:hAnsi="Candara" w:cs="Calibri"/>
                    <w:b/>
                    <w:bCs/>
                    <w:color w:val="000000"/>
                    <w:sz w:val="20"/>
                    <w:szCs w:val="20"/>
                    <w:lang w:val="en-US"/>
                  </w:rPr>
                  <w:t>Back to login page</w:t>
                </w:r>
              </w:p>
              <w:p w14:paraId="4CCBA2C7" w14:textId="339CF0F7" w:rsidR="00E93FC9" w:rsidRPr="00BF012F" w:rsidRDefault="003613A0" w:rsidP="0081619B">
                <w:pPr>
                  <w:pStyle w:val="ListParagraph"/>
                  <w:autoSpaceDE w:val="0"/>
                  <w:autoSpaceDN w:val="0"/>
                  <w:adjustRightInd w:val="0"/>
                  <w:spacing w:line="288" w:lineRule="auto"/>
                  <w:rPr>
                    <w:rFonts w:ascii="Candara" w:hAnsi="Candara" w:cs="Calibri"/>
                    <w:b/>
                    <w:bCs/>
                    <w:color w:val="000000"/>
                    <w:sz w:val="20"/>
                    <w:szCs w:val="20"/>
                    <w:lang w:val="en-US"/>
                  </w:rPr>
                </w:pPr>
                <w:r>
                  <w:rPr>
                    <w:rFonts w:ascii="Candara" w:hAnsi="Candara" w:cs="Calibri"/>
                    <w:b/>
                    <w:bCs/>
                    <w:color w:val="000000"/>
                    <w:sz w:val="20"/>
                    <w:szCs w:val="20"/>
                    <w:lang w:val="en-US"/>
                  </w:rPr>
                  <w:t xml:space="preserve">Case </w:t>
                </w:r>
                <w:r w:rsidR="0099177C">
                  <w:rPr>
                    <w:rFonts w:ascii="Candara" w:hAnsi="Candara" w:cs="Calibri"/>
                    <w:b/>
                    <w:bCs/>
                    <w:color w:val="000000"/>
                    <w:sz w:val="20"/>
                    <w:szCs w:val="20"/>
                    <w:lang w:val="en-US"/>
                  </w:rPr>
                  <w:t xml:space="preserve">2: User exist </w:t>
                </w:r>
                <w:r w:rsidR="00E93FC9" w:rsidRPr="00BF012F">
                  <w:rPr>
                    <w:rFonts w:ascii="Candara" w:hAnsi="Candara" w:cs="Calibri"/>
                    <w:b/>
                    <w:bCs/>
                    <w:color w:val="000000"/>
                    <w:sz w:val="20"/>
                    <w:szCs w:val="20"/>
                    <w:lang w:val="en-US"/>
                  </w:rPr>
                  <w:t xml:space="preserve"> </w:t>
                </w:r>
              </w:p>
              <w:p w14:paraId="530FD370" w14:textId="60A4928E" w:rsidR="00E93FC9" w:rsidRDefault="0099177C" w:rsidP="0030221E">
                <w:pPr>
                  <w:pStyle w:val="ListParagraph"/>
                  <w:numPr>
                    <w:ilvl w:val="0"/>
                    <w:numId w:val="1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Redirect to </w:t>
                </w:r>
                <w:r w:rsidR="001B1763">
                  <w:rPr>
                    <w:rFonts w:ascii="Candara" w:hAnsi="Candara" w:cs="Calibri"/>
                    <w:color w:val="000000"/>
                    <w:sz w:val="20"/>
                    <w:szCs w:val="20"/>
                    <w:lang w:val="en-US"/>
                  </w:rPr>
                  <w:t>Registered Home</w:t>
                </w:r>
                <w:r>
                  <w:rPr>
                    <w:rFonts w:ascii="Candara" w:hAnsi="Candara" w:cs="Calibri"/>
                    <w:color w:val="000000"/>
                    <w:sz w:val="20"/>
                    <w:szCs w:val="20"/>
                    <w:lang w:val="en-US"/>
                  </w:rPr>
                  <w:t xml:space="preserve"> Page.</w:t>
                </w:r>
              </w:p>
              <w:p w14:paraId="529B555E" w14:textId="77777777" w:rsidR="00E93FC9" w:rsidRPr="00956FB3" w:rsidRDefault="00E93FC9" w:rsidP="001D63AE">
                <w:pPr>
                  <w:autoSpaceDE w:val="0"/>
                  <w:autoSpaceDN w:val="0"/>
                  <w:adjustRightInd w:val="0"/>
                  <w:spacing w:line="288" w:lineRule="auto"/>
                  <w:rPr>
                    <w:rFonts w:ascii="Candara" w:hAnsi="Candara" w:cs="Calibri"/>
                    <w:color w:val="000000"/>
                    <w:sz w:val="20"/>
                    <w:szCs w:val="20"/>
                    <w:lang w:val="en-US"/>
                  </w:rPr>
                </w:pPr>
              </w:p>
            </w:tc>
          </w:tr>
          <w:tr w:rsidR="00E93FC9" w14:paraId="60E978DB" w14:textId="77777777" w:rsidTr="0081619B">
            <w:tc>
              <w:tcPr>
                <w:tcW w:w="2250" w:type="dxa"/>
                <w:shd w:val="clear" w:color="auto" w:fill="D9D9D9" w:themeFill="background1" w:themeFillShade="D9"/>
              </w:tcPr>
              <w:p w14:paraId="69F836E3" w14:textId="77777777" w:rsidR="00E93FC9" w:rsidRDefault="00E93FC9"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725E9B06" w14:textId="77777777" w:rsidR="00E93FC9" w:rsidRDefault="00E93FC9"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326E18FC" w14:textId="77777777" w:rsidR="00E93FC9" w:rsidRDefault="0081619B" w:rsidP="0081619B">
                <w:pPr>
                  <w:autoSpaceDE w:val="0"/>
                  <w:autoSpaceDN w:val="0"/>
                  <w:adjustRightInd w:val="0"/>
                  <w:spacing w:line="288" w:lineRule="auto"/>
                  <w:rPr>
                    <w:rFonts w:ascii="Candara" w:hAnsi="Candara" w:cs="Calibri"/>
                    <w:color w:val="000000"/>
                    <w:sz w:val="20"/>
                    <w:szCs w:val="20"/>
                    <w:lang w:val="en-US"/>
                  </w:rPr>
                </w:pPr>
                <w:hyperlink w:anchor="_SCN01:_Registration_fields" w:history="1">
                  <w:r w:rsidR="00E93FC9" w:rsidRPr="00C026D0">
                    <w:rPr>
                      <w:rStyle w:val="Hyperlink"/>
                      <w:rFonts w:ascii="Candara" w:hAnsi="Candara" w:cs="Calibri"/>
                      <w:sz w:val="20"/>
                      <w:szCs w:val="20"/>
                      <w:lang w:val="en-US"/>
                    </w:rPr>
                    <w:t>SCN01: Registration fields</w:t>
                  </w:r>
                </w:hyperlink>
              </w:p>
              <w:p w14:paraId="44C1534A" w14:textId="77777777" w:rsidR="00E93FC9" w:rsidRDefault="00E93FC9"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Notification </w:t>
                </w:r>
              </w:p>
              <w:p w14:paraId="47A50C42" w14:textId="77777777" w:rsidR="00E93FC9" w:rsidRDefault="0081619B" w:rsidP="0081619B">
                <w:pPr>
                  <w:autoSpaceDE w:val="0"/>
                  <w:autoSpaceDN w:val="0"/>
                  <w:adjustRightInd w:val="0"/>
                  <w:spacing w:line="288" w:lineRule="auto"/>
                  <w:rPr>
                    <w:rFonts w:ascii="Candara" w:hAnsi="Candara" w:cs="Calibri"/>
                    <w:color w:val="000000"/>
                    <w:sz w:val="20"/>
                    <w:szCs w:val="20"/>
                    <w:lang w:val="en-US"/>
                  </w:rPr>
                </w:pPr>
                <w:hyperlink w:anchor="_NOT001:_Welcome_to" w:history="1">
                  <w:r w:rsidR="00E93FC9" w:rsidRPr="00C026D0">
                    <w:rPr>
                      <w:rStyle w:val="Hyperlink"/>
                      <w:rFonts w:ascii="Candara" w:hAnsi="Candara" w:cs="Calibri"/>
                      <w:sz w:val="20"/>
                      <w:szCs w:val="20"/>
                      <w:lang w:val="en-US"/>
                    </w:rPr>
                    <w:t>NOT001: Welcome to MIMC Family</w:t>
                  </w:r>
                </w:hyperlink>
              </w:p>
              <w:p w14:paraId="21D419AB" w14:textId="77777777" w:rsidR="00E93FC9" w:rsidRPr="007D43B3" w:rsidRDefault="0081619B" w:rsidP="0081619B">
                <w:pPr>
                  <w:autoSpaceDE w:val="0"/>
                  <w:autoSpaceDN w:val="0"/>
                  <w:adjustRightInd w:val="0"/>
                  <w:spacing w:line="288" w:lineRule="auto"/>
                  <w:rPr>
                    <w:rFonts w:ascii="Candara" w:hAnsi="Candara" w:cs="Calibri"/>
                    <w:b/>
                    <w:bCs/>
                    <w:color w:val="000000"/>
                    <w:sz w:val="20"/>
                    <w:szCs w:val="20"/>
                    <w:lang w:val="en-US"/>
                  </w:rPr>
                </w:pPr>
                <w:hyperlink w:anchor="_NOT002:_MIMC_account" w:history="1">
                  <w:r w:rsidR="00E93FC9" w:rsidRPr="00973D36">
                    <w:rPr>
                      <w:rStyle w:val="Hyperlink"/>
                      <w:rFonts w:ascii="Candara" w:hAnsi="Candara" w:cs="Calibri"/>
                      <w:sz w:val="20"/>
                      <w:szCs w:val="20"/>
                      <w:lang w:val="en-US"/>
                    </w:rPr>
                    <w:t>NOT002: MIMC account Created Successfully</w:t>
                  </w:r>
                </w:hyperlink>
              </w:p>
            </w:tc>
          </w:tr>
          <w:tr w:rsidR="00311939" w14:paraId="7A5E8908" w14:textId="77777777" w:rsidTr="002A0C6E">
            <w:tc>
              <w:tcPr>
                <w:tcW w:w="9625" w:type="dxa"/>
                <w:gridSpan w:val="2"/>
                <w:shd w:val="clear" w:color="auto" w:fill="FFFFFF" w:themeFill="background1"/>
              </w:tcPr>
              <w:p w14:paraId="71418A2B" w14:textId="4CA2D13A" w:rsidR="00311939" w:rsidRDefault="002A0C6E" w:rsidP="002A0C6E">
                <w:pPr>
                  <w:autoSpaceDE w:val="0"/>
                  <w:autoSpaceDN w:val="0"/>
                  <w:adjustRightInd w:val="0"/>
                  <w:spacing w:line="288" w:lineRule="auto"/>
                  <w:jc w:val="center"/>
                  <w:rPr>
                    <w:rFonts w:ascii="Candara" w:hAnsi="Candara" w:cs="Calibri"/>
                    <w:color w:val="000000"/>
                    <w:sz w:val="20"/>
                    <w:szCs w:val="20"/>
                    <w:lang w:val="en-US"/>
                  </w:rPr>
                </w:pPr>
                <w:r w:rsidRPr="002A0C6E">
                  <w:rPr>
                    <w:rFonts w:ascii="Candara" w:hAnsi="Candara" w:cs="Calibri"/>
                    <w:noProof/>
                    <w:color w:val="000000"/>
                    <w:sz w:val="20"/>
                    <w:szCs w:val="20"/>
                    <w:lang w:val="en-US"/>
                  </w:rPr>
                  <w:drawing>
                    <wp:inline distT="0" distB="0" distL="0" distR="0" wp14:anchorId="1D4181A7" wp14:editId="45ACE939">
                      <wp:extent cx="3302194" cy="293188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13492" cy="2941916"/>
                              </a:xfrm>
                              <a:prstGeom prst="rect">
                                <a:avLst/>
                              </a:prstGeom>
                            </pic:spPr>
                          </pic:pic>
                        </a:graphicData>
                      </a:graphic>
                    </wp:inline>
                  </w:drawing>
                </w:r>
              </w:p>
            </w:tc>
          </w:tr>
        </w:tbl>
        <w:p w14:paraId="77CE4B30" w14:textId="7067FC49" w:rsidR="000B2E30" w:rsidRDefault="000B2E30" w:rsidP="00E93FC9">
          <w:pPr>
            <w:autoSpaceDE w:val="0"/>
            <w:autoSpaceDN w:val="0"/>
            <w:adjustRightInd w:val="0"/>
            <w:spacing w:after="0" w:line="288" w:lineRule="auto"/>
            <w:rPr>
              <w:rFonts w:ascii="Candara" w:hAnsi="Candara" w:cs="Calibri"/>
              <w:color w:val="000000"/>
              <w:sz w:val="20"/>
              <w:szCs w:val="20"/>
              <w:lang w:val="en-US"/>
            </w:rPr>
          </w:pPr>
        </w:p>
        <w:p w14:paraId="66414103" w14:textId="157BFCF6" w:rsidR="00E93FC9" w:rsidRPr="001653B1" w:rsidRDefault="00E93FC9" w:rsidP="000B2E30">
          <w:pPr>
            <w:rPr>
              <w:rFonts w:ascii="Candara" w:hAnsi="Candara" w:cs="Calibri"/>
              <w:color w:val="000000"/>
              <w:sz w:val="20"/>
              <w:szCs w:val="20"/>
              <w:lang w:val="en-US"/>
            </w:rPr>
          </w:pPr>
        </w:p>
        <w:p w14:paraId="0558D7D1" w14:textId="0A1848A3" w:rsidR="00BF42F6" w:rsidRDefault="00960123" w:rsidP="00960123">
          <w:pPr>
            <w:pStyle w:val="Heading2"/>
          </w:pPr>
          <w:r w:rsidRPr="00960123">
            <w:t xml:space="preserve">User Journey 2: </w:t>
          </w:r>
          <w:r w:rsidR="00254952" w:rsidRPr="00960123">
            <w:t xml:space="preserve">EPIC2: </w:t>
          </w:r>
        </w:p>
        <w:p w14:paraId="60A74FF5" w14:textId="7FBB5976" w:rsidR="00960123" w:rsidRPr="00960123" w:rsidRDefault="002D2265" w:rsidP="00960123">
          <w:pPr>
            <w:rPr>
              <w:lang w:val="en-US"/>
            </w:rPr>
          </w:pPr>
          <w:r>
            <w:rPr>
              <w:noProof/>
            </w:rPr>
            <w:object w:dxaOrig="12289" w:dyaOrig="12373" w14:anchorId="013824DC">
              <v:shape id="_x0000_i1027" type="#_x0000_t75" alt="" style="width:516pt;height:520.35pt;mso-width-percent:0;mso-height-percent:0;mso-width-percent:0;mso-height-percent:0" o:ole="">
                <v:imagedata r:id="rId23" o:title=""/>
              </v:shape>
              <o:OLEObject Type="Embed" ProgID="Visio.Drawing.15" ShapeID="_x0000_i1027" DrawAspect="Content" ObjectID="_1720204166" r:id="rId24"/>
            </w:object>
          </w:r>
        </w:p>
        <w:p w14:paraId="73FA7E4A" w14:textId="77777777" w:rsidR="000B2E30" w:rsidRDefault="000B2E30">
          <w:pPr>
            <w:rPr>
              <w:rFonts w:ascii="Calibri" w:eastAsia="Arial" w:hAnsi="Calibri" w:cs="Arial"/>
              <w:bCs/>
              <w:i/>
              <w:iCs/>
              <w:color w:val="5B9BD5" w:themeColor="accent1"/>
              <w:lang w:val="en-AU" w:eastAsia="ja-JP"/>
            </w:rPr>
          </w:pPr>
          <w:r>
            <w:br w:type="page"/>
          </w:r>
        </w:p>
        <w:p w14:paraId="6DA6A0AC" w14:textId="5B8AB21C" w:rsidR="00254952" w:rsidRDefault="004A5F28" w:rsidP="00960123">
          <w:pPr>
            <w:pStyle w:val="Heading5"/>
          </w:pPr>
          <w:r w:rsidRPr="00960123">
            <w:lastRenderedPageBreak/>
            <w:t xml:space="preserve">ST006: Registered home Page </w:t>
          </w:r>
        </w:p>
        <w:tbl>
          <w:tblPr>
            <w:tblStyle w:val="TableGrid"/>
            <w:tblW w:w="0" w:type="auto"/>
            <w:tblInd w:w="85" w:type="dxa"/>
            <w:tblLook w:val="04A0" w:firstRow="1" w:lastRow="0" w:firstColumn="1" w:lastColumn="0" w:noHBand="0" w:noVBand="1"/>
          </w:tblPr>
          <w:tblGrid>
            <w:gridCol w:w="2250"/>
            <w:gridCol w:w="7375"/>
          </w:tblGrid>
          <w:tr w:rsidR="000B2E30" w14:paraId="6CF9FA4E" w14:textId="77777777" w:rsidTr="0081619B">
            <w:tc>
              <w:tcPr>
                <w:tcW w:w="2250" w:type="dxa"/>
                <w:shd w:val="clear" w:color="auto" w:fill="D9D9D9" w:themeFill="background1" w:themeFillShade="D9"/>
              </w:tcPr>
              <w:p w14:paraId="452E874B" w14:textId="77777777" w:rsidR="000B2E30" w:rsidRDefault="000B2E30"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25093319" w14:textId="24028D2B" w:rsidR="000B2E30" w:rsidRDefault="000B2E30"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w:t>
                </w:r>
                <w:r w:rsidR="004C3EC8">
                  <w:rPr>
                    <w:rFonts w:ascii="Candara" w:hAnsi="Candara" w:cs="Calibri"/>
                    <w:color w:val="000000"/>
                    <w:sz w:val="20"/>
                    <w:szCs w:val="20"/>
                    <w:lang w:val="en-US"/>
                  </w:rPr>
                  <w:t>06</w:t>
                </w:r>
              </w:p>
            </w:tc>
          </w:tr>
          <w:tr w:rsidR="000B2E30" w14:paraId="47DEF56C" w14:textId="77777777" w:rsidTr="0081619B">
            <w:tc>
              <w:tcPr>
                <w:tcW w:w="2250" w:type="dxa"/>
                <w:shd w:val="clear" w:color="auto" w:fill="D9D9D9" w:themeFill="background1" w:themeFillShade="D9"/>
              </w:tcPr>
              <w:p w14:paraId="4D047354" w14:textId="77777777" w:rsidR="000B2E30" w:rsidRDefault="000B2E30"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3EC9340F" w14:textId="4C6B64AE" w:rsidR="000B2E30" w:rsidRDefault="000B2E30"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w:t>
                </w:r>
                <w:r w:rsidR="00C7016A">
                  <w:rPr>
                    <w:rFonts w:ascii="Candara" w:hAnsi="Candara" w:cs="Calibri"/>
                    <w:color w:val="000000"/>
                    <w:sz w:val="20"/>
                    <w:szCs w:val="20"/>
                    <w:lang w:val="en-US"/>
                  </w:rPr>
                  <w:t>logged in user</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w:t>
                </w:r>
                <w:r w:rsidR="00C7016A">
                  <w:rPr>
                    <w:rFonts w:ascii="Candara" w:hAnsi="Candara" w:cs="Calibri"/>
                    <w:color w:val="000000"/>
                    <w:sz w:val="20"/>
                    <w:szCs w:val="20"/>
                    <w:lang w:val="en-US"/>
                  </w:rPr>
                  <w:t>open home page</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w:t>
                </w:r>
                <w:r w:rsidR="00C7016A">
                  <w:rPr>
                    <w:rFonts w:ascii="Candara" w:hAnsi="Candara" w:cs="Calibri"/>
                    <w:color w:val="000000"/>
                    <w:sz w:val="20"/>
                    <w:szCs w:val="20"/>
                    <w:lang w:val="en-US"/>
                  </w:rPr>
                  <w:t>I can view challenges and videos</w:t>
                </w:r>
                <w:r>
                  <w:rPr>
                    <w:rFonts w:ascii="Candara" w:hAnsi="Candara" w:cs="Calibri"/>
                    <w:color w:val="000000"/>
                    <w:sz w:val="20"/>
                    <w:szCs w:val="20"/>
                    <w:lang w:val="en-US"/>
                  </w:rPr>
                  <w:t>”</w:t>
                </w:r>
              </w:p>
            </w:tc>
          </w:tr>
          <w:tr w:rsidR="000B2E30" w14:paraId="630177A3" w14:textId="77777777" w:rsidTr="00B5376F">
            <w:trPr>
              <w:trHeight w:val="1034"/>
            </w:trPr>
            <w:tc>
              <w:tcPr>
                <w:tcW w:w="2250" w:type="dxa"/>
                <w:shd w:val="clear" w:color="auto" w:fill="D9D9D9" w:themeFill="background1" w:themeFillShade="D9"/>
              </w:tcPr>
              <w:p w14:paraId="4F79FF22" w14:textId="77777777" w:rsidR="000B2E30" w:rsidRDefault="000B2E30"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7DE24697" w14:textId="17756EBB" w:rsidR="00ED6480" w:rsidRPr="007D43B3" w:rsidRDefault="00ED6480" w:rsidP="00ED6480">
                <w:pPr>
                  <w:autoSpaceDE w:val="0"/>
                  <w:autoSpaceDN w:val="0"/>
                  <w:adjustRightInd w:val="0"/>
                  <w:spacing w:line="288" w:lineRule="auto"/>
                  <w:rPr>
                    <w:rFonts w:ascii="Candara" w:hAnsi="Candara" w:cs="Calibri"/>
                    <w:b/>
                    <w:bCs/>
                    <w:color w:val="000000"/>
                    <w:sz w:val="20"/>
                    <w:szCs w:val="20"/>
                    <w:lang w:val="en-US"/>
                  </w:rPr>
                </w:pPr>
              </w:p>
              <w:p w14:paraId="7FB4AC30" w14:textId="43EAFCD7" w:rsidR="001773CD" w:rsidRDefault="00EF2331" w:rsidP="00EF2331">
                <w:pPr>
                  <w:autoSpaceDE w:val="0"/>
                  <w:autoSpaceDN w:val="0"/>
                  <w:adjustRightInd w:val="0"/>
                  <w:spacing w:line="288" w:lineRule="auto"/>
                  <w:rPr>
                    <w:rFonts w:ascii="Candara" w:hAnsi="Candara" w:cs="Calibri"/>
                    <w:b/>
                    <w:bCs/>
                    <w:color w:val="000000"/>
                    <w:sz w:val="20"/>
                    <w:szCs w:val="20"/>
                    <w:lang w:val="en-US"/>
                  </w:rPr>
                </w:pPr>
                <w:r w:rsidRPr="00EF2331">
                  <w:rPr>
                    <w:rFonts w:ascii="Candara" w:hAnsi="Candara" w:cs="Calibri"/>
                    <w:b/>
                    <w:bCs/>
                    <w:color w:val="000000"/>
                    <w:sz w:val="20"/>
                    <w:szCs w:val="20"/>
                    <w:lang w:val="en-US"/>
                  </w:rPr>
                  <w:t xml:space="preserve">Highlights </w:t>
                </w:r>
              </w:p>
              <w:p w14:paraId="28F29508" w14:textId="6B693796" w:rsidR="00E8442A" w:rsidRDefault="000D229E" w:rsidP="0030221E">
                <w:pPr>
                  <w:pStyle w:val="ListParagraph"/>
                  <w:numPr>
                    <w:ilvl w:val="0"/>
                    <w:numId w:val="4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displays the </w:t>
                </w:r>
                <w:r w:rsidR="004666EC">
                  <w:rPr>
                    <w:rFonts w:ascii="Candara" w:hAnsi="Candara" w:cs="Calibri"/>
                    <w:color w:val="000000"/>
                    <w:sz w:val="20"/>
                    <w:szCs w:val="20"/>
                    <w:lang w:val="en-US"/>
                  </w:rPr>
                  <w:t>Top-rated</w:t>
                </w:r>
                <w:r>
                  <w:rPr>
                    <w:rFonts w:ascii="Candara" w:hAnsi="Candara" w:cs="Calibri"/>
                    <w:color w:val="000000"/>
                    <w:sz w:val="20"/>
                    <w:szCs w:val="20"/>
                    <w:lang w:val="en-US"/>
                  </w:rPr>
                  <w:t xml:space="preserve"> </w:t>
                </w:r>
                <w:r w:rsidR="008425A7">
                  <w:rPr>
                    <w:rFonts w:ascii="Candara" w:hAnsi="Candara" w:cs="Calibri"/>
                    <w:color w:val="000000"/>
                    <w:sz w:val="20"/>
                    <w:szCs w:val="20"/>
                    <w:lang w:val="en-US"/>
                  </w:rPr>
                  <w:t>Videos</w:t>
                </w:r>
                <w:r>
                  <w:rPr>
                    <w:rFonts w:ascii="Candara" w:hAnsi="Candara" w:cs="Calibri"/>
                    <w:color w:val="000000"/>
                    <w:sz w:val="20"/>
                    <w:szCs w:val="20"/>
                    <w:lang w:val="en-US"/>
                  </w:rPr>
                  <w:t xml:space="preserve"> </w:t>
                </w:r>
                <w:r w:rsidR="00362779">
                  <w:rPr>
                    <w:rFonts w:ascii="Candara" w:hAnsi="Candara" w:cs="Calibri"/>
                    <w:color w:val="000000"/>
                    <w:sz w:val="20"/>
                    <w:szCs w:val="20"/>
                    <w:lang w:val="en-US"/>
                  </w:rPr>
                  <w:t xml:space="preserve">based on the selection from the </w:t>
                </w:r>
                <w:r w:rsidR="006656BE">
                  <w:rPr>
                    <w:rFonts w:ascii="Candara" w:hAnsi="Candara" w:cs="Calibri"/>
                    <w:color w:val="000000"/>
                    <w:sz w:val="20"/>
                    <w:szCs w:val="20"/>
                    <w:lang w:val="en-US"/>
                  </w:rPr>
                  <w:t>admin</w:t>
                </w:r>
                <w:r w:rsidR="00362779">
                  <w:rPr>
                    <w:rFonts w:ascii="Candara" w:hAnsi="Candara" w:cs="Calibri"/>
                    <w:color w:val="000000"/>
                    <w:sz w:val="20"/>
                    <w:szCs w:val="20"/>
                    <w:lang w:val="en-US"/>
                  </w:rPr>
                  <w:t xml:space="preserve"> side ordered by the Top seen</w:t>
                </w:r>
                <w:r w:rsidR="004666EC">
                  <w:rPr>
                    <w:rFonts w:ascii="Candara" w:hAnsi="Candara" w:cs="Calibri"/>
                    <w:color w:val="000000"/>
                    <w:sz w:val="20"/>
                    <w:szCs w:val="20"/>
                    <w:lang w:val="en-US"/>
                  </w:rPr>
                  <w:t>.</w:t>
                </w:r>
              </w:p>
              <w:p w14:paraId="6D1D740D" w14:textId="6D3B7524" w:rsidR="00362779" w:rsidRDefault="004666EC" w:rsidP="0030221E">
                <w:pPr>
                  <w:pStyle w:val="ListParagraph"/>
                  <w:numPr>
                    <w:ilvl w:val="0"/>
                    <w:numId w:val="4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licks on the highlighted video </w:t>
                </w:r>
              </w:p>
              <w:p w14:paraId="1D09E469" w14:textId="3015EFD6" w:rsidR="004666EC" w:rsidRDefault="004666EC" w:rsidP="0030221E">
                <w:pPr>
                  <w:pStyle w:val="ListParagraph"/>
                  <w:numPr>
                    <w:ilvl w:val="0"/>
                    <w:numId w:val="4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displays the video in full screen mode and navigate to the next video </w:t>
                </w:r>
              </w:p>
              <w:p w14:paraId="549EAF25" w14:textId="16D6F947" w:rsidR="004666EC" w:rsidRPr="00E8442A" w:rsidRDefault="004666EC" w:rsidP="0030221E">
                <w:pPr>
                  <w:pStyle w:val="ListParagraph"/>
                  <w:numPr>
                    <w:ilvl w:val="0"/>
                    <w:numId w:val="4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If all videos completed system, ask user to upload new video.</w:t>
                </w:r>
              </w:p>
              <w:p w14:paraId="12F9995D" w14:textId="37EEC7B5" w:rsidR="00EF2331" w:rsidRDefault="00EF2331" w:rsidP="00EF2331">
                <w:pPr>
                  <w:autoSpaceDE w:val="0"/>
                  <w:autoSpaceDN w:val="0"/>
                  <w:adjustRightInd w:val="0"/>
                  <w:spacing w:line="288" w:lineRule="auto"/>
                  <w:rPr>
                    <w:rFonts w:ascii="Candara" w:hAnsi="Candara" w:cs="Calibri"/>
                    <w:color w:val="000000"/>
                    <w:sz w:val="20"/>
                    <w:szCs w:val="20"/>
                    <w:lang w:val="en-US"/>
                  </w:rPr>
                </w:pPr>
              </w:p>
              <w:p w14:paraId="5E70336F" w14:textId="139700BC" w:rsidR="00EF2331" w:rsidRPr="00AB7850" w:rsidRDefault="00380608" w:rsidP="00EF2331">
                <w:pPr>
                  <w:autoSpaceDE w:val="0"/>
                  <w:autoSpaceDN w:val="0"/>
                  <w:adjustRightInd w:val="0"/>
                  <w:spacing w:line="288" w:lineRule="auto"/>
                  <w:rPr>
                    <w:rFonts w:ascii="Candara" w:hAnsi="Candara" w:cs="Calibri"/>
                    <w:b/>
                    <w:bCs/>
                    <w:color w:val="000000"/>
                    <w:sz w:val="20"/>
                    <w:szCs w:val="20"/>
                    <w:lang w:val="en-US"/>
                  </w:rPr>
                </w:pPr>
                <w:r w:rsidRPr="00AB7850">
                  <w:rPr>
                    <w:rFonts w:ascii="Candara" w:hAnsi="Candara" w:cs="Calibri"/>
                    <w:b/>
                    <w:bCs/>
                    <w:color w:val="000000"/>
                    <w:sz w:val="20"/>
                    <w:szCs w:val="20"/>
                    <w:lang w:val="en-US"/>
                  </w:rPr>
                  <w:t>Current</w:t>
                </w:r>
                <w:r w:rsidR="00365143" w:rsidRPr="00AB7850">
                  <w:rPr>
                    <w:rFonts w:ascii="Candara" w:hAnsi="Candara" w:cs="Calibri"/>
                    <w:b/>
                    <w:bCs/>
                    <w:color w:val="000000"/>
                    <w:sz w:val="20"/>
                    <w:szCs w:val="20"/>
                    <w:lang w:val="en-US"/>
                  </w:rPr>
                  <w:t xml:space="preserve"> Challenges </w:t>
                </w:r>
              </w:p>
              <w:p w14:paraId="4696D35C" w14:textId="77777777" w:rsidR="00365143" w:rsidRPr="00EF2331" w:rsidRDefault="00365143" w:rsidP="00EF2331">
                <w:pPr>
                  <w:autoSpaceDE w:val="0"/>
                  <w:autoSpaceDN w:val="0"/>
                  <w:adjustRightInd w:val="0"/>
                  <w:spacing w:line="288" w:lineRule="auto"/>
                  <w:rPr>
                    <w:rFonts w:ascii="Candara" w:hAnsi="Candara" w:cs="Calibri"/>
                    <w:color w:val="000000"/>
                    <w:sz w:val="20"/>
                    <w:szCs w:val="20"/>
                    <w:lang w:val="en-US"/>
                  </w:rPr>
                </w:pPr>
              </w:p>
              <w:p w14:paraId="1C2E523F" w14:textId="52286E06" w:rsidR="00365143" w:rsidRDefault="00365143" w:rsidP="0030221E">
                <w:pPr>
                  <w:pStyle w:val="ListParagraph"/>
                  <w:numPr>
                    <w:ilvl w:val="0"/>
                    <w:numId w:val="29"/>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ystem displays the new Challenges sorted by date (Newest to olde</w:t>
                </w:r>
                <w:r w:rsidR="003D29C3">
                  <w:rPr>
                    <w:rFonts w:ascii="Candara" w:hAnsi="Candara" w:cs="Calibri"/>
                    <w:color w:val="000000"/>
                    <w:sz w:val="20"/>
                    <w:szCs w:val="20"/>
                    <w:lang w:val="en-US"/>
                  </w:rPr>
                  <w:t xml:space="preserve">st) ordered </w:t>
                </w:r>
                <w:r w:rsidR="00592AE6">
                  <w:rPr>
                    <w:rFonts w:ascii="Candara" w:hAnsi="Candara" w:cs="Calibri"/>
                    <w:color w:val="000000"/>
                    <w:sz w:val="20"/>
                    <w:szCs w:val="20"/>
                    <w:lang w:val="en-US"/>
                  </w:rPr>
                  <w:t>alphabetical Categories selected</w:t>
                </w:r>
                <w:r w:rsidR="00601274">
                  <w:rPr>
                    <w:rFonts w:ascii="Candara" w:hAnsi="Candara" w:cs="Calibri"/>
                    <w:color w:val="000000"/>
                    <w:sz w:val="20"/>
                    <w:szCs w:val="20"/>
                    <w:lang w:val="en-US"/>
                  </w:rPr>
                  <w:t>.</w:t>
                </w:r>
              </w:p>
              <w:p w14:paraId="7411CDD8" w14:textId="571C80E1" w:rsidR="00002D94" w:rsidRDefault="00002D94" w:rsidP="0030221E">
                <w:pPr>
                  <w:pStyle w:val="ListParagraph"/>
                  <w:numPr>
                    <w:ilvl w:val="0"/>
                    <w:numId w:val="29"/>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Each challenge will have the below Functionality:</w:t>
                </w:r>
              </w:p>
              <w:p w14:paraId="00E66998" w14:textId="1AB71F35" w:rsidR="00002D94" w:rsidRDefault="007575FD" w:rsidP="0030221E">
                <w:pPr>
                  <w:pStyle w:val="ListParagraph"/>
                  <w:numPr>
                    <w:ilvl w:val="1"/>
                    <w:numId w:val="29"/>
                  </w:numPr>
                  <w:autoSpaceDE w:val="0"/>
                  <w:autoSpaceDN w:val="0"/>
                  <w:adjustRightInd w:val="0"/>
                  <w:spacing w:line="288" w:lineRule="auto"/>
                  <w:rPr>
                    <w:rFonts w:ascii="Candara" w:hAnsi="Candara" w:cs="Calibri"/>
                    <w:color w:val="000000"/>
                    <w:sz w:val="20"/>
                    <w:szCs w:val="20"/>
                    <w:lang w:val="en-US"/>
                  </w:rPr>
                </w:pPr>
                <w:r w:rsidRPr="00897EF3">
                  <w:rPr>
                    <w:rFonts w:ascii="Candara" w:hAnsi="Candara" w:cs="Calibri"/>
                    <w:b/>
                    <w:bCs/>
                    <w:color w:val="000000"/>
                    <w:sz w:val="20"/>
                    <w:szCs w:val="20"/>
                    <w:lang w:val="en-US"/>
                  </w:rPr>
                  <w:t xml:space="preserve">Join </w:t>
                </w:r>
                <w:r w:rsidR="00580F06" w:rsidRPr="00897EF3">
                  <w:rPr>
                    <w:rFonts w:ascii="Candara" w:hAnsi="Candara" w:cs="Calibri"/>
                    <w:b/>
                    <w:bCs/>
                    <w:color w:val="000000"/>
                    <w:sz w:val="20"/>
                    <w:szCs w:val="20"/>
                    <w:lang w:val="en-US"/>
                  </w:rPr>
                  <w:t>Button</w:t>
                </w:r>
                <w:r w:rsidR="00580F06">
                  <w:rPr>
                    <w:rFonts w:ascii="Candara" w:hAnsi="Candara" w:cs="Calibri"/>
                    <w:b/>
                    <w:bCs/>
                    <w:color w:val="000000"/>
                    <w:sz w:val="20"/>
                    <w:szCs w:val="20"/>
                    <w:lang w:val="en-US"/>
                  </w:rPr>
                  <w:t xml:space="preserve"> </w:t>
                </w:r>
                <w:r>
                  <w:rPr>
                    <w:rFonts w:ascii="Candara" w:hAnsi="Candara" w:cs="Calibri"/>
                    <w:color w:val="000000"/>
                    <w:sz w:val="20"/>
                    <w:szCs w:val="20"/>
                    <w:lang w:val="en-US"/>
                  </w:rPr>
                  <w:t>allows the user to open the challenge details</w:t>
                </w:r>
                <w:r w:rsidR="00B46E55">
                  <w:rPr>
                    <w:rFonts w:ascii="Candara" w:hAnsi="Candara" w:cs="Calibri"/>
                    <w:color w:val="000000"/>
                    <w:sz w:val="20"/>
                    <w:szCs w:val="20"/>
                    <w:lang w:val="en-US"/>
                  </w:rPr>
                  <w:t xml:space="preserve"> In Case of Challenge Is active.</w:t>
                </w:r>
              </w:p>
              <w:p w14:paraId="5937D734" w14:textId="3F094AD4" w:rsidR="00EC2D41" w:rsidRPr="00EC2D41" w:rsidRDefault="00EC2D41" w:rsidP="0030221E">
                <w:pPr>
                  <w:pStyle w:val="ListParagraph"/>
                  <w:numPr>
                    <w:ilvl w:val="1"/>
                    <w:numId w:val="29"/>
                  </w:numPr>
                  <w:autoSpaceDE w:val="0"/>
                  <w:autoSpaceDN w:val="0"/>
                  <w:adjustRightInd w:val="0"/>
                  <w:spacing w:line="288" w:lineRule="auto"/>
                  <w:rPr>
                    <w:rFonts w:ascii="Candara" w:hAnsi="Candara" w:cs="Calibri"/>
                    <w:color w:val="000000"/>
                    <w:sz w:val="20"/>
                    <w:szCs w:val="20"/>
                    <w:lang w:val="en-US"/>
                  </w:rPr>
                </w:pPr>
                <w:r w:rsidRPr="00EC2D41">
                  <w:rPr>
                    <w:rFonts w:ascii="Candara" w:hAnsi="Candara" w:cs="Calibri"/>
                    <w:b/>
                    <w:bCs/>
                    <w:color w:val="000000"/>
                    <w:sz w:val="20"/>
                    <w:szCs w:val="20"/>
                    <w:lang w:val="en-US"/>
                  </w:rPr>
                  <w:t>View Winners</w:t>
                </w:r>
                <w:r>
                  <w:rPr>
                    <w:rFonts w:ascii="Candara" w:hAnsi="Candara" w:cs="Calibri"/>
                    <w:color w:val="000000"/>
                    <w:sz w:val="20"/>
                    <w:szCs w:val="20"/>
                    <w:lang w:val="en-US"/>
                  </w:rPr>
                  <w:t xml:space="preserve"> allows the user to open the winner list – In case of challenge is completed (inactive).</w:t>
                </w:r>
              </w:p>
              <w:p w14:paraId="3178602E" w14:textId="5C5C3A5D" w:rsidR="007575FD" w:rsidRDefault="00F02060" w:rsidP="0030221E">
                <w:pPr>
                  <w:pStyle w:val="ListParagraph"/>
                  <w:numPr>
                    <w:ilvl w:val="1"/>
                    <w:numId w:val="29"/>
                  </w:numPr>
                  <w:autoSpaceDE w:val="0"/>
                  <w:autoSpaceDN w:val="0"/>
                  <w:adjustRightInd w:val="0"/>
                  <w:spacing w:line="288" w:lineRule="auto"/>
                  <w:rPr>
                    <w:rFonts w:ascii="Candara" w:hAnsi="Candara" w:cs="Calibri"/>
                    <w:color w:val="000000"/>
                    <w:sz w:val="20"/>
                    <w:szCs w:val="20"/>
                    <w:lang w:val="en-US"/>
                  </w:rPr>
                </w:pPr>
                <w:r w:rsidRPr="00580F06">
                  <w:rPr>
                    <w:rFonts w:ascii="Candara" w:hAnsi="Candara" w:cs="Calibri"/>
                    <w:b/>
                    <w:bCs/>
                    <w:color w:val="000000"/>
                    <w:sz w:val="20"/>
                    <w:szCs w:val="20"/>
                    <w:lang w:val="en-US"/>
                  </w:rPr>
                  <w:t>Username</w:t>
                </w:r>
                <w:r w:rsidR="00832147">
                  <w:rPr>
                    <w:rFonts w:ascii="Candara" w:hAnsi="Candara" w:cs="Calibri"/>
                    <w:color w:val="000000"/>
                    <w:sz w:val="20"/>
                    <w:szCs w:val="20"/>
                    <w:lang w:val="en-US"/>
                  </w:rPr>
                  <w:t xml:space="preserve"> owner of the Challenge </w:t>
                </w:r>
                <w:r w:rsidR="00897EF3">
                  <w:rPr>
                    <w:rFonts w:ascii="Candara" w:hAnsi="Candara" w:cs="Calibri"/>
                    <w:color w:val="000000"/>
                    <w:sz w:val="20"/>
                    <w:szCs w:val="20"/>
                    <w:lang w:val="en-US"/>
                  </w:rPr>
                  <w:t>Username</w:t>
                </w:r>
                <w:r w:rsidR="00832147">
                  <w:rPr>
                    <w:rFonts w:ascii="Candara" w:hAnsi="Candara" w:cs="Calibri"/>
                    <w:color w:val="000000"/>
                    <w:sz w:val="20"/>
                    <w:szCs w:val="20"/>
                    <w:lang w:val="en-US"/>
                  </w:rPr>
                  <w:t xml:space="preserve"> </w:t>
                </w:r>
              </w:p>
              <w:p w14:paraId="4DBD3990" w14:textId="4578C093" w:rsidR="00F02060" w:rsidRDefault="00F02060" w:rsidP="0030221E">
                <w:pPr>
                  <w:pStyle w:val="ListParagraph"/>
                  <w:numPr>
                    <w:ilvl w:val="1"/>
                    <w:numId w:val="29"/>
                  </w:numPr>
                  <w:autoSpaceDE w:val="0"/>
                  <w:autoSpaceDN w:val="0"/>
                  <w:adjustRightInd w:val="0"/>
                  <w:spacing w:line="288" w:lineRule="auto"/>
                  <w:rPr>
                    <w:rFonts w:ascii="Candara" w:hAnsi="Candara" w:cs="Calibri"/>
                    <w:color w:val="000000"/>
                    <w:sz w:val="20"/>
                    <w:szCs w:val="20"/>
                    <w:lang w:val="en-US"/>
                  </w:rPr>
                </w:pPr>
                <w:r w:rsidRPr="00580F06">
                  <w:rPr>
                    <w:rFonts w:ascii="Candara" w:hAnsi="Candara" w:cs="Calibri"/>
                    <w:b/>
                    <w:bCs/>
                    <w:color w:val="000000"/>
                    <w:sz w:val="20"/>
                    <w:szCs w:val="20"/>
                    <w:lang w:val="en-US"/>
                  </w:rPr>
                  <w:t xml:space="preserve">Posted </w:t>
                </w:r>
                <w:r w:rsidR="00EB77B2" w:rsidRPr="00580F06">
                  <w:rPr>
                    <w:rFonts w:ascii="Candara" w:hAnsi="Candara" w:cs="Calibri"/>
                    <w:b/>
                    <w:bCs/>
                    <w:color w:val="000000"/>
                    <w:sz w:val="20"/>
                    <w:szCs w:val="20"/>
                    <w:lang w:val="en-US"/>
                  </w:rPr>
                  <w:t>Date</w:t>
                </w:r>
                <w:r>
                  <w:rPr>
                    <w:rFonts w:ascii="Candara" w:hAnsi="Candara" w:cs="Calibri"/>
                    <w:color w:val="000000"/>
                    <w:sz w:val="20"/>
                    <w:szCs w:val="20"/>
                    <w:lang w:val="en-US"/>
                  </w:rPr>
                  <w:t xml:space="preserve"> display the Publish Date for the Challenge.</w:t>
                </w:r>
              </w:p>
              <w:p w14:paraId="3622A064" w14:textId="448092B5" w:rsidR="00832147" w:rsidRDefault="00F02060" w:rsidP="0030221E">
                <w:pPr>
                  <w:pStyle w:val="ListParagraph"/>
                  <w:numPr>
                    <w:ilvl w:val="1"/>
                    <w:numId w:val="29"/>
                  </w:numPr>
                  <w:autoSpaceDE w:val="0"/>
                  <w:autoSpaceDN w:val="0"/>
                  <w:adjustRightInd w:val="0"/>
                  <w:spacing w:line="288" w:lineRule="auto"/>
                  <w:rPr>
                    <w:rFonts w:ascii="Candara" w:hAnsi="Candara" w:cs="Calibri"/>
                    <w:color w:val="000000"/>
                    <w:sz w:val="20"/>
                    <w:szCs w:val="20"/>
                    <w:lang w:val="en-US"/>
                  </w:rPr>
                </w:pPr>
                <w:r w:rsidRPr="00580F06">
                  <w:rPr>
                    <w:rFonts w:ascii="Candara" w:hAnsi="Candara" w:cs="Calibri"/>
                    <w:b/>
                    <w:bCs/>
                    <w:color w:val="000000"/>
                    <w:sz w:val="20"/>
                    <w:szCs w:val="20"/>
                    <w:lang w:val="en-US"/>
                  </w:rPr>
                  <w:t>Bookmark</w:t>
                </w:r>
                <w:r w:rsidR="002222BA" w:rsidRPr="00580F06">
                  <w:rPr>
                    <w:rFonts w:ascii="Candara" w:hAnsi="Candara" w:cs="Calibri"/>
                    <w:b/>
                    <w:bCs/>
                    <w:color w:val="000000"/>
                    <w:sz w:val="20"/>
                    <w:szCs w:val="20"/>
                    <w:lang w:val="en-US"/>
                  </w:rPr>
                  <w:t xml:space="preserve"> </w:t>
                </w:r>
                <w:r w:rsidR="002222BA">
                  <w:rPr>
                    <w:rFonts w:ascii="Candara" w:hAnsi="Candara" w:cs="Calibri"/>
                    <w:color w:val="000000"/>
                    <w:sz w:val="20"/>
                    <w:szCs w:val="20"/>
                    <w:lang w:val="en-US"/>
                  </w:rPr>
                  <w:t>user can bookmark the challenge to be appeared in bookmark list.</w:t>
                </w:r>
              </w:p>
              <w:p w14:paraId="61D9C5E8" w14:textId="21F54EB0" w:rsidR="002222BA" w:rsidRDefault="00EB77B2" w:rsidP="0030221E">
                <w:pPr>
                  <w:pStyle w:val="ListParagraph"/>
                  <w:numPr>
                    <w:ilvl w:val="1"/>
                    <w:numId w:val="29"/>
                  </w:numPr>
                  <w:autoSpaceDE w:val="0"/>
                  <w:autoSpaceDN w:val="0"/>
                  <w:adjustRightInd w:val="0"/>
                  <w:spacing w:line="288" w:lineRule="auto"/>
                  <w:rPr>
                    <w:rFonts w:ascii="Candara" w:hAnsi="Candara" w:cs="Calibri"/>
                    <w:color w:val="000000"/>
                    <w:sz w:val="20"/>
                    <w:szCs w:val="20"/>
                    <w:lang w:val="en-US"/>
                  </w:rPr>
                </w:pPr>
                <w:r w:rsidRPr="00580F06">
                  <w:rPr>
                    <w:rFonts w:ascii="Candara" w:hAnsi="Candara" w:cs="Calibri"/>
                    <w:b/>
                    <w:bCs/>
                    <w:color w:val="000000"/>
                    <w:sz w:val="20"/>
                    <w:szCs w:val="20"/>
                    <w:lang w:val="en-US"/>
                  </w:rPr>
                  <w:t xml:space="preserve">Number of </w:t>
                </w:r>
                <w:r w:rsidR="000F3FBD" w:rsidRPr="00580F06">
                  <w:rPr>
                    <w:rFonts w:ascii="Candara" w:hAnsi="Candara" w:cs="Calibri"/>
                    <w:b/>
                    <w:bCs/>
                    <w:color w:val="000000"/>
                    <w:sz w:val="20"/>
                    <w:szCs w:val="20"/>
                    <w:lang w:val="en-US"/>
                  </w:rPr>
                  <w:t>Likes</w:t>
                </w:r>
                <w:r w:rsidR="000F3FBD">
                  <w:rPr>
                    <w:rFonts w:ascii="Candara" w:hAnsi="Candara" w:cs="Calibri"/>
                    <w:color w:val="000000"/>
                    <w:sz w:val="20"/>
                    <w:szCs w:val="20"/>
                    <w:lang w:val="en-US"/>
                  </w:rPr>
                  <w:t>:</w:t>
                </w:r>
                <w:r>
                  <w:rPr>
                    <w:rFonts w:ascii="Candara" w:hAnsi="Candara" w:cs="Calibri"/>
                    <w:color w:val="000000"/>
                    <w:sz w:val="20"/>
                    <w:szCs w:val="20"/>
                    <w:lang w:val="en-US"/>
                  </w:rPr>
                  <w:t xml:space="preserve"> total number of likes for all the videos inside the challenge </w:t>
                </w:r>
              </w:p>
              <w:p w14:paraId="3597A2DD" w14:textId="5F70788F" w:rsidR="00EB77B2" w:rsidRDefault="000F3FBD" w:rsidP="0030221E">
                <w:pPr>
                  <w:pStyle w:val="ListParagraph"/>
                  <w:numPr>
                    <w:ilvl w:val="1"/>
                    <w:numId w:val="29"/>
                  </w:numPr>
                  <w:autoSpaceDE w:val="0"/>
                  <w:autoSpaceDN w:val="0"/>
                  <w:adjustRightInd w:val="0"/>
                  <w:spacing w:line="288" w:lineRule="auto"/>
                  <w:rPr>
                    <w:rFonts w:ascii="Candara" w:hAnsi="Candara" w:cs="Calibri"/>
                    <w:color w:val="000000"/>
                    <w:sz w:val="20"/>
                    <w:szCs w:val="20"/>
                    <w:lang w:val="en-US"/>
                  </w:rPr>
                </w:pPr>
                <w:r w:rsidRPr="00580F06">
                  <w:rPr>
                    <w:rFonts w:ascii="Candara" w:hAnsi="Candara" w:cs="Calibri"/>
                    <w:b/>
                    <w:bCs/>
                    <w:color w:val="000000"/>
                    <w:sz w:val="20"/>
                    <w:szCs w:val="20"/>
                    <w:lang w:val="en-US"/>
                  </w:rPr>
                  <w:t>Number of Challengers</w:t>
                </w:r>
                <w:r>
                  <w:rPr>
                    <w:rFonts w:ascii="Candara" w:hAnsi="Candara" w:cs="Calibri"/>
                    <w:color w:val="000000"/>
                    <w:sz w:val="20"/>
                    <w:szCs w:val="20"/>
                    <w:lang w:val="en-US"/>
                  </w:rPr>
                  <w:t>: Display the Tota number of Users participate on this challenge.</w:t>
                </w:r>
              </w:p>
              <w:p w14:paraId="78CDEE05" w14:textId="5DF22752" w:rsidR="00AB7850" w:rsidRDefault="00AB7850" w:rsidP="0030221E">
                <w:pPr>
                  <w:pStyle w:val="ListParagraph"/>
                  <w:numPr>
                    <w:ilvl w:val="1"/>
                    <w:numId w:val="29"/>
                  </w:numPr>
                  <w:autoSpaceDE w:val="0"/>
                  <w:autoSpaceDN w:val="0"/>
                  <w:adjustRightInd w:val="0"/>
                  <w:spacing w:line="288" w:lineRule="auto"/>
                  <w:rPr>
                    <w:rFonts w:ascii="Candara" w:hAnsi="Candara" w:cs="Calibri"/>
                    <w:color w:val="000000"/>
                    <w:sz w:val="20"/>
                    <w:szCs w:val="20"/>
                    <w:lang w:val="en-US"/>
                  </w:rPr>
                </w:pPr>
                <w:r w:rsidRPr="00580F06">
                  <w:rPr>
                    <w:rFonts w:ascii="Candara" w:hAnsi="Candara" w:cs="Calibri"/>
                    <w:b/>
                    <w:bCs/>
                    <w:color w:val="000000"/>
                    <w:sz w:val="20"/>
                    <w:szCs w:val="20"/>
                    <w:lang w:val="en-US"/>
                  </w:rPr>
                  <w:t>Number of Seen</w:t>
                </w:r>
                <w:r>
                  <w:rPr>
                    <w:rFonts w:ascii="Candara" w:hAnsi="Candara" w:cs="Calibri"/>
                    <w:color w:val="000000"/>
                    <w:sz w:val="20"/>
                    <w:szCs w:val="20"/>
                    <w:lang w:val="en-US"/>
                  </w:rPr>
                  <w:t>: total Numbers of users seen the challenge.</w:t>
                </w:r>
              </w:p>
              <w:p w14:paraId="2DDB5F6A" w14:textId="60CC5959" w:rsidR="00897EF3" w:rsidRDefault="00897EF3" w:rsidP="0030221E">
                <w:pPr>
                  <w:pStyle w:val="ListParagraph"/>
                  <w:numPr>
                    <w:ilvl w:val="1"/>
                    <w:numId w:val="29"/>
                  </w:numPr>
                  <w:autoSpaceDE w:val="0"/>
                  <w:autoSpaceDN w:val="0"/>
                  <w:adjustRightInd w:val="0"/>
                  <w:spacing w:line="288" w:lineRule="auto"/>
                  <w:rPr>
                    <w:rFonts w:ascii="Candara" w:hAnsi="Candara" w:cs="Calibri"/>
                    <w:color w:val="000000"/>
                    <w:sz w:val="20"/>
                    <w:szCs w:val="20"/>
                    <w:lang w:val="en-US"/>
                  </w:rPr>
                </w:pPr>
                <w:r w:rsidRPr="00580F06">
                  <w:rPr>
                    <w:rFonts w:ascii="Candara" w:hAnsi="Candara" w:cs="Calibri"/>
                    <w:b/>
                    <w:bCs/>
                    <w:color w:val="000000"/>
                    <w:sz w:val="20"/>
                    <w:szCs w:val="20"/>
                    <w:lang w:val="en-US"/>
                  </w:rPr>
                  <w:t>Challenge Name</w:t>
                </w:r>
                <w:r w:rsidR="00580F06">
                  <w:rPr>
                    <w:rFonts w:ascii="Candara" w:hAnsi="Candara" w:cs="Calibri"/>
                    <w:color w:val="000000"/>
                    <w:sz w:val="20"/>
                    <w:szCs w:val="20"/>
                    <w:lang w:val="en-US"/>
                  </w:rPr>
                  <w:t xml:space="preserve"> the Title</w:t>
                </w:r>
                <w:r>
                  <w:rPr>
                    <w:rFonts w:ascii="Candara" w:hAnsi="Candara" w:cs="Calibri"/>
                    <w:color w:val="000000"/>
                    <w:sz w:val="20"/>
                    <w:szCs w:val="20"/>
                    <w:lang w:val="en-US"/>
                  </w:rPr>
                  <w:t xml:space="preserve"> of the Challenge Added by challenge owner.</w:t>
                </w:r>
              </w:p>
              <w:p w14:paraId="27CC45B6" w14:textId="77777777" w:rsidR="00DB5F9C" w:rsidRDefault="00DB5F9C" w:rsidP="0030221E">
                <w:pPr>
                  <w:pStyle w:val="ListParagraph"/>
                  <w:numPr>
                    <w:ilvl w:val="0"/>
                    <w:numId w:val="29"/>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Top ranked Videos under the challenge:</w:t>
                </w:r>
              </w:p>
              <w:p w14:paraId="6AB0A749" w14:textId="77777777" w:rsidR="00F33007" w:rsidRDefault="00DB5F9C" w:rsidP="0030221E">
                <w:pPr>
                  <w:pStyle w:val="ListParagraph"/>
                  <w:numPr>
                    <w:ilvl w:val="1"/>
                    <w:numId w:val="29"/>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displays </w:t>
                </w:r>
                <w:r w:rsidR="00F33007">
                  <w:rPr>
                    <w:rFonts w:ascii="Candara" w:hAnsi="Candara" w:cs="Calibri"/>
                    <w:color w:val="000000"/>
                    <w:sz w:val="20"/>
                    <w:szCs w:val="20"/>
                    <w:lang w:val="en-US"/>
                  </w:rPr>
                  <w:t>Thumbnails</w:t>
                </w:r>
                <w:r>
                  <w:rPr>
                    <w:rFonts w:ascii="Candara" w:hAnsi="Candara" w:cs="Calibri"/>
                    <w:color w:val="000000"/>
                    <w:sz w:val="20"/>
                    <w:szCs w:val="20"/>
                    <w:lang w:val="en-US"/>
                  </w:rPr>
                  <w:t xml:space="preserve"> for the </w:t>
                </w:r>
                <w:r w:rsidR="00F33007">
                  <w:rPr>
                    <w:rFonts w:ascii="Candara" w:hAnsi="Candara" w:cs="Calibri"/>
                    <w:color w:val="000000"/>
                    <w:sz w:val="20"/>
                    <w:szCs w:val="20"/>
                    <w:lang w:val="en-US"/>
                  </w:rPr>
                  <w:t>Videos</w:t>
                </w:r>
                <w:r>
                  <w:rPr>
                    <w:rFonts w:ascii="Candara" w:hAnsi="Candara" w:cs="Calibri"/>
                    <w:color w:val="000000"/>
                    <w:sz w:val="20"/>
                    <w:szCs w:val="20"/>
                    <w:lang w:val="en-US"/>
                  </w:rPr>
                  <w:t xml:space="preserve"> To</w:t>
                </w:r>
                <w:r w:rsidR="00F33007">
                  <w:rPr>
                    <w:rFonts w:ascii="Candara" w:hAnsi="Candara" w:cs="Calibri"/>
                    <w:color w:val="000000"/>
                    <w:sz w:val="20"/>
                    <w:szCs w:val="20"/>
                    <w:lang w:val="en-US"/>
                  </w:rPr>
                  <w:t>p ranked under the respected challenge.</w:t>
                </w:r>
              </w:p>
              <w:p w14:paraId="7D39EA64" w14:textId="77777777" w:rsidR="003E389D" w:rsidRDefault="00F33007" w:rsidP="0030221E">
                <w:pPr>
                  <w:pStyle w:val="ListParagraph"/>
                  <w:numPr>
                    <w:ilvl w:val="1"/>
                    <w:numId w:val="29"/>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If user click on any of top ranked video system display the </w:t>
                </w:r>
                <w:r w:rsidR="003E389D">
                  <w:rPr>
                    <w:rFonts w:ascii="Candara" w:hAnsi="Candara" w:cs="Calibri"/>
                    <w:color w:val="000000"/>
                    <w:sz w:val="20"/>
                    <w:szCs w:val="20"/>
                    <w:lang w:val="en-US"/>
                  </w:rPr>
                  <w:t>video in full screen.</w:t>
                </w:r>
              </w:p>
              <w:p w14:paraId="14C6DC8F" w14:textId="0B5EF6D6" w:rsidR="003E389D" w:rsidRDefault="003E389D" w:rsidP="0030221E">
                <w:pPr>
                  <w:pStyle w:val="ListParagraph"/>
                  <w:numPr>
                    <w:ilvl w:val="1"/>
                    <w:numId w:val="29"/>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moves to the next video automatically </w:t>
                </w:r>
              </w:p>
              <w:p w14:paraId="1A8C9732" w14:textId="0EEB0D66" w:rsidR="000434B6" w:rsidRPr="00DB5F9C" w:rsidRDefault="003E389D" w:rsidP="0030221E">
                <w:pPr>
                  <w:pStyle w:val="ListParagraph"/>
                  <w:numPr>
                    <w:ilvl w:val="1"/>
                    <w:numId w:val="29"/>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If all top-Ranked videos completed </w:t>
                </w:r>
                <w:r w:rsidR="00083E1F">
                  <w:rPr>
                    <w:rFonts w:ascii="Candara" w:hAnsi="Candara" w:cs="Calibri"/>
                    <w:color w:val="000000"/>
                    <w:sz w:val="20"/>
                    <w:szCs w:val="20"/>
                    <w:lang w:val="en-US"/>
                  </w:rPr>
                  <w:t>system,</w:t>
                </w:r>
                <w:r>
                  <w:rPr>
                    <w:rFonts w:ascii="Candara" w:hAnsi="Candara" w:cs="Calibri"/>
                    <w:color w:val="000000"/>
                    <w:sz w:val="20"/>
                    <w:szCs w:val="20"/>
                    <w:lang w:val="en-US"/>
                  </w:rPr>
                  <w:t xml:space="preserve"> ask the user to join the challenge.</w:t>
                </w:r>
                <w:r w:rsidR="00DB5F9C">
                  <w:rPr>
                    <w:rFonts w:ascii="Candara" w:hAnsi="Candara" w:cs="Calibri"/>
                    <w:color w:val="000000"/>
                    <w:sz w:val="20"/>
                    <w:szCs w:val="20"/>
                    <w:lang w:val="en-US"/>
                  </w:rPr>
                  <w:t xml:space="preserve"> </w:t>
                </w:r>
              </w:p>
              <w:p w14:paraId="0D0A7AE6" w14:textId="6D53747D" w:rsidR="008412C6" w:rsidRPr="00722CFD" w:rsidRDefault="00722CFD" w:rsidP="00722CFD">
                <w:pPr>
                  <w:autoSpaceDE w:val="0"/>
                  <w:autoSpaceDN w:val="0"/>
                  <w:adjustRightInd w:val="0"/>
                  <w:spacing w:line="288" w:lineRule="auto"/>
                  <w:rPr>
                    <w:rFonts w:ascii="Candara" w:hAnsi="Candara" w:cs="Calibri"/>
                    <w:b/>
                    <w:bCs/>
                    <w:color w:val="000000"/>
                    <w:sz w:val="20"/>
                    <w:szCs w:val="20"/>
                    <w:lang w:val="en-US"/>
                  </w:rPr>
                </w:pPr>
                <w:r w:rsidRPr="00722CFD">
                  <w:rPr>
                    <w:rFonts w:ascii="Candara" w:hAnsi="Candara" w:cs="Calibri"/>
                    <w:b/>
                    <w:bCs/>
                    <w:color w:val="000000"/>
                    <w:sz w:val="20"/>
                    <w:szCs w:val="20"/>
                    <w:lang w:val="en-US"/>
                  </w:rPr>
                  <w:t xml:space="preserve">Bookmark </w:t>
                </w:r>
              </w:p>
              <w:p w14:paraId="417DE38F" w14:textId="5B9FAC7E" w:rsidR="000A3DB9" w:rsidRDefault="00722CFD" w:rsidP="0030221E">
                <w:pPr>
                  <w:pStyle w:val="ListParagraph"/>
                  <w:numPr>
                    <w:ilvl w:val="0"/>
                    <w:numId w:val="43"/>
                  </w:numPr>
                  <w:autoSpaceDE w:val="0"/>
                  <w:autoSpaceDN w:val="0"/>
                  <w:adjustRightInd w:val="0"/>
                  <w:spacing w:line="288" w:lineRule="auto"/>
                  <w:rPr>
                    <w:rFonts w:ascii="Candara" w:hAnsi="Candara" w:cs="Calibri"/>
                    <w:color w:val="000000"/>
                    <w:sz w:val="20"/>
                    <w:szCs w:val="20"/>
                    <w:lang w:val="en-US"/>
                  </w:rPr>
                </w:pPr>
                <w:r w:rsidRPr="000A3DB9">
                  <w:rPr>
                    <w:rFonts w:ascii="Candara" w:hAnsi="Candara" w:cs="Calibri"/>
                    <w:color w:val="000000"/>
                    <w:sz w:val="20"/>
                    <w:szCs w:val="20"/>
                    <w:lang w:val="en-US"/>
                  </w:rPr>
                  <w:t xml:space="preserve">System Displays the List of the Challenges </w:t>
                </w:r>
                <w:r w:rsidR="00F55C0B" w:rsidRPr="000A3DB9">
                  <w:rPr>
                    <w:rFonts w:ascii="Candara" w:hAnsi="Candara" w:cs="Calibri"/>
                    <w:color w:val="000000"/>
                    <w:sz w:val="20"/>
                    <w:szCs w:val="20"/>
                    <w:lang w:val="en-US"/>
                  </w:rPr>
                  <w:t>Bookmarked by the user.</w:t>
                </w:r>
                <w:r w:rsidR="000A3DB9">
                  <w:rPr>
                    <w:rFonts w:ascii="Candara" w:hAnsi="Candara" w:cs="Calibri"/>
                    <w:color w:val="000000"/>
                    <w:sz w:val="20"/>
                    <w:szCs w:val="20"/>
                    <w:lang w:val="en-US"/>
                  </w:rPr>
                  <w:t xml:space="preserve"> </w:t>
                </w:r>
                <w:r w:rsidR="00F55C0B" w:rsidRPr="000A3DB9">
                  <w:rPr>
                    <w:rFonts w:ascii="Candara" w:hAnsi="Candara" w:cs="Calibri"/>
                    <w:color w:val="000000"/>
                    <w:sz w:val="20"/>
                    <w:szCs w:val="20"/>
                    <w:lang w:val="en-US"/>
                  </w:rPr>
                  <w:t>Same Features for Current Challenges app</w:t>
                </w:r>
                <w:r w:rsidR="000A3DB9" w:rsidRPr="000A3DB9">
                  <w:rPr>
                    <w:rFonts w:ascii="Candara" w:hAnsi="Candara" w:cs="Calibri"/>
                    <w:color w:val="000000"/>
                    <w:sz w:val="20"/>
                    <w:szCs w:val="20"/>
                    <w:lang w:val="en-US"/>
                  </w:rPr>
                  <w:t>ly</w:t>
                </w:r>
              </w:p>
              <w:p w14:paraId="2781DB07" w14:textId="77777777" w:rsidR="00EC2D41" w:rsidRDefault="000A3DB9" w:rsidP="0030221E">
                <w:pPr>
                  <w:pStyle w:val="ListParagraph"/>
                  <w:numPr>
                    <w:ilvl w:val="0"/>
                    <w:numId w:val="4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an Un</w:t>
                </w:r>
                <w:r w:rsidR="00B46E55">
                  <w:rPr>
                    <w:rFonts w:ascii="Candara" w:hAnsi="Candara" w:cs="Calibri"/>
                    <w:color w:val="000000"/>
                    <w:sz w:val="20"/>
                    <w:szCs w:val="20"/>
                    <w:lang w:val="en-US"/>
                  </w:rPr>
                  <w:t>-Bookmark the Challenge</w:t>
                </w:r>
                <w:r w:rsidR="00EC2D41">
                  <w:rPr>
                    <w:rFonts w:ascii="Candara" w:hAnsi="Candara" w:cs="Calibri"/>
                    <w:color w:val="000000"/>
                    <w:sz w:val="20"/>
                    <w:szCs w:val="20"/>
                    <w:lang w:val="en-US"/>
                  </w:rPr>
                  <w:t>.</w:t>
                </w:r>
              </w:p>
              <w:p w14:paraId="1DA4F034" w14:textId="06725FFB" w:rsidR="000A3DB9" w:rsidRPr="000A3DB9" w:rsidRDefault="00EC2D41" w:rsidP="0030221E">
                <w:pPr>
                  <w:pStyle w:val="ListParagraph"/>
                  <w:numPr>
                    <w:ilvl w:val="0"/>
                    <w:numId w:val="4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ystem will remove the </w:t>
                </w:r>
                <w:r w:rsidR="007316A1">
                  <w:rPr>
                    <w:rFonts w:ascii="Candara" w:hAnsi="Candara" w:cs="Calibri"/>
                    <w:color w:val="000000"/>
                    <w:sz w:val="20"/>
                    <w:szCs w:val="20"/>
                    <w:lang w:val="en-US"/>
                  </w:rPr>
                  <w:t xml:space="preserve">video from the bookmark </w:t>
                </w:r>
                <w:r w:rsidR="00083E1F">
                  <w:rPr>
                    <w:rFonts w:ascii="Candara" w:hAnsi="Candara" w:cs="Calibri"/>
                    <w:color w:val="000000"/>
                    <w:sz w:val="20"/>
                    <w:szCs w:val="20"/>
                    <w:lang w:val="en-US"/>
                  </w:rPr>
                  <w:t>list.</w:t>
                </w:r>
                <w:r w:rsidR="00B46E55">
                  <w:rPr>
                    <w:rFonts w:ascii="Candara" w:hAnsi="Candara" w:cs="Calibri"/>
                    <w:color w:val="000000"/>
                    <w:sz w:val="20"/>
                    <w:szCs w:val="20"/>
                    <w:lang w:val="en-US"/>
                  </w:rPr>
                  <w:t xml:space="preserve"> </w:t>
                </w:r>
              </w:p>
              <w:p w14:paraId="2EB4A3ED" w14:textId="33969678" w:rsidR="000A3DB9" w:rsidRPr="00F55C0B" w:rsidRDefault="000A3DB9" w:rsidP="000A3DB9">
                <w:pPr>
                  <w:autoSpaceDE w:val="0"/>
                  <w:autoSpaceDN w:val="0"/>
                  <w:adjustRightInd w:val="0"/>
                  <w:spacing w:line="288" w:lineRule="auto"/>
                  <w:rPr>
                    <w:rFonts w:ascii="Candara" w:hAnsi="Candara" w:cs="Calibri"/>
                    <w:color w:val="000000"/>
                    <w:sz w:val="20"/>
                    <w:szCs w:val="20"/>
                    <w:lang w:val="en-US"/>
                  </w:rPr>
                </w:pPr>
              </w:p>
            </w:tc>
          </w:tr>
          <w:tr w:rsidR="000B2E30" w14:paraId="4622E6C6" w14:textId="77777777" w:rsidTr="0081619B">
            <w:trPr>
              <w:trHeight w:val="980"/>
            </w:trPr>
            <w:tc>
              <w:tcPr>
                <w:tcW w:w="2250" w:type="dxa"/>
                <w:shd w:val="clear" w:color="auto" w:fill="D9D9D9" w:themeFill="background1" w:themeFillShade="D9"/>
              </w:tcPr>
              <w:p w14:paraId="4A579F6D" w14:textId="77777777" w:rsidR="000B2E30" w:rsidRDefault="000B2E30"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1E8BF210" w14:textId="267BD5D0" w:rsidR="000B2E30" w:rsidRDefault="000B2E30"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77C64CFF" w14:textId="041E7DA0" w:rsidR="009052DF" w:rsidRDefault="006656BE"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Highlights Videos:</w:t>
                </w:r>
              </w:p>
              <w:p w14:paraId="1F32016E" w14:textId="3182C2D5" w:rsidR="006656BE" w:rsidRDefault="006656BE" w:rsidP="0030221E">
                <w:pPr>
                  <w:pStyle w:val="ListParagraph"/>
                  <w:numPr>
                    <w:ilvl w:val="0"/>
                    <w:numId w:val="19"/>
                  </w:numPr>
                  <w:autoSpaceDE w:val="0"/>
                  <w:autoSpaceDN w:val="0"/>
                  <w:adjustRightInd w:val="0"/>
                  <w:spacing w:line="288" w:lineRule="auto"/>
                  <w:ind w:left="610"/>
                  <w:rPr>
                    <w:rFonts w:ascii="Candara" w:hAnsi="Candara" w:cs="Calibri"/>
                    <w:color w:val="000000"/>
                    <w:sz w:val="20"/>
                    <w:szCs w:val="20"/>
                    <w:lang w:val="en-US"/>
                  </w:rPr>
                </w:pPr>
                <w:r>
                  <w:rPr>
                    <w:rFonts w:ascii="Candara" w:hAnsi="Candara" w:cs="Calibri"/>
                    <w:color w:val="000000"/>
                    <w:sz w:val="20"/>
                    <w:szCs w:val="20"/>
                    <w:lang w:val="en-US"/>
                  </w:rPr>
                  <w:t xml:space="preserve">Video Title </w:t>
                </w:r>
              </w:p>
              <w:p w14:paraId="00792B24" w14:textId="5B6F892C" w:rsidR="006656BE" w:rsidRDefault="006656BE" w:rsidP="0030221E">
                <w:pPr>
                  <w:pStyle w:val="ListParagraph"/>
                  <w:numPr>
                    <w:ilvl w:val="0"/>
                    <w:numId w:val="19"/>
                  </w:numPr>
                  <w:autoSpaceDE w:val="0"/>
                  <w:autoSpaceDN w:val="0"/>
                  <w:adjustRightInd w:val="0"/>
                  <w:spacing w:line="288" w:lineRule="auto"/>
                  <w:ind w:left="610"/>
                  <w:rPr>
                    <w:rFonts w:ascii="Candara" w:hAnsi="Candara" w:cs="Calibri"/>
                    <w:color w:val="000000"/>
                    <w:sz w:val="20"/>
                    <w:szCs w:val="20"/>
                    <w:lang w:val="en-US"/>
                  </w:rPr>
                </w:pPr>
                <w:r>
                  <w:rPr>
                    <w:rFonts w:ascii="Candara" w:hAnsi="Candara" w:cs="Calibri"/>
                    <w:color w:val="000000"/>
                    <w:sz w:val="20"/>
                    <w:szCs w:val="20"/>
                    <w:lang w:val="en-US"/>
                  </w:rPr>
                  <w:lastRenderedPageBreak/>
                  <w:t xml:space="preserve">Username </w:t>
                </w:r>
              </w:p>
              <w:p w14:paraId="3E6FA18F" w14:textId="0FEA12F9" w:rsidR="006656BE" w:rsidRDefault="006656BE" w:rsidP="0030221E">
                <w:pPr>
                  <w:pStyle w:val="ListParagraph"/>
                  <w:numPr>
                    <w:ilvl w:val="0"/>
                    <w:numId w:val="19"/>
                  </w:numPr>
                  <w:autoSpaceDE w:val="0"/>
                  <w:autoSpaceDN w:val="0"/>
                  <w:adjustRightInd w:val="0"/>
                  <w:spacing w:line="288" w:lineRule="auto"/>
                  <w:ind w:left="610"/>
                  <w:rPr>
                    <w:rFonts w:ascii="Candara" w:hAnsi="Candara" w:cs="Calibri"/>
                    <w:color w:val="000000"/>
                    <w:sz w:val="20"/>
                    <w:szCs w:val="20"/>
                    <w:lang w:val="en-US"/>
                  </w:rPr>
                </w:pPr>
                <w:r>
                  <w:rPr>
                    <w:rFonts w:ascii="Candara" w:hAnsi="Candara" w:cs="Calibri"/>
                    <w:color w:val="000000"/>
                    <w:sz w:val="20"/>
                    <w:szCs w:val="20"/>
                    <w:lang w:val="en-US"/>
                  </w:rPr>
                  <w:t>Number of seven (in K)</w:t>
                </w:r>
              </w:p>
              <w:p w14:paraId="21E68C83" w14:textId="052B694C" w:rsidR="004C2889" w:rsidRDefault="004C2889" w:rsidP="004C2889">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Current Challenge Fields </w:t>
                </w:r>
              </w:p>
              <w:p w14:paraId="6D733DE2" w14:textId="453B0EAA" w:rsidR="004C2889" w:rsidRDefault="004C2889" w:rsidP="0030221E">
                <w:pPr>
                  <w:pStyle w:val="ListParagraph"/>
                  <w:numPr>
                    <w:ilvl w:val="0"/>
                    <w:numId w:val="4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Join </w:t>
                </w:r>
              </w:p>
              <w:p w14:paraId="05AE6FF8" w14:textId="2ED753AC" w:rsidR="004C2889" w:rsidRDefault="004C2889" w:rsidP="0030221E">
                <w:pPr>
                  <w:pStyle w:val="ListParagraph"/>
                  <w:numPr>
                    <w:ilvl w:val="0"/>
                    <w:numId w:val="4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Winner List </w:t>
                </w:r>
              </w:p>
              <w:p w14:paraId="15B1B7AB" w14:textId="435FD51F" w:rsidR="004C2889" w:rsidRDefault="004C2889" w:rsidP="0030221E">
                <w:pPr>
                  <w:pStyle w:val="ListParagraph"/>
                  <w:numPr>
                    <w:ilvl w:val="0"/>
                    <w:numId w:val="4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name </w:t>
                </w:r>
              </w:p>
              <w:p w14:paraId="077F8C9E" w14:textId="63F4A5E7" w:rsidR="004C2889" w:rsidRDefault="004C2889" w:rsidP="0030221E">
                <w:pPr>
                  <w:pStyle w:val="ListParagraph"/>
                  <w:numPr>
                    <w:ilvl w:val="0"/>
                    <w:numId w:val="4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Posted Date</w:t>
                </w:r>
              </w:p>
              <w:p w14:paraId="3B8D73C6" w14:textId="302F6B39" w:rsidR="004C2889" w:rsidRDefault="004C2889" w:rsidP="0030221E">
                <w:pPr>
                  <w:pStyle w:val="ListParagraph"/>
                  <w:numPr>
                    <w:ilvl w:val="0"/>
                    <w:numId w:val="4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Bookmark</w:t>
                </w:r>
              </w:p>
              <w:p w14:paraId="26312427" w14:textId="680B2AF6" w:rsidR="004C2889" w:rsidRDefault="00222AE5" w:rsidP="0030221E">
                <w:pPr>
                  <w:pStyle w:val="ListParagraph"/>
                  <w:numPr>
                    <w:ilvl w:val="0"/>
                    <w:numId w:val="4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Number of Likes </w:t>
                </w:r>
              </w:p>
              <w:p w14:paraId="0F7C03D9" w14:textId="1E387209" w:rsidR="00222AE5" w:rsidRDefault="00222AE5" w:rsidP="0030221E">
                <w:pPr>
                  <w:pStyle w:val="ListParagraph"/>
                  <w:numPr>
                    <w:ilvl w:val="0"/>
                    <w:numId w:val="4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Number of challengers </w:t>
                </w:r>
              </w:p>
              <w:p w14:paraId="0DFF7B1F" w14:textId="2F3ADBA6" w:rsidR="00222AE5" w:rsidRDefault="00222AE5" w:rsidP="0030221E">
                <w:pPr>
                  <w:pStyle w:val="ListParagraph"/>
                  <w:numPr>
                    <w:ilvl w:val="0"/>
                    <w:numId w:val="4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Number of seen </w:t>
                </w:r>
              </w:p>
              <w:p w14:paraId="000948B3" w14:textId="154E8103" w:rsidR="00222AE5" w:rsidRDefault="00222AE5" w:rsidP="0030221E">
                <w:pPr>
                  <w:pStyle w:val="ListParagraph"/>
                  <w:numPr>
                    <w:ilvl w:val="0"/>
                    <w:numId w:val="4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Challenge Name </w:t>
                </w:r>
              </w:p>
              <w:p w14:paraId="7FB817DE" w14:textId="77777777" w:rsidR="00222AE5" w:rsidRPr="00222AE5" w:rsidRDefault="00222AE5" w:rsidP="00222AE5">
                <w:pPr>
                  <w:autoSpaceDE w:val="0"/>
                  <w:autoSpaceDN w:val="0"/>
                  <w:adjustRightInd w:val="0"/>
                  <w:spacing w:line="288" w:lineRule="auto"/>
                  <w:rPr>
                    <w:rFonts w:ascii="Candara" w:hAnsi="Candara" w:cs="Calibri"/>
                    <w:color w:val="000000"/>
                    <w:sz w:val="20"/>
                    <w:szCs w:val="20"/>
                    <w:lang w:val="en-US"/>
                  </w:rPr>
                </w:pPr>
              </w:p>
              <w:p w14:paraId="794AF1C5" w14:textId="5CA0885E" w:rsidR="00222AE5" w:rsidRPr="00222AE5" w:rsidRDefault="00222AE5" w:rsidP="00222AE5">
                <w:pPr>
                  <w:autoSpaceDE w:val="0"/>
                  <w:autoSpaceDN w:val="0"/>
                  <w:adjustRightInd w:val="0"/>
                  <w:spacing w:line="288" w:lineRule="auto"/>
                  <w:rPr>
                    <w:rFonts w:ascii="Candara" w:hAnsi="Candara" w:cs="Calibri"/>
                    <w:b/>
                    <w:bCs/>
                    <w:color w:val="000000"/>
                    <w:sz w:val="20"/>
                    <w:szCs w:val="20"/>
                    <w:lang w:val="en-US"/>
                  </w:rPr>
                </w:pPr>
                <w:r w:rsidRPr="00222AE5">
                  <w:rPr>
                    <w:rFonts w:ascii="Candara" w:hAnsi="Candara" w:cs="Calibri"/>
                    <w:b/>
                    <w:bCs/>
                    <w:color w:val="000000"/>
                    <w:sz w:val="20"/>
                    <w:szCs w:val="20"/>
                    <w:lang w:val="en-US"/>
                  </w:rPr>
                  <w:t xml:space="preserve">Top Ranked Videos Fields </w:t>
                </w:r>
              </w:p>
              <w:p w14:paraId="3E31BDE3" w14:textId="77777777" w:rsidR="00222AE5" w:rsidRPr="00222AE5" w:rsidRDefault="00222AE5" w:rsidP="00222AE5">
                <w:pPr>
                  <w:autoSpaceDE w:val="0"/>
                  <w:autoSpaceDN w:val="0"/>
                  <w:adjustRightInd w:val="0"/>
                  <w:spacing w:line="288" w:lineRule="auto"/>
                  <w:rPr>
                    <w:rFonts w:ascii="Candara" w:hAnsi="Candara" w:cs="Calibri"/>
                    <w:color w:val="000000"/>
                    <w:sz w:val="20"/>
                    <w:szCs w:val="20"/>
                    <w:lang w:val="en-US"/>
                  </w:rPr>
                </w:pPr>
              </w:p>
              <w:p w14:paraId="71AEE5AC" w14:textId="260167F1" w:rsidR="004C2889" w:rsidRDefault="00222AE5" w:rsidP="0030221E">
                <w:pPr>
                  <w:pStyle w:val="ListParagraph"/>
                  <w:numPr>
                    <w:ilvl w:val="0"/>
                    <w:numId w:val="45"/>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Video Thumbnail List (Top </w:t>
                </w:r>
                <w:r w:rsidR="005362AE">
                  <w:rPr>
                    <w:rFonts w:ascii="Candara" w:hAnsi="Candara" w:cs="Calibri"/>
                    <w:color w:val="000000"/>
                    <w:sz w:val="20"/>
                    <w:szCs w:val="20"/>
                    <w:lang w:val="en-US"/>
                  </w:rPr>
                  <w:t xml:space="preserve">5 </w:t>
                </w:r>
                <w:r w:rsidR="00DD7C29">
                  <w:rPr>
                    <w:rFonts w:ascii="Candara" w:hAnsi="Candara" w:cs="Calibri"/>
                    <w:color w:val="000000"/>
                    <w:sz w:val="20"/>
                    <w:szCs w:val="20"/>
                    <w:lang w:val="en-US"/>
                  </w:rPr>
                  <w:t>ranked)</w:t>
                </w:r>
              </w:p>
              <w:p w14:paraId="75A567E2" w14:textId="4922FB1D" w:rsidR="00222AE5" w:rsidRPr="00222AE5" w:rsidRDefault="00222AE5" w:rsidP="0030221E">
                <w:pPr>
                  <w:pStyle w:val="ListParagraph"/>
                  <w:numPr>
                    <w:ilvl w:val="0"/>
                    <w:numId w:val="45"/>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name </w:t>
                </w:r>
              </w:p>
              <w:p w14:paraId="0DE2855D" w14:textId="14355D1B" w:rsidR="000B2E30" w:rsidRPr="00DA01C4" w:rsidRDefault="000B2E30" w:rsidP="0081619B">
                <w:pPr>
                  <w:autoSpaceDE w:val="0"/>
                  <w:autoSpaceDN w:val="0"/>
                  <w:adjustRightInd w:val="0"/>
                  <w:spacing w:line="288" w:lineRule="auto"/>
                  <w:rPr>
                    <w:rFonts w:ascii="Candara" w:hAnsi="Candara" w:cs="Calibri"/>
                    <w:color w:val="000000"/>
                    <w:sz w:val="20"/>
                    <w:szCs w:val="20"/>
                    <w:lang w:val="en-US"/>
                  </w:rPr>
                </w:pPr>
              </w:p>
            </w:tc>
          </w:tr>
          <w:tr w:rsidR="000B2E30" w14:paraId="17BC3FE0" w14:textId="77777777" w:rsidTr="0081619B">
            <w:trPr>
              <w:trHeight w:val="980"/>
            </w:trPr>
            <w:tc>
              <w:tcPr>
                <w:tcW w:w="9625" w:type="dxa"/>
                <w:gridSpan w:val="2"/>
                <w:shd w:val="clear" w:color="auto" w:fill="FFFFFF" w:themeFill="background1"/>
              </w:tcPr>
              <w:p w14:paraId="43FC174A" w14:textId="77777777" w:rsidR="000B2E30" w:rsidRDefault="000B2E30"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lastRenderedPageBreak/>
                  <w:t>Screenshot</w:t>
                </w:r>
              </w:p>
              <w:p w14:paraId="39165829" w14:textId="025F65D5" w:rsidR="000B2E30" w:rsidRDefault="000B2E30" w:rsidP="0081619B">
                <w:pPr>
                  <w:autoSpaceDE w:val="0"/>
                  <w:autoSpaceDN w:val="0"/>
                  <w:adjustRightInd w:val="0"/>
                  <w:spacing w:line="288" w:lineRule="auto"/>
                  <w:jc w:val="center"/>
                  <w:rPr>
                    <w:rFonts w:ascii="Candara" w:hAnsi="Candara" w:cs="Calibri"/>
                    <w:color w:val="000000"/>
                    <w:sz w:val="20"/>
                    <w:szCs w:val="20"/>
                    <w:lang w:val="en-US"/>
                  </w:rPr>
                </w:pPr>
              </w:p>
              <w:p w14:paraId="3BED3FFA" w14:textId="046407A0" w:rsidR="000B2E30" w:rsidRDefault="004C2889" w:rsidP="004C2889">
                <w:pPr>
                  <w:autoSpaceDE w:val="0"/>
                  <w:autoSpaceDN w:val="0"/>
                  <w:adjustRightInd w:val="0"/>
                  <w:spacing w:line="288" w:lineRule="auto"/>
                  <w:jc w:val="center"/>
                  <w:rPr>
                    <w:rFonts w:ascii="Candara" w:hAnsi="Candara" w:cs="Calibri"/>
                    <w:color w:val="000000"/>
                    <w:sz w:val="20"/>
                    <w:szCs w:val="20"/>
                    <w:lang w:val="en-US"/>
                  </w:rPr>
                </w:pPr>
                <w:r w:rsidRPr="004C2889">
                  <w:rPr>
                    <w:rFonts w:ascii="Candara" w:hAnsi="Candara" w:cs="Calibri"/>
                    <w:noProof/>
                    <w:color w:val="000000"/>
                    <w:sz w:val="20"/>
                    <w:szCs w:val="20"/>
                    <w:lang w:val="en-US"/>
                  </w:rPr>
                  <w:drawing>
                    <wp:inline distT="0" distB="0" distL="0" distR="0" wp14:anchorId="0C852606" wp14:editId="5C97ECD7">
                      <wp:extent cx="2452254" cy="5078882"/>
                      <wp:effectExtent l="0" t="0" r="571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39355" cy="5259278"/>
                              </a:xfrm>
                              <a:prstGeom prst="rect">
                                <a:avLst/>
                              </a:prstGeom>
                            </pic:spPr>
                          </pic:pic>
                        </a:graphicData>
                      </a:graphic>
                    </wp:inline>
                  </w:drawing>
                </w:r>
              </w:p>
            </w:tc>
          </w:tr>
        </w:tbl>
        <w:p w14:paraId="1AF85DAD" w14:textId="082B7118" w:rsidR="000B2E30" w:rsidRDefault="000B2E30" w:rsidP="000B2E30">
          <w:pPr>
            <w:rPr>
              <w:lang w:val="en-AU" w:eastAsia="ja-JP"/>
            </w:rPr>
          </w:pPr>
        </w:p>
        <w:p w14:paraId="059E6796" w14:textId="28F88C02" w:rsidR="00C950FA" w:rsidRDefault="00C950FA" w:rsidP="000B2E30">
          <w:pPr>
            <w:rPr>
              <w:lang w:val="en-AU" w:eastAsia="ja-JP"/>
            </w:rPr>
          </w:pPr>
        </w:p>
        <w:p w14:paraId="621FEA23" w14:textId="7D663081" w:rsidR="00C950FA" w:rsidRDefault="00C950FA" w:rsidP="000B2E30">
          <w:pPr>
            <w:rPr>
              <w:lang w:val="en-AU" w:eastAsia="ja-JP"/>
            </w:rPr>
          </w:pPr>
        </w:p>
        <w:p w14:paraId="545FC55D" w14:textId="79236E67" w:rsidR="00C950FA" w:rsidRDefault="00C950FA" w:rsidP="000B2E30">
          <w:pPr>
            <w:rPr>
              <w:lang w:val="en-AU" w:eastAsia="ja-JP"/>
            </w:rPr>
          </w:pPr>
        </w:p>
        <w:p w14:paraId="5F4F5BA7" w14:textId="027C07CA" w:rsidR="00C950FA" w:rsidRDefault="00C950FA" w:rsidP="000B2E30">
          <w:pPr>
            <w:rPr>
              <w:lang w:val="en-AU" w:eastAsia="ja-JP"/>
            </w:rPr>
          </w:pPr>
        </w:p>
        <w:p w14:paraId="6B4375FF" w14:textId="16129886" w:rsidR="00C950FA" w:rsidRDefault="00C950FA" w:rsidP="000B2E30">
          <w:pPr>
            <w:rPr>
              <w:lang w:val="en-AU" w:eastAsia="ja-JP"/>
            </w:rPr>
          </w:pPr>
        </w:p>
        <w:p w14:paraId="627211D6" w14:textId="4D2331AF" w:rsidR="00C950FA" w:rsidRDefault="00C950FA" w:rsidP="000B2E30">
          <w:pPr>
            <w:rPr>
              <w:lang w:val="en-AU" w:eastAsia="ja-JP"/>
            </w:rPr>
          </w:pPr>
        </w:p>
        <w:p w14:paraId="5A35D27A" w14:textId="5DD86C3C" w:rsidR="00C950FA" w:rsidRDefault="00C950FA" w:rsidP="000B2E30">
          <w:pPr>
            <w:rPr>
              <w:lang w:val="en-AU" w:eastAsia="ja-JP"/>
            </w:rPr>
          </w:pPr>
        </w:p>
        <w:p w14:paraId="52BD1270" w14:textId="3A7927F5" w:rsidR="00C950FA" w:rsidRDefault="00C950FA" w:rsidP="000B2E30">
          <w:pPr>
            <w:rPr>
              <w:lang w:val="en-AU" w:eastAsia="ja-JP"/>
            </w:rPr>
          </w:pPr>
        </w:p>
        <w:p w14:paraId="54FEB09A" w14:textId="49C9F28A" w:rsidR="00C950FA" w:rsidRDefault="00C950FA" w:rsidP="000B2E30">
          <w:pPr>
            <w:rPr>
              <w:lang w:val="en-AU" w:eastAsia="ja-JP"/>
            </w:rPr>
          </w:pPr>
        </w:p>
        <w:p w14:paraId="636A75DE" w14:textId="0638A868" w:rsidR="00C950FA" w:rsidRDefault="00C950FA" w:rsidP="000B2E30">
          <w:pPr>
            <w:rPr>
              <w:lang w:val="en-AU" w:eastAsia="ja-JP"/>
            </w:rPr>
          </w:pPr>
        </w:p>
        <w:p w14:paraId="46A160B1" w14:textId="38074802" w:rsidR="00C950FA" w:rsidRDefault="00C950FA" w:rsidP="000B2E30">
          <w:pPr>
            <w:rPr>
              <w:lang w:val="en-AU" w:eastAsia="ja-JP"/>
            </w:rPr>
          </w:pPr>
        </w:p>
        <w:p w14:paraId="0A62492D" w14:textId="77777777" w:rsidR="00C950FA" w:rsidRPr="000B2E30" w:rsidRDefault="00C950FA" w:rsidP="000B2E30">
          <w:pPr>
            <w:rPr>
              <w:lang w:val="en-AU" w:eastAsia="ja-JP"/>
            </w:rPr>
          </w:pPr>
        </w:p>
        <w:p w14:paraId="586D687E" w14:textId="72DFD4F5" w:rsidR="006F1A88" w:rsidRDefault="006F1A88" w:rsidP="00960123">
          <w:pPr>
            <w:pStyle w:val="Heading5"/>
          </w:pPr>
          <w:r w:rsidRPr="00960123">
            <w:t>ST</w:t>
          </w:r>
          <w:r w:rsidR="00C60B7B" w:rsidRPr="00960123">
            <w:t>007:</w:t>
          </w:r>
          <w:r w:rsidRPr="00960123">
            <w:t xml:space="preserve"> Bottom Navigations </w:t>
          </w:r>
        </w:p>
        <w:tbl>
          <w:tblPr>
            <w:tblStyle w:val="TableGrid"/>
            <w:tblW w:w="0" w:type="auto"/>
            <w:tblInd w:w="85" w:type="dxa"/>
            <w:tblLook w:val="04A0" w:firstRow="1" w:lastRow="0" w:firstColumn="1" w:lastColumn="0" w:noHBand="0" w:noVBand="1"/>
          </w:tblPr>
          <w:tblGrid>
            <w:gridCol w:w="2250"/>
            <w:gridCol w:w="7375"/>
          </w:tblGrid>
          <w:tr w:rsidR="00B5376F" w14:paraId="102E928A" w14:textId="77777777" w:rsidTr="0081619B">
            <w:tc>
              <w:tcPr>
                <w:tcW w:w="2250" w:type="dxa"/>
                <w:shd w:val="clear" w:color="auto" w:fill="D9D9D9" w:themeFill="background1" w:themeFillShade="D9"/>
              </w:tcPr>
              <w:p w14:paraId="6F5ED17E"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2397C35D" w14:textId="7170CC50"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w:t>
                </w:r>
                <w:r w:rsidR="007F6370">
                  <w:rPr>
                    <w:rFonts w:ascii="Candara" w:hAnsi="Candara" w:cs="Calibri"/>
                    <w:color w:val="000000"/>
                    <w:sz w:val="20"/>
                    <w:szCs w:val="20"/>
                    <w:lang w:val="en-US"/>
                  </w:rPr>
                  <w:t>07</w:t>
                </w:r>
              </w:p>
            </w:tc>
          </w:tr>
          <w:tr w:rsidR="00B5376F" w14:paraId="0C68789C" w14:textId="77777777" w:rsidTr="0081619B">
            <w:tc>
              <w:tcPr>
                <w:tcW w:w="2250" w:type="dxa"/>
                <w:shd w:val="clear" w:color="auto" w:fill="D9D9D9" w:themeFill="background1" w:themeFillShade="D9"/>
              </w:tcPr>
              <w:p w14:paraId="65B8841C"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72B1070D" w14:textId="43A369EF" w:rsidR="00B5376F" w:rsidRDefault="00B5376F"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w:t>
                </w:r>
                <w:r w:rsidR="00ED6480">
                  <w:rPr>
                    <w:rFonts w:ascii="Candara" w:hAnsi="Candara" w:cs="Calibri"/>
                    <w:color w:val="000000"/>
                    <w:sz w:val="20"/>
                    <w:szCs w:val="20"/>
                    <w:lang w:val="en-US"/>
                  </w:rPr>
                  <w:t>“logged in user</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w:t>
                </w:r>
                <w:r w:rsidR="00ED6480">
                  <w:rPr>
                    <w:rFonts w:ascii="Candara" w:hAnsi="Candara" w:cs="Calibri"/>
                    <w:color w:val="000000"/>
                    <w:sz w:val="20"/>
                    <w:szCs w:val="20"/>
                    <w:lang w:val="en-US"/>
                  </w:rPr>
                  <w:t>navigate through application</w:t>
                </w:r>
                <w:r w:rsidR="00BB6A33">
                  <w:rPr>
                    <w:rFonts w:ascii="Candara" w:hAnsi="Candara" w:cs="Calibri"/>
                    <w:color w:val="000000"/>
                    <w:sz w:val="20"/>
                    <w:szCs w:val="20"/>
                    <w:lang w:val="en-US"/>
                  </w:rPr>
                  <w:t xml:space="preserve"> using bottom</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w:t>
                </w:r>
                <w:r w:rsidR="00ED6480">
                  <w:rPr>
                    <w:rFonts w:ascii="Candara" w:hAnsi="Candara" w:cs="Calibri"/>
                    <w:color w:val="000000"/>
                    <w:sz w:val="20"/>
                    <w:szCs w:val="20"/>
                    <w:lang w:val="en-US"/>
                  </w:rPr>
                  <w:t>I can access main pages of application</w:t>
                </w:r>
                <w:r>
                  <w:rPr>
                    <w:rFonts w:ascii="Candara" w:hAnsi="Candara" w:cs="Calibri"/>
                    <w:color w:val="000000"/>
                    <w:sz w:val="20"/>
                    <w:szCs w:val="20"/>
                    <w:lang w:val="en-US"/>
                  </w:rPr>
                  <w:t>”</w:t>
                </w:r>
              </w:p>
            </w:tc>
          </w:tr>
          <w:tr w:rsidR="00B5376F" w14:paraId="32C59AD5" w14:textId="77777777" w:rsidTr="0081619B">
            <w:trPr>
              <w:trHeight w:val="1034"/>
            </w:trPr>
            <w:tc>
              <w:tcPr>
                <w:tcW w:w="2250" w:type="dxa"/>
                <w:shd w:val="clear" w:color="auto" w:fill="D9D9D9" w:themeFill="background1" w:themeFillShade="D9"/>
              </w:tcPr>
              <w:p w14:paraId="1EE7A7F4"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1925F40E" w14:textId="77777777" w:rsidR="00B5376F" w:rsidRDefault="00B5376F" w:rsidP="00ED6480">
                <w:pPr>
                  <w:autoSpaceDE w:val="0"/>
                  <w:autoSpaceDN w:val="0"/>
                  <w:adjustRightInd w:val="0"/>
                  <w:spacing w:line="288" w:lineRule="auto"/>
                  <w:rPr>
                    <w:rFonts w:ascii="Candara" w:hAnsi="Candara" w:cs="Calibri"/>
                    <w:color w:val="000000"/>
                    <w:sz w:val="20"/>
                    <w:szCs w:val="20"/>
                    <w:lang w:val="en-US"/>
                  </w:rPr>
                </w:pPr>
              </w:p>
              <w:p w14:paraId="47F6AF60" w14:textId="2C73D036" w:rsidR="00C47572" w:rsidRDefault="00C47572" w:rsidP="0030221E">
                <w:pPr>
                  <w:pStyle w:val="ListParagraph"/>
                  <w:numPr>
                    <w:ilvl w:val="0"/>
                    <w:numId w:val="3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licks on Home </w:t>
                </w:r>
                <w:r w:rsidR="001A7D34">
                  <w:rPr>
                    <w:rFonts w:ascii="Candara" w:hAnsi="Candara" w:cs="Calibri"/>
                    <w:color w:val="000000"/>
                    <w:sz w:val="20"/>
                    <w:szCs w:val="20"/>
                    <w:lang w:val="en-US"/>
                  </w:rPr>
                  <w:t>then system redirect to Registered Home Page.</w:t>
                </w:r>
              </w:p>
              <w:p w14:paraId="66251F23" w14:textId="6CAD0C15" w:rsidR="00F17D28" w:rsidRPr="00F17D28" w:rsidRDefault="007609B5" w:rsidP="0030221E">
                <w:pPr>
                  <w:pStyle w:val="ListParagraph"/>
                  <w:numPr>
                    <w:ilvl w:val="0"/>
                    <w:numId w:val="30"/>
                  </w:numPr>
                  <w:rPr>
                    <w:rFonts w:ascii="Candara" w:hAnsi="Candara" w:cs="Calibri"/>
                    <w:color w:val="000000"/>
                    <w:sz w:val="20"/>
                    <w:szCs w:val="20"/>
                    <w:lang w:val="en-US"/>
                  </w:rPr>
                </w:pPr>
                <w:r w:rsidRPr="00F17D28">
                  <w:rPr>
                    <w:rFonts w:ascii="Candara" w:hAnsi="Candara" w:cs="Calibri"/>
                    <w:color w:val="000000"/>
                    <w:sz w:val="20"/>
                    <w:szCs w:val="20"/>
                    <w:lang w:val="en-US"/>
                  </w:rPr>
                  <w:t xml:space="preserve">User clicks on </w:t>
                </w:r>
                <w:r w:rsidR="00F17D28" w:rsidRPr="00F17D28">
                  <w:rPr>
                    <w:rFonts w:ascii="Candara" w:hAnsi="Candara" w:cs="Calibri"/>
                    <w:color w:val="000000"/>
                    <w:sz w:val="20"/>
                    <w:szCs w:val="20"/>
                    <w:lang w:val="en-US"/>
                  </w:rPr>
                  <w:t>Discover Challenge</w:t>
                </w:r>
                <w:r w:rsidR="001A7D34" w:rsidRPr="00F17D28">
                  <w:rPr>
                    <w:rFonts w:ascii="Candara" w:hAnsi="Candara" w:cs="Calibri"/>
                    <w:color w:val="000000"/>
                    <w:sz w:val="20"/>
                    <w:szCs w:val="20"/>
                    <w:lang w:val="en-US"/>
                  </w:rPr>
                  <w:t xml:space="preserve"> </w:t>
                </w:r>
                <w:r w:rsidR="00F17D28" w:rsidRPr="00F17D28">
                  <w:rPr>
                    <w:rFonts w:ascii="Candara" w:hAnsi="Candara" w:cs="Calibri"/>
                    <w:color w:val="000000"/>
                    <w:sz w:val="20"/>
                    <w:szCs w:val="20"/>
                    <w:lang w:val="en-US"/>
                  </w:rPr>
                  <w:t>to explore the Challenge List page</w:t>
                </w:r>
              </w:p>
              <w:p w14:paraId="1760C14F" w14:textId="39287448" w:rsidR="00F17D28" w:rsidRDefault="00F17D28" w:rsidP="0030221E">
                <w:pPr>
                  <w:pStyle w:val="ListParagraph"/>
                  <w:numPr>
                    <w:ilvl w:val="0"/>
                    <w:numId w:val="3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licks on plus button to add new Challenge video</w:t>
                </w:r>
              </w:p>
              <w:p w14:paraId="55292027" w14:textId="3454AC0E" w:rsidR="00F17D28" w:rsidRPr="00F17D28" w:rsidRDefault="00F17D28" w:rsidP="0030221E">
                <w:pPr>
                  <w:pStyle w:val="ListParagraph"/>
                  <w:numPr>
                    <w:ilvl w:val="0"/>
                    <w:numId w:val="3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Number of new notifications badge appears on notifications icon.</w:t>
                </w:r>
              </w:p>
              <w:p w14:paraId="3DFEA6B9" w14:textId="4762C715" w:rsidR="007609B5" w:rsidRDefault="007609B5" w:rsidP="0030221E">
                <w:pPr>
                  <w:pStyle w:val="ListParagraph"/>
                  <w:numPr>
                    <w:ilvl w:val="0"/>
                    <w:numId w:val="3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licks on bell icon to redirect to his notification list page</w:t>
                </w:r>
              </w:p>
              <w:p w14:paraId="382306B8" w14:textId="2776B232" w:rsidR="007609B5" w:rsidRPr="00ED6480" w:rsidRDefault="00F17D28" w:rsidP="0030221E">
                <w:pPr>
                  <w:pStyle w:val="ListParagraph"/>
                  <w:numPr>
                    <w:ilvl w:val="0"/>
                    <w:numId w:val="3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licks on Profile system Navigate to </w:t>
                </w:r>
                <w:r w:rsidR="00EC4499">
                  <w:rPr>
                    <w:rFonts w:ascii="Candara" w:hAnsi="Candara" w:cs="Calibri"/>
                    <w:color w:val="000000"/>
                    <w:sz w:val="20"/>
                    <w:szCs w:val="20"/>
                    <w:lang w:val="en-US"/>
                  </w:rPr>
                  <w:t>My profile Page.</w:t>
                </w:r>
              </w:p>
            </w:tc>
          </w:tr>
          <w:tr w:rsidR="00B5376F" w14:paraId="3785AF4F" w14:textId="77777777" w:rsidTr="0081619B">
            <w:trPr>
              <w:trHeight w:val="980"/>
            </w:trPr>
            <w:tc>
              <w:tcPr>
                <w:tcW w:w="2250" w:type="dxa"/>
                <w:shd w:val="clear" w:color="auto" w:fill="D9D9D9" w:themeFill="background1" w:themeFillShade="D9"/>
              </w:tcPr>
              <w:p w14:paraId="61D1BCFC"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464C070F" w14:textId="4B749E45"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32C6014F" w14:textId="53D4A3A4" w:rsidR="00952DFF" w:rsidRDefault="00952DFF" w:rsidP="0030221E">
                <w:pPr>
                  <w:pStyle w:val="ListParagraph"/>
                  <w:numPr>
                    <w:ilvl w:val="0"/>
                    <w:numId w:val="3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Home Page </w:t>
                </w:r>
              </w:p>
              <w:p w14:paraId="1F969B21" w14:textId="0A177453" w:rsidR="00952DFF" w:rsidRDefault="0028597B" w:rsidP="0030221E">
                <w:pPr>
                  <w:pStyle w:val="ListParagraph"/>
                  <w:numPr>
                    <w:ilvl w:val="0"/>
                    <w:numId w:val="3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Discover</w:t>
                </w:r>
                <w:r w:rsidR="00952DFF">
                  <w:rPr>
                    <w:rFonts w:ascii="Candara" w:hAnsi="Candara" w:cs="Calibri"/>
                    <w:color w:val="000000"/>
                    <w:sz w:val="20"/>
                    <w:szCs w:val="20"/>
                    <w:lang w:val="en-US"/>
                  </w:rPr>
                  <w:t xml:space="preserve"> Challenge </w:t>
                </w:r>
              </w:p>
              <w:p w14:paraId="5897AC81" w14:textId="0668CF2C" w:rsidR="0093328D" w:rsidRDefault="0093328D" w:rsidP="0030221E">
                <w:pPr>
                  <w:pStyle w:val="ListParagraph"/>
                  <w:numPr>
                    <w:ilvl w:val="0"/>
                    <w:numId w:val="3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Create New Challenge </w:t>
                </w:r>
                <w:r w:rsidR="005534DD">
                  <w:rPr>
                    <w:rFonts w:ascii="Candara" w:hAnsi="Candara" w:cs="Calibri"/>
                    <w:color w:val="000000"/>
                    <w:sz w:val="20"/>
                    <w:szCs w:val="20"/>
                    <w:lang w:val="en-US"/>
                  </w:rPr>
                  <w:t>/ Upload Top Rated Video.</w:t>
                </w:r>
              </w:p>
              <w:p w14:paraId="0D8339A3" w14:textId="35B95E86" w:rsidR="005534DD" w:rsidRDefault="005534DD" w:rsidP="0030221E">
                <w:pPr>
                  <w:pStyle w:val="ListParagraph"/>
                  <w:numPr>
                    <w:ilvl w:val="0"/>
                    <w:numId w:val="3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Notification icon</w:t>
                </w:r>
              </w:p>
              <w:p w14:paraId="236C16D8" w14:textId="0A825CC8" w:rsidR="005534DD" w:rsidRPr="005534DD" w:rsidRDefault="005534DD" w:rsidP="0030221E">
                <w:pPr>
                  <w:pStyle w:val="ListParagraph"/>
                  <w:numPr>
                    <w:ilvl w:val="0"/>
                    <w:numId w:val="3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New notification badge</w:t>
                </w:r>
              </w:p>
              <w:p w14:paraId="53E894F5" w14:textId="31791765" w:rsidR="007609B5" w:rsidRDefault="0093328D" w:rsidP="0030221E">
                <w:pPr>
                  <w:pStyle w:val="ListParagraph"/>
                  <w:numPr>
                    <w:ilvl w:val="0"/>
                    <w:numId w:val="3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My </w:t>
                </w:r>
                <w:r w:rsidR="007609B5">
                  <w:rPr>
                    <w:rFonts w:ascii="Candara" w:hAnsi="Candara" w:cs="Calibri"/>
                    <w:color w:val="000000"/>
                    <w:sz w:val="20"/>
                    <w:szCs w:val="20"/>
                    <w:lang w:val="en-US"/>
                  </w:rPr>
                  <w:t>Profile icon</w:t>
                </w:r>
              </w:p>
              <w:p w14:paraId="6DB7996C" w14:textId="77777777" w:rsidR="00B5376F" w:rsidRPr="005534DD" w:rsidRDefault="00B5376F" w:rsidP="005534DD">
                <w:pPr>
                  <w:autoSpaceDE w:val="0"/>
                  <w:autoSpaceDN w:val="0"/>
                  <w:adjustRightInd w:val="0"/>
                  <w:spacing w:line="288" w:lineRule="auto"/>
                  <w:rPr>
                    <w:rFonts w:ascii="Candara" w:hAnsi="Candara" w:cs="Calibri"/>
                    <w:color w:val="000000"/>
                    <w:sz w:val="20"/>
                    <w:szCs w:val="20"/>
                    <w:lang w:val="en-US"/>
                  </w:rPr>
                </w:pPr>
              </w:p>
            </w:tc>
          </w:tr>
          <w:tr w:rsidR="00B5376F" w14:paraId="42B1D05B" w14:textId="77777777" w:rsidTr="0081619B">
            <w:trPr>
              <w:trHeight w:val="980"/>
            </w:trPr>
            <w:tc>
              <w:tcPr>
                <w:tcW w:w="9625" w:type="dxa"/>
                <w:gridSpan w:val="2"/>
                <w:shd w:val="clear" w:color="auto" w:fill="FFFFFF" w:themeFill="background1"/>
              </w:tcPr>
              <w:p w14:paraId="1EA332E8"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61C7A27F" w14:textId="20844854" w:rsidR="00B5376F" w:rsidRDefault="00C47572" w:rsidP="009052DF">
                <w:pPr>
                  <w:autoSpaceDE w:val="0"/>
                  <w:autoSpaceDN w:val="0"/>
                  <w:adjustRightInd w:val="0"/>
                  <w:spacing w:line="288" w:lineRule="auto"/>
                  <w:jc w:val="center"/>
                  <w:rPr>
                    <w:rFonts w:ascii="Candara" w:hAnsi="Candara" w:cs="Calibri"/>
                    <w:color w:val="000000"/>
                    <w:sz w:val="20"/>
                    <w:szCs w:val="20"/>
                    <w:lang w:val="en-US"/>
                  </w:rPr>
                </w:pPr>
                <w:r w:rsidRPr="00C47572">
                  <w:rPr>
                    <w:rFonts w:ascii="Candara" w:hAnsi="Candara" w:cs="Calibri"/>
                    <w:noProof/>
                    <w:color w:val="000000"/>
                    <w:sz w:val="20"/>
                    <w:szCs w:val="20"/>
                    <w:lang w:val="en-US"/>
                  </w:rPr>
                  <w:drawing>
                    <wp:inline distT="0" distB="0" distL="0" distR="0" wp14:anchorId="0DD78720" wp14:editId="17BA592A">
                      <wp:extent cx="4012078" cy="740914"/>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73987" cy="752347"/>
                              </a:xfrm>
                              <a:prstGeom prst="rect">
                                <a:avLst/>
                              </a:prstGeom>
                            </pic:spPr>
                          </pic:pic>
                        </a:graphicData>
                      </a:graphic>
                    </wp:inline>
                  </w:drawing>
                </w:r>
              </w:p>
            </w:tc>
          </w:tr>
        </w:tbl>
        <w:p w14:paraId="2DBE71B2" w14:textId="4DA2422A" w:rsidR="007F6370" w:rsidRDefault="007F6370" w:rsidP="00C651EF"/>
        <w:p w14:paraId="64D13340" w14:textId="48A810F7" w:rsidR="009669EC" w:rsidRDefault="009669EC" w:rsidP="00C651EF"/>
        <w:p w14:paraId="729FB117" w14:textId="7359A5A1" w:rsidR="009669EC" w:rsidRDefault="009669EC" w:rsidP="00C651EF"/>
        <w:p w14:paraId="51340F71" w14:textId="77777777" w:rsidR="009669EC" w:rsidRDefault="009669EC" w:rsidP="00C651EF"/>
        <w:p w14:paraId="3A49EC75" w14:textId="0FF9A45B" w:rsidR="003149B9" w:rsidRDefault="003149B9" w:rsidP="00960123">
          <w:pPr>
            <w:pStyle w:val="Heading5"/>
          </w:pPr>
          <w:r w:rsidRPr="00960123">
            <w:lastRenderedPageBreak/>
            <w:t xml:space="preserve">ST008: Side Navigations </w:t>
          </w:r>
        </w:p>
        <w:tbl>
          <w:tblPr>
            <w:tblStyle w:val="TableGrid"/>
            <w:tblW w:w="0" w:type="auto"/>
            <w:tblInd w:w="85" w:type="dxa"/>
            <w:tblLook w:val="04A0" w:firstRow="1" w:lastRow="0" w:firstColumn="1" w:lastColumn="0" w:noHBand="0" w:noVBand="1"/>
          </w:tblPr>
          <w:tblGrid>
            <w:gridCol w:w="2250"/>
            <w:gridCol w:w="7375"/>
          </w:tblGrid>
          <w:tr w:rsidR="00B5376F" w14:paraId="732E79FF" w14:textId="77777777" w:rsidTr="0081619B">
            <w:tc>
              <w:tcPr>
                <w:tcW w:w="2250" w:type="dxa"/>
                <w:shd w:val="clear" w:color="auto" w:fill="D9D9D9" w:themeFill="background1" w:themeFillShade="D9"/>
              </w:tcPr>
              <w:p w14:paraId="4C85AA00"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3ED7ADAC" w14:textId="4BA631F3"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w:t>
                </w:r>
                <w:r w:rsidR="007F6370">
                  <w:rPr>
                    <w:rFonts w:ascii="Candara" w:hAnsi="Candara" w:cs="Calibri"/>
                    <w:color w:val="000000"/>
                    <w:sz w:val="20"/>
                    <w:szCs w:val="20"/>
                    <w:lang w:val="en-US"/>
                  </w:rPr>
                  <w:t>008</w:t>
                </w:r>
              </w:p>
            </w:tc>
          </w:tr>
          <w:tr w:rsidR="00B5376F" w14:paraId="65F923EA" w14:textId="77777777" w:rsidTr="0081619B">
            <w:tc>
              <w:tcPr>
                <w:tcW w:w="2250" w:type="dxa"/>
                <w:shd w:val="clear" w:color="auto" w:fill="D9D9D9" w:themeFill="background1" w:themeFillShade="D9"/>
              </w:tcPr>
              <w:p w14:paraId="590B15A9"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194ACF23" w14:textId="7D3A0C4D" w:rsidR="00B5376F" w:rsidRDefault="00BB6A33"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logged in user”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navigate through application using side navigation menu”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I can access All pages of application”</w:t>
                </w:r>
              </w:p>
            </w:tc>
          </w:tr>
          <w:tr w:rsidR="00B5376F" w14:paraId="346AEA1C" w14:textId="77777777" w:rsidTr="0081619B">
            <w:trPr>
              <w:trHeight w:val="1034"/>
            </w:trPr>
            <w:tc>
              <w:tcPr>
                <w:tcW w:w="2250" w:type="dxa"/>
                <w:shd w:val="clear" w:color="auto" w:fill="D9D9D9" w:themeFill="background1" w:themeFillShade="D9"/>
              </w:tcPr>
              <w:p w14:paraId="21E3BCAC"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38032871" w14:textId="77777777" w:rsidR="00B5376F" w:rsidRDefault="00B5376F" w:rsidP="00BB6A33">
                <w:pPr>
                  <w:pStyle w:val="ListParagraph"/>
                  <w:autoSpaceDE w:val="0"/>
                  <w:autoSpaceDN w:val="0"/>
                  <w:adjustRightInd w:val="0"/>
                  <w:spacing w:line="288" w:lineRule="auto"/>
                  <w:rPr>
                    <w:rFonts w:ascii="Candara" w:hAnsi="Candara" w:cs="Calibri"/>
                    <w:color w:val="000000"/>
                    <w:sz w:val="20"/>
                    <w:szCs w:val="20"/>
                    <w:lang w:val="en-US"/>
                  </w:rPr>
                </w:pPr>
              </w:p>
              <w:p w14:paraId="72ACEA15" w14:textId="73752739" w:rsidR="00E47A4D" w:rsidRDefault="00E47A4D" w:rsidP="0030221E">
                <w:pPr>
                  <w:pStyle w:val="ListParagraph"/>
                  <w:numPr>
                    <w:ilvl w:val="0"/>
                    <w:numId w:val="3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licks </w:t>
                </w:r>
                <w:r w:rsidRPr="0056256A">
                  <w:rPr>
                    <w:rFonts w:ascii="Candara" w:hAnsi="Candara" w:cs="Calibri"/>
                    <w:b/>
                    <w:bCs/>
                    <w:color w:val="000000"/>
                    <w:sz w:val="20"/>
                    <w:szCs w:val="20"/>
                    <w:lang w:val="en-US"/>
                  </w:rPr>
                  <w:t xml:space="preserve">bars </w:t>
                </w:r>
                <w:r w:rsidR="00875D81" w:rsidRPr="0056256A">
                  <w:rPr>
                    <w:rFonts w:ascii="Candara" w:hAnsi="Candara" w:cs="Calibri"/>
                    <w:b/>
                    <w:bCs/>
                    <w:color w:val="000000"/>
                    <w:sz w:val="20"/>
                    <w:szCs w:val="20"/>
                    <w:lang w:val="en-US"/>
                  </w:rPr>
                  <w:t>button</w:t>
                </w:r>
                <w:r w:rsidR="00875D81">
                  <w:rPr>
                    <w:rFonts w:ascii="Candara" w:hAnsi="Candara" w:cs="Calibri"/>
                    <w:color w:val="000000"/>
                    <w:sz w:val="20"/>
                    <w:szCs w:val="20"/>
                    <w:lang w:val="en-US"/>
                  </w:rPr>
                  <w:t>,</w:t>
                </w:r>
                <w:r>
                  <w:rPr>
                    <w:rFonts w:ascii="Candara" w:hAnsi="Candara" w:cs="Calibri"/>
                    <w:color w:val="000000"/>
                    <w:sz w:val="20"/>
                    <w:szCs w:val="20"/>
                    <w:lang w:val="en-US"/>
                  </w:rPr>
                  <w:t xml:space="preserve"> so the side menu slides in.</w:t>
                </w:r>
                <w:r w:rsidR="0056256A">
                  <w:rPr>
                    <w:noProof/>
                  </w:rPr>
                  <w:t xml:space="preserve"> </w:t>
                </w:r>
                <w:r w:rsidR="0056256A" w:rsidRPr="0056256A">
                  <w:rPr>
                    <w:rFonts w:ascii="Candara" w:hAnsi="Candara" w:cs="Calibri"/>
                    <w:noProof/>
                    <w:color w:val="000000"/>
                    <w:sz w:val="20"/>
                    <w:szCs w:val="20"/>
                    <w:lang w:val="en-US"/>
                  </w:rPr>
                  <w:drawing>
                    <wp:inline distT="0" distB="0" distL="0" distR="0" wp14:anchorId="3F496B6A" wp14:editId="136E6F60">
                      <wp:extent cx="317590" cy="263146"/>
                      <wp:effectExtent l="0" t="0" r="635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4005" cy="268461"/>
                              </a:xfrm>
                              <a:prstGeom prst="rect">
                                <a:avLst/>
                              </a:prstGeom>
                            </pic:spPr>
                          </pic:pic>
                        </a:graphicData>
                      </a:graphic>
                    </wp:inline>
                  </w:drawing>
                </w:r>
              </w:p>
              <w:p w14:paraId="5B0979A5" w14:textId="1DBC5803" w:rsidR="00EF1874" w:rsidRDefault="00EF1874" w:rsidP="0030221E">
                <w:pPr>
                  <w:pStyle w:val="ListParagraph"/>
                  <w:numPr>
                    <w:ilvl w:val="0"/>
                    <w:numId w:val="3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selected My Profile to redirect to Main Profile Page.</w:t>
                </w:r>
              </w:p>
              <w:p w14:paraId="1F82BF46" w14:textId="471A67B6" w:rsidR="00BB6A33" w:rsidRDefault="006A5A8F" w:rsidP="0030221E">
                <w:pPr>
                  <w:pStyle w:val="ListParagraph"/>
                  <w:numPr>
                    <w:ilvl w:val="1"/>
                    <w:numId w:val="4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selects </w:t>
                </w:r>
                <w:r w:rsidR="00E47A4D">
                  <w:rPr>
                    <w:rFonts w:ascii="Candara" w:hAnsi="Candara" w:cs="Calibri"/>
                    <w:color w:val="000000"/>
                    <w:sz w:val="20"/>
                    <w:szCs w:val="20"/>
                    <w:lang w:val="en-US"/>
                  </w:rPr>
                  <w:t>“</w:t>
                </w:r>
                <w:r>
                  <w:rPr>
                    <w:rFonts w:ascii="Candara" w:hAnsi="Candara" w:cs="Calibri"/>
                    <w:color w:val="000000"/>
                    <w:sz w:val="20"/>
                    <w:szCs w:val="20"/>
                    <w:lang w:val="en-US"/>
                  </w:rPr>
                  <w:t>edit my profile</w:t>
                </w:r>
                <w:r w:rsidR="00E47A4D">
                  <w:rPr>
                    <w:rFonts w:ascii="Candara" w:hAnsi="Candara" w:cs="Calibri"/>
                    <w:color w:val="000000"/>
                    <w:sz w:val="20"/>
                    <w:szCs w:val="20"/>
                    <w:lang w:val="en-US"/>
                  </w:rPr>
                  <w:t>”</w:t>
                </w:r>
                <w:r>
                  <w:rPr>
                    <w:rFonts w:ascii="Candara" w:hAnsi="Candara" w:cs="Calibri"/>
                    <w:color w:val="000000"/>
                    <w:sz w:val="20"/>
                    <w:szCs w:val="20"/>
                    <w:lang w:val="en-US"/>
                  </w:rPr>
                  <w:t xml:space="preserve"> to redirect to edit profile page</w:t>
                </w:r>
                <w:r w:rsidR="00E47A4D">
                  <w:rPr>
                    <w:rFonts w:ascii="Candara" w:hAnsi="Candara" w:cs="Calibri"/>
                    <w:color w:val="000000"/>
                    <w:sz w:val="20"/>
                    <w:szCs w:val="20"/>
                    <w:lang w:val="en-US"/>
                  </w:rPr>
                  <w:t>.</w:t>
                </w:r>
              </w:p>
              <w:p w14:paraId="0DF49CE9" w14:textId="1078DCF1" w:rsidR="006A5A8F" w:rsidRDefault="006A5A8F" w:rsidP="0030221E">
                <w:pPr>
                  <w:pStyle w:val="ListParagraph"/>
                  <w:numPr>
                    <w:ilvl w:val="1"/>
                    <w:numId w:val="4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selects </w:t>
                </w:r>
                <w:r w:rsidR="00E47A4D">
                  <w:rPr>
                    <w:rFonts w:ascii="Candara" w:hAnsi="Candara" w:cs="Calibri"/>
                    <w:color w:val="000000"/>
                    <w:sz w:val="20"/>
                    <w:szCs w:val="20"/>
                    <w:lang w:val="en-US"/>
                  </w:rPr>
                  <w:t>“</w:t>
                </w:r>
                <w:r>
                  <w:rPr>
                    <w:rFonts w:ascii="Candara" w:hAnsi="Candara" w:cs="Calibri"/>
                    <w:color w:val="000000"/>
                    <w:sz w:val="20"/>
                    <w:szCs w:val="20"/>
                    <w:lang w:val="en-US"/>
                  </w:rPr>
                  <w:t>my Requests</w:t>
                </w:r>
                <w:r w:rsidR="00E47A4D">
                  <w:rPr>
                    <w:rFonts w:ascii="Candara" w:hAnsi="Candara" w:cs="Calibri"/>
                    <w:color w:val="000000"/>
                    <w:sz w:val="20"/>
                    <w:szCs w:val="20"/>
                    <w:lang w:val="en-US"/>
                  </w:rPr>
                  <w:t>”</w:t>
                </w:r>
                <w:r>
                  <w:rPr>
                    <w:rFonts w:ascii="Candara" w:hAnsi="Candara" w:cs="Calibri"/>
                    <w:color w:val="000000"/>
                    <w:sz w:val="20"/>
                    <w:szCs w:val="20"/>
                    <w:lang w:val="en-US"/>
                  </w:rPr>
                  <w:t xml:space="preserve"> to redirect to his requests list page</w:t>
                </w:r>
                <w:r w:rsidR="00E47A4D">
                  <w:rPr>
                    <w:rFonts w:ascii="Candara" w:hAnsi="Candara" w:cs="Calibri"/>
                    <w:color w:val="000000"/>
                    <w:sz w:val="20"/>
                    <w:szCs w:val="20"/>
                    <w:lang w:val="en-US"/>
                  </w:rPr>
                  <w:t>.</w:t>
                </w:r>
              </w:p>
              <w:p w14:paraId="7C343EBA" w14:textId="07C0D190" w:rsidR="006A5A8F" w:rsidRDefault="006A5A8F" w:rsidP="0030221E">
                <w:pPr>
                  <w:pStyle w:val="ListParagraph"/>
                  <w:numPr>
                    <w:ilvl w:val="1"/>
                    <w:numId w:val="4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selects </w:t>
                </w:r>
                <w:r w:rsidR="00E47A4D">
                  <w:rPr>
                    <w:rFonts w:ascii="Candara" w:hAnsi="Candara" w:cs="Calibri"/>
                    <w:color w:val="000000"/>
                    <w:sz w:val="20"/>
                    <w:szCs w:val="20"/>
                    <w:lang w:val="en-US"/>
                  </w:rPr>
                  <w:t>“</w:t>
                </w:r>
                <w:r>
                  <w:rPr>
                    <w:rFonts w:ascii="Candara" w:hAnsi="Candara" w:cs="Calibri"/>
                    <w:color w:val="000000"/>
                    <w:sz w:val="20"/>
                    <w:szCs w:val="20"/>
                    <w:lang w:val="en-US"/>
                  </w:rPr>
                  <w:t>my Rank</w:t>
                </w:r>
                <w:r w:rsidR="00E47A4D">
                  <w:rPr>
                    <w:rFonts w:ascii="Candara" w:hAnsi="Candara" w:cs="Calibri"/>
                    <w:color w:val="000000"/>
                    <w:sz w:val="20"/>
                    <w:szCs w:val="20"/>
                    <w:lang w:val="en-US"/>
                  </w:rPr>
                  <w:t>”</w:t>
                </w:r>
                <w:r>
                  <w:rPr>
                    <w:rFonts w:ascii="Candara" w:hAnsi="Candara" w:cs="Calibri"/>
                    <w:color w:val="000000"/>
                    <w:sz w:val="20"/>
                    <w:szCs w:val="20"/>
                    <w:lang w:val="en-US"/>
                  </w:rPr>
                  <w:t xml:space="preserve"> to redirect to ranking page</w:t>
                </w:r>
                <w:r w:rsidR="00E47A4D">
                  <w:rPr>
                    <w:rFonts w:ascii="Candara" w:hAnsi="Candara" w:cs="Calibri"/>
                    <w:color w:val="000000"/>
                    <w:sz w:val="20"/>
                    <w:szCs w:val="20"/>
                    <w:lang w:val="en-US"/>
                  </w:rPr>
                  <w:t>.</w:t>
                </w:r>
              </w:p>
              <w:p w14:paraId="7B576C96" w14:textId="0B3423C8" w:rsidR="006A5A8F" w:rsidRDefault="006A5A8F" w:rsidP="0030221E">
                <w:pPr>
                  <w:pStyle w:val="ListParagraph"/>
                  <w:numPr>
                    <w:ilvl w:val="1"/>
                    <w:numId w:val="4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selects </w:t>
                </w:r>
                <w:r w:rsidR="00E47A4D">
                  <w:rPr>
                    <w:rFonts w:ascii="Candara" w:hAnsi="Candara" w:cs="Calibri"/>
                    <w:color w:val="000000"/>
                    <w:sz w:val="20"/>
                    <w:szCs w:val="20"/>
                    <w:lang w:val="en-US"/>
                  </w:rPr>
                  <w:t>“</w:t>
                </w:r>
                <w:r>
                  <w:rPr>
                    <w:rFonts w:ascii="Candara" w:hAnsi="Candara" w:cs="Calibri"/>
                    <w:color w:val="000000"/>
                    <w:sz w:val="20"/>
                    <w:szCs w:val="20"/>
                    <w:lang w:val="en-US"/>
                  </w:rPr>
                  <w:t>my Challenges</w:t>
                </w:r>
                <w:r w:rsidR="00E47A4D">
                  <w:rPr>
                    <w:rFonts w:ascii="Candara" w:hAnsi="Candara" w:cs="Calibri"/>
                    <w:color w:val="000000"/>
                    <w:sz w:val="20"/>
                    <w:szCs w:val="20"/>
                    <w:lang w:val="en-US"/>
                  </w:rPr>
                  <w:t>”</w:t>
                </w:r>
                <w:r>
                  <w:rPr>
                    <w:rFonts w:ascii="Candara" w:hAnsi="Candara" w:cs="Calibri"/>
                    <w:color w:val="000000"/>
                    <w:sz w:val="20"/>
                    <w:szCs w:val="20"/>
                    <w:lang w:val="en-US"/>
                  </w:rPr>
                  <w:t xml:space="preserve"> to redirect to his challenges list page</w:t>
                </w:r>
                <w:r w:rsidR="00E47A4D">
                  <w:rPr>
                    <w:rFonts w:ascii="Candara" w:hAnsi="Candara" w:cs="Calibri"/>
                    <w:color w:val="000000"/>
                    <w:sz w:val="20"/>
                    <w:szCs w:val="20"/>
                    <w:lang w:val="en-US"/>
                  </w:rPr>
                  <w:t>.</w:t>
                </w:r>
              </w:p>
              <w:p w14:paraId="637AB9B2" w14:textId="6A4D7869" w:rsidR="006A5A8F" w:rsidRDefault="006A5A8F" w:rsidP="0030221E">
                <w:pPr>
                  <w:pStyle w:val="ListParagraph"/>
                  <w:numPr>
                    <w:ilvl w:val="1"/>
                    <w:numId w:val="4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selects </w:t>
                </w:r>
                <w:r w:rsidR="00E47A4D">
                  <w:rPr>
                    <w:rFonts w:ascii="Candara" w:hAnsi="Candara" w:cs="Calibri"/>
                    <w:color w:val="000000"/>
                    <w:sz w:val="20"/>
                    <w:szCs w:val="20"/>
                    <w:lang w:val="en-US"/>
                  </w:rPr>
                  <w:t>“</w:t>
                </w:r>
                <w:r>
                  <w:rPr>
                    <w:rFonts w:ascii="Candara" w:hAnsi="Candara" w:cs="Calibri"/>
                    <w:color w:val="000000"/>
                    <w:sz w:val="20"/>
                    <w:szCs w:val="20"/>
                    <w:lang w:val="en-US"/>
                  </w:rPr>
                  <w:t>my Videos</w:t>
                </w:r>
                <w:r w:rsidR="00E47A4D">
                  <w:rPr>
                    <w:rFonts w:ascii="Candara" w:hAnsi="Candara" w:cs="Calibri"/>
                    <w:color w:val="000000"/>
                    <w:sz w:val="20"/>
                    <w:szCs w:val="20"/>
                    <w:lang w:val="en-US"/>
                  </w:rPr>
                  <w:t>”</w:t>
                </w:r>
                <w:r>
                  <w:rPr>
                    <w:rFonts w:ascii="Candara" w:hAnsi="Candara" w:cs="Calibri"/>
                    <w:color w:val="000000"/>
                    <w:sz w:val="20"/>
                    <w:szCs w:val="20"/>
                    <w:lang w:val="en-US"/>
                  </w:rPr>
                  <w:t xml:space="preserve"> to redirect to his videos list page</w:t>
                </w:r>
                <w:r w:rsidR="00E47A4D">
                  <w:rPr>
                    <w:rFonts w:ascii="Candara" w:hAnsi="Candara" w:cs="Calibri"/>
                    <w:color w:val="000000"/>
                    <w:sz w:val="20"/>
                    <w:szCs w:val="20"/>
                    <w:lang w:val="en-US"/>
                  </w:rPr>
                  <w:t>.</w:t>
                </w:r>
              </w:p>
              <w:p w14:paraId="335E0734" w14:textId="39113C4C" w:rsidR="006A5A8F" w:rsidRDefault="006A5A8F" w:rsidP="0030221E">
                <w:pPr>
                  <w:pStyle w:val="ListParagraph"/>
                  <w:numPr>
                    <w:ilvl w:val="1"/>
                    <w:numId w:val="4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selects </w:t>
                </w:r>
                <w:r w:rsidR="00E47A4D">
                  <w:rPr>
                    <w:rFonts w:ascii="Candara" w:hAnsi="Candara" w:cs="Calibri"/>
                    <w:color w:val="000000"/>
                    <w:sz w:val="20"/>
                    <w:szCs w:val="20"/>
                    <w:lang w:val="en-US"/>
                  </w:rPr>
                  <w:t>“</w:t>
                </w:r>
                <w:r>
                  <w:rPr>
                    <w:rFonts w:ascii="Candara" w:hAnsi="Candara" w:cs="Calibri"/>
                    <w:color w:val="000000"/>
                    <w:sz w:val="20"/>
                    <w:szCs w:val="20"/>
                    <w:lang w:val="en-US"/>
                  </w:rPr>
                  <w:t>my Activity Log</w:t>
                </w:r>
                <w:r w:rsidR="00E47A4D">
                  <w:rPr>
                    <w:rFonts w:ascii="Candara" w:hAnsi="Candara" w:cs="Calibri"/>
                    <w:color w:val="000000"/>
                    <w:sz w:val="20"/>
                    <w:szCs w:val="20"/>
                    <w:lang w:val="en-US"/>
                  </w:rPr>
                  <w:t>”</w:t>
                </w:r>
                <w:r>
                  <w:rPr>
                    <w:rFonts w:ascii="Candara" w:hAnsi="Candara" w:cs="Calibri"/>
                    <w:color w:val="000000"/>
                    <w:sz w:val="20"/>
                    <w:szCs w:val="20"/>
                    <w:lang w:val="en-US"/>
                  </w:rPr>
                  <w:t xml:space="preserve"> to redirect to his activity log list page</w:t>
                </w:r>
                <w:r w:rsidR="00E47A4D">
                  <w:rPr>
                    <w:rFonts w:ascii="Candara" w:hAnsi="Candara" w:cs="Calibri"/>
                    <w:color w:val="000000"/>
                    <w:sz w:val="20"/>
                    <w:szCs w:val="20"/>
                    <w:lang w:val="en-US"/>
                  </w:rPr>
                  <w:t>.</w:t>
                </w:r>
              </w:p>
              <w:p w14:paraId="39471E92" w14:textId="6CD72D2F" w:rsidR="006A5A8F" w:rsidRDefault="006A5A8F" w:rsidP="0030221E">
                <w:pPr>
                  <w:pStyle w:val="ListParagraph"/>
                  <w:numPr>
                    <w:ilvl w:val="1"/>
                    <w:numId w:val="4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selects </w:t>
                </w:r>
                <w:r w:rsidR="00E47A4D">
                  <w:rPr>
                    <w:rFonts w:ascii="Candara" w:hAnsi="Candara" w:cs="Calibri"/>
                    <w:color w:val="000000"/>
                    <w:sz w:val="20"/>
                    <w:szCs w:val="20"/>
                    <w:lang w:val="en-US"/>
                  </w:rPr>
                  <w:t>“</w:t>
                </w:r>
                <w:r>
                  <w:rPr>
                    <w:rFonts w:ascii="Candara" w:hAnsi="Candara" w:cs="Calibri"/>
                    <w:color w:val="000000"/>
                    <w:sz w:val="20"/>
                    <w:szCs w:val="20"/>
                    <w:lang w:val="en-US"/>
                  </w:rPr>
                  <w:t>my notifications</w:t>
                </w:r>
                <w:r w:rsidR="00E47A4D">
                  <w:rPr>
                    <w:rFonts w:ascii="Candara" w:hAnsi="Candara" w:cs="Calibri"/>
                    <w:color w:val="000000"/>
                    <w:sz w:val="20"/>
                    <w:szCs w:val="20"/>
                    <w:lang w:val="en-US"/>
                  </w:rPr>
                  <w:t>”</w:t>
                </w:r>
                <w:r>
                  <w:rPr>
                    <w:rFonts w:ascii="Candara" w:hAnsi="Candara" w:cs="Calibri"/>
                    <w:color w:val="000000"/>
                    <w:sz w:val="20"/>
                    <w:szCs w:val="20"/>
                    <w:lang w:val="en-US"/>
                  </w:rPr>
                  <w:t xml:space="preserve"> to redirect to his notifications list page</w:t>
                </w:r>
                <w:r w:rsidR="00E47A4D">
                  <w:rPr>
                    <w:rFonts w:ascii="Candara" w:hAnsi="Candara" w:cs="Calibri"/>
                    <w:color w:val="000000"/>
                    <w:sz w:val="20"/>
                    <w:szCs w:val="20"/>
                    <w:lang w:val="en-US"/>
                  </w:rPr>
                  <w:t>.</w:t>
                </w:r>
              </w:p>
              <w:p w14:paraId="786CA838" w14:textId="5AF99C14" w:rsidR="006A5A8F" w:rsidRDefault="00E47A4D" w:rsidP="0030221E">
                <w:pPr>
                  <w:pStyle w:val="ListParagraph"/>
                  <w:numPr>
                    <w:ilvl w:val="0"/>
                    <w:numId w:val="32"/>
                  </w:numPr>
                  <w:autoSpaceDE w:val="0"/>
                  <w:autoSpaceDN w:val="0"/>
                  <w:adjustRightInd w:val="0"/>
                  <w:spacing w:line="288" w:lineRule="auto"/>
                  <w:rPr>
                    <w:rFonts w:ascii="Candara" w:hAnsi="Candara" w:cs="Calibri"/>
                    <w:color w:val="000000"/>
                    <w:sz w:val="20"/>
                    <w:szCs w:val="20"/>
                    <w:lang w:val="en-US"/>
                  </w:rPr>
                </w:pPr>
                <w:r w:rsidRPr="0056256A">
                  <w:rPr>
                    <w:rFonts w:ascii="Candara" w:hAnsi="Candara" w:cs="Calibri"/>
                    <w:b/>
                    <w:bCs/>
                    <w:color w:val="000000"/>
                    <w:sz w:val="20"/>
                    <w:szCs w:val="20"/>
                    <w:lang w:val="en-US"/>
                  </w:rPr>
                  <w:t xml:space="preserve">Discover </w:t>
                </w:r>
                <w:r w:rsidR="0043049F" w:rsidRPr="0056256A">
                  <w:rPr>
                    <w:rFonts w:ascii="Candara" w:hAnsi="Candara" w:cs="Calibri"/>
                    <w:b/>
                    <w:bCs/>
                    <w:color w:val="000000"/>
                    <w:sz w:val="20"/>
                    <w:szCs w:val="20"/>
                    <w:lang w:val="en-US"/>
                  </w:rPr>
                  <w:t>Challenges</w:t>
                </w:r>
                <w:r w:rsidR="0043049F">
                  <w:rPr>
                    <w:rFonts w:ascii="Candara" w:hAnsi="Candara" w:cs="Calibri"/>
                    <w:color w:val="000000"/>
                    <w:sz w:val="20"/>
                    <w:szCs w:val="20"/>
                    <w:lang w:val="en-US"/>
                  </w:rPr>
                  <w:t xml:space="preserve"> appear</w:t>
                </w:r>
                <w:r w:rsidR="00875D81">
                  <w:rPr>
                    <w:rFonts w:ascii="Candara" w:hAnsi="Candara" w:cs="Calibri"/>
                    <w:color w:val="000000"/>
                    <w:sz w:val="20"/>
                    <w:szCs w:val="20"/>
                    <w:lang w:val="en-US"/>
                  </w:rPr>
                  <w:t xml:space="preserve"> List of Categories </w:t>
                </w:r>
                <w:r w:rsidR="00F720B0">
                  <w:rPr>
                    <w:rFonts w:ascii="Candara" w:hAnsi="Candara" w:cs="Calibri"/>
                    <w:color w:val="000000"/>
                    <w:sz w:val="20"/>
                    <w:szCs w:val="20"/>
                    <w:lang w:val="en-US"/>
                  </w:rPr>
                  <w:t>Based on his profile</w:t>
                </w:r>
                <w:r w:rsidR="00482441">
                  <w:rPr>
                    <w:rFonts w:ascii="Candara" w:hAnsi="Candara" w:cs="Calibri"/>
                    <w:color w:val="000000"/>
                    <w:sz w:val="20"/>
                    <w:szCs w:val="20"/>
                    <w:lang w:val="en-US"/>
                  </w:rPr>
                  <w:t>.</w:t>
                </w:r>
              </w:p>
              <w:p w14:paraId="2F5082D1" w14:textId="21465B0F" w:rsidR="00F720B0" w:rsidRDefault="00F720B0" w:rsidP="0030221E">
                <w:pPr>
                  <w:pStyle w:val="ListParagraph"/>
                  <w:numPr>
                    <w:ilvl w:val="1"/>
                    <w:numId w:val="3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ystem Displays the Number of new Challenges for each Category based on the Last 7 Days.</w:t>
                </w:r>
              </w:p>
              <w:p w14:paraId="2320120A" w14:textId="18A3A302" w:rsidR="00F720B0" w:rsidRDefault="00F720B0" w:rsidP="0030221E">
                <w:pPr>
                  <w:pStyle w:val="ListParagraph"/>
                  <w:numPr>
                    <w:ilvl w:val="1"/>
                    <w:numId w:val="3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licks on the </w:t>
                </w:r>
                <w:r w:rsidR="001F74C9">
                  <w:rPr>
                    <w:rFonts w:ascii="Candara" w:hAnsi="Candara" w:cs="Calibri"/>
                    <w:color w:val="000000"/>
                    <w:sz w:val="20"/>
                    <w:szCs w:val="20"/>
                    <w:lang w:val="en-US"/>
                  </w:rPr>
                  <w:t>Related Category to be redirected to the active challenges under the category.</w:t>
                </w:r>
              </w:p>
              <w:p w14:paraId="7B7E5CBC" w14:textId="04F4EFBB" w:rsidR="006A5A8F" w:rsidRDefault="0000737B" w:rsidP="0030221E">
                <w:pPr>
                  <w:pStyle w:val="ListParagraph"/>
                  <w:numPr>
                    <w:ilvl w:val="0"/>
                    <w:numId w:val="3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licks on the </w:t>
                </w:r>
                <w:r w:rsidR="00E47A4D" w:rsidRPr="0056256A">
                  <w:rPr>
                    <w:rFonts w:ascii="Candara" w:hAnsi="Candara" w:cs="Calibri"/>
                    <w:b/>
                    <w:bCs/>
                    <w:color w:val="000000"/>
                    <w:sz w:val="20"/>
                    <w:szCs w:val="20"/>
                    <w:lang w:val="en-US"/>
                  </w:rPr>
                  <w:t>Discover people</w:t>
                </w:r>
                <w:r w:rsidR="00CE0581">
                  <w:rPr>
                    <w:rFonts w:ascii="Candara" w:hAnsi="Candara" w:cs="Calibri"/>
                    <w:color w:val="000000"/>
                    <w:sz w:val="20"/>
                    <w:szCs w:val="20"/>
                    <w:lang w:val="en-US"/>
                  </w:rPr>
                  <w:t xml:space="preserve"> to be redirected to User Search option By username </w:t>
                </w:r>
                <w:r w:rsidR="00E47A4D">
                  <w:rPr>
                    <w:rFonts w:ascii="Candara" w:hAnsi="Candara" w:cs="Calibri"/>
                    <w:color w:val="000000"/>
                    <w:sz w:val="20"/>
                    <w:szCs w:val="20"/>
                    <w:lang w:val="en-US"/>
                  </w:rPr>
                  <w:t xml:space="preserve"> </w:t>
                </w:r>
                <w:r w:rsidR="00E47A4D" w:rsidRPr="00E47A4D">
                  <w:rPr>
                    <w:rFonts w:ascii="Candara" w:hAnsi="Candara" w:cs="Calibri"/>
                    <w:color w:val="000000"/>
                    <w:sz w:val="20"/>
                    <w:szCs w:val="20"/>
                    <w:lang w:val="en-US"/>
                  </w:rPr>
                  <w:sym w:font="Wingdings" w:char="F0E0"/>
                </w:r>
                <w:r w:rsidR="00E47A4D">
                  <w:rPr>
                    <w:rFonts w:ascii="Candara" w:hAnsi="Candara" w:cs="Calibri"/>
                    <w:color w:val="000000"/>
                    <w:sz w:val="20"/>
                    <w:szCs w:val="20"/>
                    <w:lang w:val="en-US"/>
                  </w:rPr>
                  <w:t xml:space="preserve"> </w:t>
                </w:r>
                <w:r w:rsidR="00925493">
                  <w:rPr>
                    <w:rFonts w:ascii="Candara" w:hAnsi="Candara" w:cs="Calibri"/>
                    <w:color w:val="000000"/>
                    <w:sz w:val="20"/>
                    <w:szCs w:val="20"/>
                    <w:lang w:val="en-US"/>
                  </w:rPr>
                  <w:t>Q</w:t>
                </w:r>
                <w:r w:rsidR="00684263">
                  <w:rPr>
                    <w:rFonts w:ascii="Candara" w:hAnsi="Candara" w:cs="Calibri"/>
                    <w:color w:val="000000"/>
                    <w:sz w:val="20"/>
                    <w:szCs w:val="20"/>
                    <w:lang w:val="en-US"/>
                  </w:rPr>
                  <w:t>-</w:t>
                </w:r>
                <w:r w:rsidR="00925493">
                  <w:rPr>
                    <w:rFonts w:ascii="Candara" w:hAnsi="Candara" w:cs="Calibri"/>
                    <w:color w:val="000000"/>
                    <w:sz w:val="20"/>
                    <w:szCs w:val="20"/>
                    <w:lang w:val="en-US"/>
                  </w:rPr>
                  <w:t xml:space="preserve">RCode to Be implemented </w:t>
                </w:r>
              </w:p>
              <w:p w14:paraId="39B883D2" w14:textId="15ED47BB" w:rsidR="006A5A8F" w:rsidRDefault="006A5A8F" w:rsidP="0030221E">
                <w:pPr>
                  <w:pStyle w:val="ListParagraph"/>
                  <w:numPr>
                    <w:ilvl w:val="0"/>
                    <w:numId w:val="3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selects </w:t>
                </w:r>
                <w:r w:rsidR="00E47A4D">
                  <w:rPr>
                    <w:rFonts w:ascii="Candara" w:hAnsi="Candara" w:cs="Calibri"/>
                    <w:color w:val="000000"/>
                    <w:sz w:val="20"/>
                    <w:szCs w:val="20"/>
                    <w:lang w:val="en-US"/>
                  </w:rPr>
                  <w:t>“</w:t>
                </w:r>
                <w:r w:rsidR="00E47A4D" w:rsidRPr="0056256A">
                  <w:rPr>
                    <w:rFonts w:ascii="Candara" w:hAnsi="Candara" w:cs="Calibri"/>
                    <w:b/>
                    <w:bCs/>
                    <w:color w:val="000000"/>
                    <w:sz w:val="20"/>
                    <w:szCs w:val="20"/>
                    <w:lang w:val="en-US"/>
                  </w:rPr>
                  <w:t>Support &amp; Contact</w:t>
                </w:r>
                <w:r w:rsidR="00E47A4D">
                  <w:rPr>
                    <w:rFonts w:ascii="Candara" w:hAnsi="Candara" w:cs="Calibri"/>
                    <w:color w:val="000000"/>
                    <w:sz w:val="20"/>
                    <w:szCs w:val="20"/>
                    <w:lang w:val="en-US"/>
                  </w:rPr>
                  <w:t>”</w:t>
                </w:r>
                <w:r>
                  <w:rPr>
                    <w:rFonts w:ascii="Candara" w:hAnsi="Candara" w:cs="Calibri"/>
                    <w:color w:val="000000"/>
                    <w:sz w:val="20"/>
                    <w:szCs w:val="20"/>
                    <w:lang w:val="en-US"/>
                  </w:rPr>
                  <w:t xml:space="preserve"> to redirect to </w:t>
                </w:r>
                <w:r w:rsidR="00E47A4D">
                  <w:rPr>
                    <w:rFonts w:ascii="Candara" w:hAnsi="Candara" w:cs="Calibri"/>
                    <w:color w:val="000000"/>
                    <w:sz w:val="20"/>
                    <w:szCs w:val="20"/>
                    <w:lang w:val="en-US"/>
                  </w:rPr>
                  <w:t>Contact</w:t>
                </w:r>
                <w:r>
                  <w:rPr>
                    <w:rFonts w:ascii="Candara" w:hAnsi="Candara" w:cs="Calibri"/>
                    <w:color w:val="000000"/>
                    <w:sz w:val="20"/>
                    <w:szCs w:val="20"/>
                    <w:lang w:val="en-US"/>
                  </w:rPr>
                  <w:t xml:space="preserve"> page</w:t>
                </w:r>
                <w:r w:rsidR="00E47A4D">
                  <w:rPr>
                    <w:rFonts w:ascii="Candara" w:hAnsi="Candara" w:cs="Calibri"/>
                    <w:color w:val="000000"/>
                    <w:sz w:val="20"/>
                    <w:szCs w:val="20"/>
                    <w:lang w:val="en-US"/>
                  </w:rPr>
                  <w:t>.</w:t>
                </w:r>
              </w:p>
              <w:p w14:paraId="0E4FF135" w14:textId="1794DFF3" w:rsidR="006A5A8F" w:rsidRDefault="006A5A8F" w:rsidP="0030221E">
                <w:pPr>
                  <w:pStyle w:val="ListParagraph"/>
                  <w:numPr>
                    <w:ilvl w:val="0"/>
                    <w:numId w:val="3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selects </w:t>
                </w:r>
                <w:r w:rsidR="00E47A4D">
                  <w:rPr>
                    <w:rFonts w:ascii="Candara" w:hAnsi="Candara" w:cs="Calibri"/>
                    <w:color w:val="000000"/>
                    <w:sz w:val="20"/>
                    <w:szCs w:val="20"/>
                    <w:lang w:val="en-US"/>
                  </w:rPr>
                  <w:t>“</w:t>
                </w:r>
                <w:r w:rsidR="00E47A4D" w:rsidRPr="0056256A">
                  <w:rPr>
                    <w:rFonts w:ascii="Candara" w:hAnsi="Candara" w:cs="Calibri"/>
                    <w:b/>
                    <w:bCs/>
                    <w:color w:val="000000"/>
                    <w:sz w:val="20"/>
                    <w:szCs w:val="20"/>
                    <w:lang w:val="en-US"/>
                  </w:rPr>
                  <w:t xml:space="preserve">How </w:t>
                </w:r>
                <w:r w:rsidR="0000774A" w:rsidRPr="0056256A">
                  <w:rPr>
                    <w:rFonts w:ascii="Candara" w:hAnsi="Candara" w:cs="Calibri"/>
                    <w:b/>
                    <w:bCs/>
                    <w:color w:val="000000"/>
                    <w:sz w:val="20"/>
                    <w:szCs w:val="20"/>
                    <w:lang w:val="en-US"/>
                  </w:rPr>
                  <w:t>to</w:t>
                </w:r>
                <w:r w:rsidR="00E47A4D" w:rsidRPr="0056256A">
                  <w:rPr>
                    <w:rFonts w:ascii="Candara" w:hAnsi="Candara" w:cs="Calibri"/>
                    <w:b/>
                    <w:bCs/>
                    <w:color w:val="000000"/>
                    <w:sz w:val="20"/>
                    <w:szCs w:val="20"/>
                    <w:lang w:val="en-US"/>
                  </w:rPr>
                  <w:t xml:space="preserve"> </w:t>
                </w:r>
                <w:r w:rsidR="00F15C42" w:rsidRPr="0056256A">
                  <w:rPr>
                    <w:rFonts w:ascii="Candara" w:hAnsi="Candara" w:cs="Calibri"/>
                    <w:b/>
                    <w:bCs/>
                    <w:color w:val="000000"/>
                    <w:sz w:val="20"/>
                    <w:szCs w:val="20"/>
                    <w:lang w:val="en-US"/>
                  </w:rPr>
                  <w:t>Cha</w:t>
                </w:r>
                <w:r w:rsidR="00F15C42">
                  <w:rPr>
                    <w:rFonts w:ascii="Candara" w:hAnsi="Candara" w:cs="Calibri"/>
                    <w:b/>
                    <w:bCs/>
                    <w:color w:val="000000"/>
                    <w:sz w:val="20"/>
                    <w:szCs w:val="20"/>
                    <w:lang w:val="en-US"/>
                  </w:rPr>
                  <w:t>llen</w:t>
                </w:r>
                <w:r w:rsidR="00F15C42" w:rsidRPr="0056256A">
                  <w:rPr>
                    <w:rFonts w:ascii="Candara" w:hAnsi="Candara" w:cs="Calibri"/>
                    <w:b/>
                    <w:bCs/>
                    <w:color w:val="000000"/>
                    <w:sz w:val="20"/>
                    <w:szCs w:val="20"/>
                    <w:lang w:val="en-US"/>
                  </w:rPr>
                  <w:t>ge</w:t>
                </w:r>
                <w:r w:rsidR="00E47A4D">
                  <w:rPr>
                    <w:rFonts w:ascii="Candara" w:hAnsi="Candara" w:cs="Calibri"/>
                    <w:color w:val="000000"/>
                    <w:sz w:val="20"/>
                    <w:szCs w:val="20"/>
                    <w:lang w:val="en-US"/>
                  </w:rPr>
                  <w:t xml:space="preserve">” </w:t>
                </w:r>
                <w:r>
                  <w:rPr>
                    <w:rFonts w:ascii="Candara" w:hAnsi="Candara" w:cs="Calibri"/>
                    <w:color w:val="000000"/>
                    <w:sz w:val="20"/>
                    <w:szCs w:val="20"/>
                    <w:lang w:val="en-US"/>
                  </w:rPr>
                  <w:t xml:space="preserve">to </w:t>
                </w:r>
                <w:r w:rsidR="00E47A4D">
                  <w:rPr>
                    <w:rFonts w:ascii="Candara" w:hAnsi="Candara" w:cs="Calibri"/>
                    <w:color w:val="000000"/>
                    <w:sz w:val="20"/>
                    <w:szCs w:val="20"/>
                    <w:lang w:val="en-US"/>
                  </w:rPr>
                  <w:t>how to change</w:t>
                </w:r>
                <w:r>
                  <w:rPr>
                    <w:rFonts w:ascii="Candara" w:hAnsi="Candara" w:cs="Calibri"/>
                    <w:color w:val="000000"/>
                    <w:sz w:val="20"/>
                    <w:szCs w:val="20"/>
                    <w:lang w:val="en-US"/>
                  </w:rPr>
                  <w:t xml:space="preserve"> page</w:t>
                </w:r>
                <w:r w:rsidR="00E47A4D">
                  <w:rPr>
                    <w:rFonts w:ascii="Candara" w:hAnsi="Candara" w:cs="Calibri"/>
                    <w:color w:val="000000"/>
                    <w:sz w:val="20"/>
                    <w:szCs w:val="20"/>
                    <w:lang w:val="en-US"/>
                  </w:rPr>
                  <w:t>.</w:t>
                </w:r>
              </w:p>
              <w:p w14:paraId="2847FDAA" w14:textId="357301DF" w:rsidR="0000774A" w:rsidRDefault="0000774A" w:rsidP="0030221E">
                <w:pPr>
                  <w:pStyle w:val="ListParagraph"/>
                  <w:numPr>
                    <w:ilvl w:val="0"/>
                    <w:numId w:val="3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licks </w:t>
                </w:r>
                <w:r w:rsidR="00926003">
                  <w:rPr>
                    <w:rFonts w:ascii="Candara" w:hAnsi="Candara" w:cs="Calibri"/>
                    <w:color w:val="000000"/>
                    <w:sz w:val="20"/>
                    <w:szCs w:val="20"/>
                    <w:lang w:val="en-US"/>
                  </w:rPr>
                  <w:t xml:space="preserve">on </w:t>
                </w:r>
                <w:r w:rsidR="00926003" w:rsidRPr="0056256A">
                  <w:rPr>
                    <w:rFonts w:ascii="Candara" w:hAnsi="Candara" w:cs="Calibri"/>
                    <w:b/>
                    <w:bCs/>
                    <w:color w:val="000000"/>
                    <w:sz w:val="20"/>
                    <w:szCs w:val="20"/>
                    <w:lang w:val="en-US"/>
                  </w:rPr>
                  <w:t>Logout</w:t>
                </w:r>
                <w:r>
                  <w:rPr>
                    <w:rFonts w:ascii="Candara" w:hAnsi="Candara" w:cs="Calibri"/>
                    <w:color w:val="000000"/>
                    <w:sz w:val="20"/>
                    <w:szCs w:val="20"/>
                    <w:lang w:val="en-US"/>
                  </w:rPr>
                  <w:t xml:space="preserve"> </w:t>
                </w:r>
                <w:r w:rsidR="0056256A">
                  <w:rPr>
                    <w:rFonts w:ascii="Candara" w:hAnsi="Candara" w:cs="Calibri"/>
                    <w:color w:val="000000"/>
                    <w:sz w:val="20"/>
                    <w:szCs w:val="20"/>
                    <w:lang w:val="en-US"/>
                  </w:rPr>
                  <w:t>button.</w:t>
                </w:r>
              </w:p>
              <w:p w14:paraId="38C9E535" w14:textId="37A2DE15" w:rsidR="00926003" w:rsidRPr="00E47A4D" w:rsidRDefault="00926003" w:rsidP="0030221E">
                <w:pPr>
                  <w:pStyle w:val="ListParagraph"/>
                  <w:numPr>
                    <w:ilvl w:val="0"/>
                    <w:numId w:val="3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ystem session got Terminated and Anonymous home Page appears.</w:t>
                </w:r>
              </w:p>
            </w:tc>
          </w:tr>
          <w:tr w:rsidR="00E47A4D" w14:paraId="0F4FDDBC" w14:textId="77777777" w:rsidTr="0081619B">
            <w:trPr>
              <w:trHeight w:val="980"/>
            </w:trPr>
            <w:tc>
              <w:tcPr>
                <w:tcW w:w="2250" w:type="dxa"/>
                <w:shd w:val="clear" w:color="auto" w:fill="D9D9D9" w:themeFill="background1" w:themeFillShade="D9"/>
              </w:tcPr>
              <w:p w14:paraId="04A4156F" w14:textId="77777777" w:rsidR="00E47A4D" w:rsidRDefault="00E47A4D" w:rsidP="00E47A4D">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4BA5476F" w14:textId="294BE1C5" w:rsidR="00E47A4D" w:rsidRPr="00E47A4D" w:rsidRDefault="00E47A4D" w:rsidP="00E47A4D">
                <w:pPr>
                  <w:autoSpaceDE w:val="0"/>
                  <w:autoSpaceDN w:val="0"/>
                  <w:adjustRightInd w:val="0"/>
                  <w:spacing w:line="288" w:lineRule="auto"/>
                  <w:rPr>
                    <w:rFonts w:ascii="Candara" w:hAnsi="Candara" w:cs="Calibri"/>
                    <w:color w:val="000000"/>
                    <w:sz w:val="20"/>
                    <w:szCs w:val="20"/>
                    <w:lang w:val="en-US"/>
                  </w:rPr>
                </w:pPr>
                <w:r w:rsidRPr="00E47A4D">
                  <w:rPr>
                    <w:rFonts w:ascii="Candara" w:hAnsi="Candara" w:cs="Calibri"/>
                    <w:color w:val="000000"/>
                    <w:sz w:val="20"/>
                    <w:szCs w:val="20"/>
                    <w:lang w:val="en-US"/>
                  </w:rPr>
                  <w:t>Fields:</w:t>
                </w:r>
              </w:p>
              <w:p w14:paraId="1EB24FB5" w14:textId="5BECEEA8" w:rsidR="00E47A4D" w:rsidRDefault="007F6370" w:rsidP="0030221E">
                <w:pPr>
                  <w:pStyle w:val="ListParagraph"/>
                  <w:numPr>
                    <w:ilvl w:val="0"/>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B</w:t>
                </w:r>
                <w:r w:rsidR="00E47A4D">
                  <w:rPr>
                    <w:rFonts w:ascii="Candara" w:hAnsi="Candara" w:cs="Calibri"/>
                    <w:color w:val="000000"/>
                    <w:sz w:val="20"/>
                    <w:szCs w:val="20"/>
                    <w:lang w:val="en-US"/>
                  </w:rPr>
                  <w:t xml:space="preserve">ars button </w:t>
                </w:r>
              </w:p>
              <w:p w14:paraId="7602A96D" w14:textId="4958C46C" w:rsidR="00455F0D" w:rsidRDefault="00455F0D" w:rsidP="0030221E">
                <w:pPr>
                  <w:pStyle w:val="ListParagraph"/>
                  <w:numPr>
                    <w:ilvl w:val="1"/>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ide Menu</w:t>
                </w:r>
              </w:p>
              <w:p w14:paraId="01820DF8" w14:textId="1C29432C" w:rsidR="0056256A" w:rsidRDefault="0056256A" w:rsidP="0030221E">
                <w:pPr>
                  <w:pStyle w:val="ListParagraph"/>
                  <w:numPr>
                    <w:ilvl w:val="2"/>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M</w:t>
                </w:r>
                <w:r w:rsidR="00455F0D">
                  <w:rPr>
                    <w:rFonts w:ascii="Candara" w:hAnsi="Candara" w:cs="Calibri"/>
                    <w:color w:val="000000"/>
                    <w:sz w:val="20"/>
                    <w:szCs w:val="20"/>
                    <w:lang w:val="en-US"/>
                  </w:rPr>
                  <w:t>y Profile</w:t>
                </w:r>
              </w:p>
              <w:p w14:paraId="39A89930" w14:textId="2CCC2D46" w:rsidR="00E47A4D" w:rsidRDefault="00BF0D1D" w:rsidP="0030221E">
                <w:pPr>
                  <w:pStyle w:val="ListParagraph"/>
                  <w:numPr>
                    <w:ilvl w:val="3"/>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E</w:t>
                </w:r>
                <w:r w:rsidR="00E47A4D">
                  <w:rPr>
                    <w:rFonts w:ascii="Candara" w:hAnsi="Candara" w:cs="Calibri"/>
                    <w:color w:val="000000"/>
                    <w:sz w:val="20"/>
                    <w:szCs w:val="20"/>
                    <w:lang w:val="en-US"/>
                  </w:rPr>
                  <w:t>dit my profile</w:t>
                </w:r>
              </w:p>
              <w:p w14:paraId="14099664" w14:textId="531A06C4" w:rsidR="00E47A4D" w:rsidRDefault="00455F0D" w:rsidP="0030221E">
                <w:pPr>
                  <w:pStyle w:val="ListParagraph"/>
                  <w:numPr>
                    <w:ilvl w:val="3"/>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M</w:t>
                </w:r>
                <w:r w:rsidR="00BF0D1D">
                  <w:rPr>
                    <w:rFonts w:ascii="Candara" w:hAnsi="Candara" w:cs="Calibri"/>
                    <w:color w:val="000000"/>
                    <w:sz w:val="20"/>
                    <w:szCs w:val="20"/>
                    <w:lang w:val="en-US"/>
                  </w:rPr>
                  <w:t>y</w:t>
                </w:r>
                <w:r w:rsidR="00E47A4D">
                  <w:rPr>
                    <w:rFonts w:ascii="Candara" w:hAnsi="Candara" w:cs="Calibri"/>
                    <w:color w:val="000000"/>
                    <w:sz w:val="20"/>
                    <w:szCs w:val="20"/>
                    <w:lang w:val="en-US"/>
                  </w:rPr>
                  <w:t xml:space="preserve"> Requests</w:t>
                </w:r>
              </w:p>
              <w:p w14:paraId="4EDB2689" w14:textId="0603D897" w:rsidR="00E47A4D" w:rsidRDefault="00E47A4D" w:rsidP="0030221E">
                <w:pPr>
                  <w:pStyle w:val="ListParagraph"/>
                  <w:numPr>
                    <w:ilvl w:val="3"/>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my Rank</w:t>
                </w:r>
              </w:p>
              <w:p w14:paraId="4862360D" w14:textId="64D92630" w:rsidR="00E47A4D" w:rsidRDefault="00BF0D1D" w:rsidP="0030221E">
                <w:pPr>
                  <w:pStyle w:val="ListParagraph"/>
                  <w:numPr>
                    <w:ilvl w:val="3"/>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M</w:t>
                </w:r>
                <w:r w:rsidR="00E47A4D">
                  <w:rPr>
                    <w:rFonts w:ascii="Candara" w:hAnsi="Candara" w:cs="Calibri"/>
                    <w:color w:val="000000"/>
                    <w:sz w:val="20"/>
                    <w:szCs w:val="20"/>
                    <w:lang w:val="en-US"/>
                  </w:rPr>
                  <w:t>y Challenges</w:t>
                </w:r>
              </w:p>
              <w:p w14:paraId="7AC07A38" w14:textId="4579FFDC" w:rsidR="00E47A4D" w:rsidRDefault="00BF0D1D" w:rsidP="0030221E">
                <w:pPr>
                  <w:pStyle w:val="ListParagraph"/>
                  <w:numPr>
                    <w:ilvl w:val="3"/>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M</w:t>
                </w:r>
                <w:r w:rsidR="00E47A4D">
                  <w:rPr>
                    <w:rFonts w:ascii="Candara" w:hAnsi="Candara" w:cs="Calibri"/>
                    <w:color w:val="000000"/>
                    <w:sz w:val="20"/>
                    <w:szCs w:val="20"/>
                    <w:lang w:val="en-US"/>
                  </w:rPr>
                  <w:t>y Videos</w:t>
                </w:r>
              </w:p>
              <w:p w14:paraId="451DACF5" w14:textId="27E9A29E" w:rsidR="00E47A4D" w:rsidRDefault="00BF0D1D" w:rsidP="0030221E">
                <w:pPr>
                  <w:pStyle w:val="ListParagraph"/>
                  <w:numPr>
                    <w:ilvl w:val="3"/>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M</w:t>
                </w:r>
                <w:r w:rsidR="00E47A4D">
                  <w:rPr>
                    <w:rFonts w:ascii="Candara" w:hAnsi="Candara" w:cs="Calibri"/>
                    <w:color w:val="000000"/>
                    <w:sz w:val="20"/>
                    <w:szCs w:val="20"/>
                    <w:lang w:val="en-US"/>
                  </w:rPr>
                  <w:t>y Activity Log</w:t>
                </w:r>
              </w:p>
              <w:p w14:paraId="1E80FB2A" w14:textId="0F506DCF" w:rsidR="00E47A4D" w:rsidRDefault="00BF0D1D" w:rsidP="0030221E">
                <w:pPr>
                  <w:pStyle w:val="ListParagraph"/>
                  <w:numPr>
                    <w:ilvl w:val="3"/>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M</w:t>
                </w:r>
                <w:r w:rsidR="00E47A4D">
                  <w:rPr>
                    <w:rFonts w:ascii="Candara" w:hAnsi="Candara" w:cs="Calibri"/>
                    <w:color w:val="000000"/>
                    <w:sz w:val="20"/>
                    <w:szCs w:val="20"/>
                    <w:lang w:val="en-US"/>
                  </w:rPr>
                  <w:t>y notifications</w:t>
                </w:r>
              </w:p>
              <w:p w14:paraId="55302AA9" w14:textId="1B9150A1" w:rsidR="00E47A4D" w:rsidRDefault="007F6370" w:rsidP="0030221E">
                <w:pPr>
                  <w:pStyle w:val="ListParagraph"/>
                  <w:numPr>
                    <w:ilvl w:val="2"/>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Discover Challenges</w:t>
                </w:r>
              </w:p>
              <w:p w14:paraId="30CEED55" w14:textId="690D38D1" w:rsidR="00BF0D1D" w:rsidRPr="00AC4F12" w:rsidRDefault="00AC4F12" w:rsidP="0030221E">
                <w:pPr>
                  <w:pStyle w:val="ListParagraph"/>
                  <w:numPr>
                    <w:ilvl w:val="3"/>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 </w:t>
                </w:r>
                <w:r w:rsidR="00B01EE0">
                  <w:rPr>
                    <w:rFonts w:ascii="Candara" w:hAnsi="Candara" w:cs="Calibri"/>
                    <w:color w:val="000000"/>
                    <w:sz w:val="20"/>
                    <w:szCs w:val="20"/>
                    <w:lang w:val="en-US"/>
                  </w:rPr>
                  <w:t>S</w:t>
                </w:r>
                <w:r w:rsidR="00E05E48">
                  <w:rPr>
                    <w:rFonts w:ascii="Candara" w:hAnsi="Candara" w:cs="Calibri"/>
                    <w:color w:val="000000"/>
                    <w:sz w:val="20"/>
                    <w:szCs w:val="20"/>
                    <w:lang w:val="en-US"/>
                  </w:rPr>
                  <w:t>occer</w:t>
                </w:r>
                <w:r>
                  <w:rPr>
                    <w:rFonts w:ascii="Candara" w:hAnsi="Candara" w:cs="Calibri"/>
                    <w:color w:val="000000"/>
                    <w:sz w:val="20"/>
                    <w:szCs w:val="20"/>
                    <w:lang w:val="en-US"/>
                  </w:rPr>
                  <w:t xml:space="preserve"> </w:t>
                </w:r>
                <w:r w:rsidRPr="00AC4F12">
                  <w:rPr>
                    <w:rFonts w:ascii="Candara" w:hAnsi="Candara" w:cs="Calibri"/>
                    <w:color w:val="000000"/>
                    <w:sz w:val="16"/>
                    <w:szCs w:val="16"/>
                    <w:lang w:val="en-US"/>
                  </w:rPr>
                  <w:t xml:space="preserve">10 </w:t>
                </w:r>
                <w:r w:rsidRPr="00AC4F12">
                  <w:rPr>
                    <w:rFonts w:ascii="Candara" w:hAnsi="Candara" w:cs="Calibri"/>
                    <w:color w:val="FF0000"/>
                    <w:sz w:val="14"/>
                    <w:szCs w:val="14"/>
                    <w:lang w:val="en-US"/>
                  </w:rPr>
                  <w:t>New</w:t>
                </w:r>
              </w:p>
              <w:p w14:paraId="34C077A8" w14:textId="050DDF94" w:rsidR="00AC4F12" w:rsidRDefault="00E05E48" w:rsidP="0030221E">
                <w:pPr>
                  <w:pStyle w:val="ListParagraph"/>
                  <w:numPr>
                    <w:ilvl w:val="3"/>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Basketball </w:t>
                </w:r>
                <w:r w:rsidRPr="00E05E48">
                  <w:rPr>
                    <w:rFonts w:ascii="Candara" w:hAnsi="Candara" w:cs="Calibri"/>
                    <w:color w:val="000000"/>
                    <w:sz w:val="16"/>
                    <w:szCs w:val="16"/>
                    <w:lang w:val="en-US"/>
                  </w:rPr>
                  <w:t>5</w:t>
                </w:r>
                <w:r>
                  <w:rPr>
                    <w:rFonts w:ascii="Candara" w:hAnsi="Candara" w:cs="Calibri"/>
                    <w:color w:val="000000"/>
                    <w:sz w:val="20"/>
                    <w:szCs w:val="20"/>
                    <w:lang w:val="en-US"/>
                  </w:rPr>
                  <w:t xml:space="preserve"> </w:t>
                </w:r>
                <w:r w:rsidRPr="00E05E48">
                  <w:rPr>
                    <w:rFonts w:ascii="Candara" w:hAnsi="Candara" w:cs="Calibri"/>
                    <w:color w:val="FF0000"/>
                    <w:sz w:val="14"/>
                    <w:szCs w:val="14"/>
                    <w:lang w:val="en-US"/>
                  </w:rPr>
                  <w:t>New</w:t>
                </w:r>
              </w:p>
              <w:p w14:paraId="33E17C46" w14:textId="7A5F3BC5" w:rsidR="00E47A4D" w:rsidRDefault="00E47A4D" w:rsidP="0030221E">
                <w:pPr>
                  <w:pStyle w:val="ListParagraph"/>
                  <w:numPr>
                    <w:ilvl w:val="2"/>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Discover people</w:t>
                </w:r>
              </w:p>
              <w:p w14:paraId="6C694BF7" w14:textId="15B3AD19" w:rsidR="00E47A4D" w:rsidRDefault="00E47A4D" w:rsidP="0030221E">
                <w:pPr>
                  <w:pStyle w:val="ListParagraph"/>
                  <w:numPr>
                    <w:ilvl w:val="2"/>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upport &amp; Contact</w:t>
                </w:r>
              </w:p>
              <w:p w14:paraId="2904615D" w14:textId="4DFBC8E2" w:rsidR="004916B0" w:rsidRDefault="004916B0" w:rsidP="0030221E">
                <w:pPr>
                  <w:pStyle w:val="ListParagraph"/>
                  <w:numPr>
                    <w:ilvl w:val="2"/>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Our partners.</w:t>
                </w:r>
              </w:p>
              <w:p w14:paraId="3BD42301" w14:textId="6BA97B57" w:rsidR="00E47A4D" w:rsidRDefault="00E47A4D" w:rsidP="0030221E">
                <w:pPr>
                  <w:pStyle w:val="ListParagraph"/>
                  <w:numPr>
                    <w:ilvl w:val="2"/>
                    <w:numId w:val="33"/>
                  </w:numPr>
                  <w:autoSpaceDE w:val="0"/>
                  <w:autoSpaceDN w:val="0"/>
                  <w:adjustRightInd w:val="0"/>
                  <w:spacing w:line="288" w:lineRule="auto"/>
                  <w:rPr>
                    <w:rFonts w:ascii="Candara" w:hAnsi="Candara" w:cs="Calibri"/>
                    <w:color w:val="000000"/>
                    <w:sz w:val="20"/>
                    <w:szCs w:val="20"/>
                    <w:lang w:val="en-US"/>
                  </w:rPr>
                </w:pPr>
                <w:r w:rsidRPr="00E47A4D">
                  <w:rPr>
                    <w:rFonts w:ascii="Candara" w:hAnsi="Candara" w:cs="Calibri"/>
                    <w:color w:val="000000"/>
                    <w:sz w:val="20"/>
                    <w:szCs w:val="20"/>
                    <w:lang w:val="en-US"/>
                  </w:rPr>
                  <w:t>How To Change</w:t>
                </w:r>
              </w:p>
              <w:p w14:paraId="5FED9D15" w14:textId="24C84054" w:rsidR="000F48F0" w:rsidRDefault="000F48F0" w:rsidP="0030221E">
                <w:pPr>
                  <w:pStyle w:val="ListParagraph"/>
                  <w:numPr>
                    <w:ilvl w:val="2"/>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Language (English/ Arabic).</w:t>
                </w:r>
              </w:p>
              <w:p w14:paraId="4173B768" w14:textId="2E10757F" w:rsidR="00E05E48" w:rsidRPr="00E47A4D" w:rsidRDefault="00E05E48" w:rsidP="0030221E">
                <w:pPr>
                  <w:pStyle w:val="ListParagraph"/>
                  <w:numPr>
                    <w:ilvl w:val="2"/>
                    <w:numId w:val="3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Logout</w:t>
                </w:r>
              </w:p>
            </w:tc>
          </w:tr>
          <w:tr w:rsidR="00E47A4D" w14:paraId="5F48200A" w14:textId="77777777" w:rsidTr="0081619B">
            <w:trPr>
              <w:trHeight w:val="980"/>
            </w:trPr>
            <w:tc>
              <w:tcPr>
                <w:tcW w:w="9625" w:type="dxa"/>
                <w:gridSpan w:val="2"/>
                <w:shd w:val="clear" w:color="auto" w:fill="FFFFFF" w:themeFill="background1"/>
              </w:tcPr>
              <w:p w14:paraId="05FA3DAE" w14:textId="1894A78A" w:rsidR="00E47A4D" w:rsidRDefault="00E47A4D" w:rsidP="00E47A4D">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lastRenderedPageBreak/>
                  <w:t>Screenshot</w:t>
                </w:r>
              </w:p>
              <w:p w14:paraId="2FD025D5" w14:textId="561C1085" w:rsidR="00E47A4D" w:rsidRDefault="007F6370" w:rsidP="007F6370">
                <w:pPr>
                  <w:autoSpaceDE w:val="0"/>
                  <w:autoSpaceDN w:val="0"/>
                  <w:adjustRightInd w:val="0"/>
                  <w:spacing w:line="288" w:lineRule="auto"/>
                  <w:jc w:val="center"/>
                  <w:rPr>
                    <w:rFonts w:ascii="Candara" w:hAnsi="Candara" w:cs="Calibri"/>
                    <w:color w:val="000000"/>
                    <w:sz w:val="20"/>
                    <w:szCs w:val="20"/>
                    <w:lang w:val="en-US"/>
                  </w:rPr>
                </w:pPr>
                <w:r>
                  <w:rPr>
                    <w:rFonts w:ascii="Candara" w:hAnsi="Candara" w:cs="Calibri"/>
                    <w:noProof/>
                    <w:color w:val="000000"/>
                    <w:sz w:val="20"/>
                    <w:szCs w:val="20"/>
                    <w:lang w:val="en-US"/>
                  </w:rPr>
                  <w:drawing>
                    <wp:inline distT="0" distB="0" distL="0" distR="0" wp14:anchorId="06477313" wp14:editId="71DD6942">
                      <wp:extent cx="1609725" cy="2456180"/>
                      <wp:effectExtent l="0" t="0" r="3175" b="0"/>
                      <wp:docPr id="31" name="Picture 3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text, application&#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609725" cy="2456180"/>
                              </a:xfrm>
                              <a:prstGeom prst="rect">
                                <a:avLst/>
                              </a:prstGeom>
                            </pic:spPr>
                          </pic:pic>
                        </a:graphicData>
                      </a:graphic>
                    </wp:inline>
                  </w:drawing>
                </w:r>
              </w:p>
            </w:tc>
          </w:tr>
        </w:tbl>
        <w:p w14:paraId="0D35302B" w14:textId="779DEBA8" w:rsidR="00B5376F" w:rsidRDefault="00B5376F" w:rsidP="00B5376F">
          <w:pPr>
            <w:rPr>
              <w:lang w:val="en-AU" w:eastAsia="ja-JP"/>
            </w:rPr>
          </w:pPr>
        </w:p>
        <w:p w14:paraId="00668199" w14:textId="77867DE8" w:rsidR="00C950FA" w:rsidRDefault="00C950FA" w:rsidP="00B5376F">
          <w:pPr>
            <w:rPr>
              <w:lang w:val="en-AU" w:eastAsia="ja-JP"/>
            </w:rPr>
          </w:pPr>
        </w:p>
        <w:p w14:paraId="7D991761" w14:textId="7522D441" w:rsidR="00C950FA" w:rsidRDefault="00C950FA" w:rsidP="00B5376F">
          <w:pPr>
            <w:rPr>
              <w:lang w:val="en-AU" w:eastAsia="ja-JP"/>
            </w:rPr>
          </w:pPr>
        </w:p>
        <w:p w14:paraId="5435B0BB" w14:textId="2AC9DE29" w:rsidR="00C950FA" w:rsidRDefault="00C950FA" w:rsidP="00B5376F">
          <w:pPr>
            <w:rPr>
              <w:lang w:val="en-AU" w:eastAsia="ja-JP"/>
            </w:rPr>
          </w:pPr>
        </w:p>
        <w:p w14:paraId="1D5C97C6" w14:textId="04374859" w:rsidR="00C950FA" w:rsidRDefault="00C950FA" w:rsidP="00B5376F">
          <w:pPr>
            <w:rPr>
              <w:lang w:val="en-AU" w:eastAsia="ja-JP"/>
            </w:rPr>
          </w:pPr>
        </w:p>
        <w:p w14:paraId="57DF2166" w14:textId="26112032" w:rsidR="00C950FA" w:rsidRDefault="00C950FA" w:rsidP="00B5376F">
          <w:pPr>
            <w:rPr>
              <w:lang w:val="en-AU" w:eastAsia="ja-JP"/>
            </w:rPr>
          </w:pPr>
        </w:p>
        <w:p w14:paraId="7A0CE558" w14:textId="77777777" w:rsidR="00C950FA" w:rsidRPr="00B5376F" w:rsidRDefault="00C950FA" w:rsidP="00B5376F">
          <w:pPr>
            <w:rPr>
              <w:lang w:val="en-AU" w:eastAsia="ja-JP"/>
            </w:rPr>
          </w:pPr>
        </w:p>
        <w:p w14:paraId="5BEC2F44" w14:textId="7722F984" w:rsidR="003149B9" w:rsidRDefault="003149B9" w:rsidP="00960123">
          <w:pPr>
            <w:pStyle w:val="Heading5"/>
          </w:pPr>
          <w:r w:rsidRPr="00960123">
            <w:t xml:space="preserve">ST009: View and Edit Profile information </w:t>
          </w:r>
        </w:p>
        <w:tbl>
          <w:tblPr>
            <w:tblStyle w:val="TableGrid"/>
            <w:tblW w:w="0" w:type="auto"/>
            <w:tblInd w:w="85" w:type="dxa"/>
            <w:tblLook w:val="04A0" w:firstRow="1" w:lastRow="0" w:firstColumn="1" w:lastColumn="0" w:noHBand="0" w:noVBand="1"/>
          </w:tblPr>
          <w:tblGrid>
            <w:gridCol w:w="2250"/>
            <w:gridCol w:w="7375"/>
          </w:tblGrid>
          <w:tr w:rsidR="00B5376F" w14:paraId="47651E55" w14:textId="77777777" w:rsidTr="0081619B">
            <w:tc>
              <w:tcPr>
                <w:tcW w:w="2250" w:type="dxa"/>
                <w:shd w:val="clear" w:color="auto" w:fill="D9D9D9" w:themeFill="background1" w:themeFillShade="D9"/>
              </w:tcPr>
              <w:p w14:paraId="6523344D"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129A6017" w14:textId="1AE82126"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w:t>
                </w:r>
                <w:r w:rsidR="007F6370">
                  <w:rPr>
                    <w:rFonts w:ascii="Candara" w:hAnsi="Candara" w:cs="Calibri"/>
                    <w:color w:val="000000"/>
                    <w:sz w:val="20"/>
                    <w:szCs w:val="20"/>
                    <w:lang w:val="en-US"/>
                  </w:rPr>
                  <w:t>09</w:t>
                </w:r>
              </w:p>
            </w:tc>
          </w:tr>
          <w:tr w:rsidR="00B5376F" w14:paraId="28BE3311" w14:textId="77777777" w:rsidTr="0081619B">
            <w:tc>
              <w:tcPr>
                <w:tcW w:w="2250" w:type="dxa"/>
                <w:shd w:val="clear" w:color="auto" w:fill="D9D9D9" w:themeFill="background1" w:themeFillShade="D9"/>
              </w:tcPr>
              <w:p w14:paraId="0D4983C4"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5850A45C" w14:textId="591FD8B9" w:rsidR="00B5376F" w:rsidRDefault="00B5376F"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w:t>
                </w:r>
                <w:r w:rsidR="00884840">
                  <w:rPr>
                    <w:rFonts w:ascii="Candara" w:hAnsi="Candara" w:cs="Calibri"/>
                    <w:color w:val="000000"/>
                    <w:sz w:val="20"/>
                    <w:szCs w:val="20"/>
                    <w:lang w:val="en-US"/>
                  </w:rPr>
                  <w:t>logged in user</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w:t>
                </w:r>
                <w:r w:rsidR="00884840">
                  <w:rPr>
                    <w:rFonts w:ascii="Candara" w:hAnsi="Candara" w:cs="Calibri"/>
                    <w:color w:val="000000"/>
                    <w:sz w:val="20"/>
                    <w:szCs w:val="20"/>
                    <w:lang w:val="en-US"/>
                  </w:rPr>
                  <w:t>view and edit my profile</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w:t>
                </w:r>
                <w:r w:rsidR="00884840">
                  <w:rPr>
                    <w:rFonts w:ascii="Candara" w:hAnsi="Candara" w:cs="Calibri"/>
                    <w:color w:val="000000"/>
                    <w:sz w:val="20"/>
                    <w:szCs w:val="20"/>
                    <w:lang w:val="en-US"/>
                  </w:rPr>
                  <w:t>adjust my information</w:t>
                </w:r>
                <w:r>
                  <w:rPr>
                    <w:rFonts w:ascii="Candara" w:hAnsi="Candara" w:cs="Calibri"/>
                    <w:color w:val="000000"/>
                    <w:sz w:val="20"/>
                    <w:szCs w:val="20"/>
                    <w:lang w:val="en-US"/>
                  </w:rPr>
                  <w:t>”</w:t>
                </w:r>
              </w:p>
            </w:tc>
          </w:tr>
          <w:tr w:rsidR="00B5376F" w:rsidRPr="004240CA" w14:paraId="34981C8E" w14:textId="77777777" w:rsidTr="0081619B">
            <w:trPr>
              <w:trHeight w:val="1034"/>
            </w:trPr>
            <w:tc>
              <w:tcPr>
                <w:tcW w:w="2250" w:type="dxa"/>
                <w:shd w:val="clear" w:color="auto" w:fill="D9D9D9" w:themeFill="background1" w:themeFillShade="D9"/>
              </w:tcPr>
              <w:p w14:paraId="23B9DE42"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7C80CD80" w14:textId="0FD9C87B" w:rsidR="00B5376F" w:rsidRDefault="004240CA" w:rsidP="0030221E">
                <w:pPr>
                  <w:pStyle w:val="ListParagraph"/>
                  <w:numPr>
                    <w:ilvl w:val="0"/>
                    <w:numId w:val="2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opens main profile page to view his profile details.</w:t>
                </w:r>
              </w:p>
              <w:p w14:paraId="30ECC045" w14:textId="5641AB83" w:rsidR="00001FA1" w:rsidRDefault="00001FA1" w:rsidP="0030221E">
                <w:pPr>
                  <w:pStyle w:val="ListParagraph"/>
                  <w:numPr>
                    <w:ilvl w:val="0"/>
                    <w:numId w:val="2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licks on Edit icon in M</w:t>
                </w:r>
                <w:r w:rsidR="00525E45">
                  <w:rPr>
                    <w:rFonts w:ascii="Candara" w:hAnsi="Candara" w:cs="Calibri"/>
                    <w:color w:val="000000"/>
                    <w:sz w:val="20"/>
                    <w:szCs w:val="20"/>
                    <w:lang w:val="en-US"/>
                  </w:rPr>
                  <w:t xml:space="preserve">y profile </w:t>
                </w:r>
              </w:p>
              <w:p w14:paraId="2C903D9B" w14:textId="04FBB734" w:rsidR="004240CA" w:rsidRPr="004240CA" w:rsidRDefault="004240CA" w:rsidP="0030221E">
                <w:pPr>
                  <w:pStyle w:val="ListParagraph"/>
                  <w:numPr>
                    <w:ilvl w:val="0"/>
                    <w:numId w:val="2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navigates to edit my profile to update his information.</w:t>
                </w:r>
              </w:p>
            </w:tc>
          </w:tr>
          <w:tr w:rsidR="00B5376F" w14:paraId="55AA8F36" w14:textId="77777777" w:rsidTr="0081619B">
            <w:trPr>
              <w:trHeight w:val="980"/>
            </w:trPr>
            <w:tc>
              <w:tcPr>
                <w:tcW w:w="2250" w:type="dxa"/>
                <w:shd w:val="clear" w:color="auto" w:fill="D9D9D9" w:themeFill="background1" w:themeFillShade="D9"/>
              </w:tcPr>
              <w:p w14:paraId="4A8C44BC"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0235AF47" w14:textId="47B003C8"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468DEAD8" w14:textId="321AB0BC" w:rsidR="004240CA" w:rsidRPr="00896729" w:rsidRDefault="004240CA" w:rsidP="0030221E">
                <w:pPr>
                  <w:pStyle w:val="ListParagraph"/>
                  <w:numPr>
                    <w:ilvl w:val="0"/>
                    <w:numId w:val="3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Nickname </w:t>
                </w:r>
                <w:r w:rsidR="002A00F9" w:rsidRPr="002A00F9">
                  <w:rPr>
                    <w:rFonts w:ascii="Candara" w:hAnsi="Candara" w:cs="Calibri"/>
                    <w:color w:val="FF0000"/>
                    <w:sz w:val="18"/>
                    <w:szCs w:val="18"/>
                    <w:lang w:val="en-US"/>
                  </w:rPr>
                  <w:t>*</w:t>
                </w:r>
                <w:r w:rsidR="00CE43A8" w:rsidRPr="00AF313D">
                  <w:rPr>
                    <w:rFonts w:ascii="Candara" w:hAnsi="Candara" w:cs="Calibri"/>
                    <w:color w:val="000000" w:themeColor="text1"/>
                    <w:sz w:val="18"/>
                    <w:szCs w:val="18"/>
                    <w:lang w:val="en-US"/>
                  </w:rPr>
                  <w:t xml:space="preserve"> </w:t>
                </w:r>
              </w:p>
              <w:p w14:paraId="44FADE75" w14:textId="19CCD446" w:rsidR="00896729" w:rsidRDefault="00896729" w:rsidP="0030221E">
                <w:pPr>
                  <w:pStyle w:val="ListParagraph"/>
                  <w:numPr>
                    <w:ilvl w:val="1"/>
                    <w:numId w:val="3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No Special Characters All</w:t>
                </w:r>
                <w:r w:rsidR="00331300">
                  <w:rPr>
                    <w:rFonts w:ascii="Candara" w:hAnsi="Candara" w:cs="Calibri"/>
                    <w:color w:val="000000"/>
                    <w:sz w:val="20"/>
                    <w:szCs w:val="20"/>
                    <w:lang w:val="en-US"/>
                  </w:rPr>
                  <w:t>owed.</w:t>
                </w:r>
              </w:p>
              <w:p w14:paraId="61F84A2F" w14:textId="6C0BC4E7" w:rsidR="00331300" w:rsidRDefault="00331300" w:rsidP="0030221E">
                <w:pPr>
                  <w:pStyle w:val="ListParagraph"/>
                  <w:numPr>
                    <w:ilvl w:val="1"/>
                    <w:numId w:val="3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Latin Characters (A~Z)</w:t>
                </w:r>
                <w:r w:rsidR="005F157F">
                  <w:rPr>
                    <w:rFonts w:ascii="Candara" w:hAnsi="Candara" w:cs="Calibri"/>
                    <w:color w:val="000000"/>
                    <w:sz w:val="20"/>
                    <w:szCs w:val="20"/>
                    <w:lang w:val="en-US"/>
                  </w:rPr>
                  <w:t xml:space="preserve"> </w:t>
                </w:r>
                <w:r w:rsidR="00F6604D">
                  <w:rPr>
                    <w:rFonts w:ascii="Candara" w:hAnsi="Candara" w:cs="Calibri"/>
                    <w:color w:val="000000"/>
                    <w:sz w:val="20"/>
                    <w:szCs w:val="20"/>
                    <w:lang w:val="en-US"/>
                  </w:rPr>
                  <w:t>(0 ~9)</w:t>
                </w:r>
                <w:r w:rsidR="00DF741E">
                  <w:rPr>
                    <w:rFonts w:ascii="Candara" w:hAnsi="Candara" w:cs="Calibri"/>
                    <w:color w:val="000000"/>
                    <w:sz w:val="20"/>
                    <w:szCs w:val="20"/>
                    <w:lang w:val="en-US"/>
                  </w:rPr>
                  <w:t>.</w:t>
                </w:r>
              </w:p>
              <w:p w14:paraId="52A8366A" w14:textId="608BBC0D" w:rsidR="001C494B" w:rsidRDefault="001C494B" w:rsidP="0030221E">
                <w:pPr>
                  <w:pStyle w:val="ListParagraph"/>
                  <w:numPr>
                    <w:ilvl w:val="0"/>
                    <w:numId w:val="3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Profile picture</w:t>
                </w:r>
              </w:p>
              <w:p w14:paraId="55FE4A2A" w14:textId="091CD850" w:rsidR="00FE7C4C" w:rsidRDefault="00FE7C4C" w:rsidP="0030221E">
                <w:pPr>
                  <w:pStyle w:val="ListParagraph"/>
                  <w:numPr>
                    <w:ilvl w:val="0"/>
                    <w:numId w:val="3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Email –(</w:t>
                </w:r>
                <w:r w:rsidRPr="00432448">
                  <w:rPr>
                    <w:rFonts w:ascii="Candara" w:hAnsi="Candara" w:cs="Calibri"/>
                    <w:b/>
                    <w:bCs/>
                    <w:color w:val="808080" w:themeColor="background1" w:themeShade="80"/>
                    <w:sz w:val="20"/>
                    <w:szCs w:val="20"/>
                    <w:lang w:val="en-US"/>
                  </w:rPr>
                  <w:t>Disabled</w:t>
                </w:r>
                <w:r>
                  <w:rPr>
                    <w:rFonts w:ascii="Candara" w:hAnsi="Candara" w:cs="Calibri"/>
                    <w:color w:val="000000"/>
                    <w:sz w:val="20"/>
                    <w:szCs w:val="20"/>
                    <w:lang w:val="en-US"/>
                  </w:rPr>
                  <w:t>)</w:t>
                </w:r>
              </w:p>
              <w:p w14:paraId="17F4C96C" w14:textId="11ED41B4" w:rsidR="001C494B" w:rsidRDefault="001C494B" w:rsidP="0030221E">
                <w:pPr>
                  <w:pStyle w:val="ListParagraph"/>
                  <w:numPr>
                    <w:ilvl w:val="0"/>
                    <w:numId w:val="3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Mobile number</w:t>
                </w:r>
              </w:p>
              <w:p w14:paraId="026DD34F" w14:textId="071EE2E0" w:rsidR="001C494B" w:rsidRDefault="001C494B" w:rsidP="0030221E">
                <w:pPr>
                  <w:pStyle w:val="ListParagraph"/>
                  <w:numPr>
                    <w:ilvl w:val="0"/>
                    <w:numId w:val="3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Birthday</w:t>
                </w:r>
              </w:p>
              <w:p w14:paraId="54D80B09" w14:textId="5FE2177F" w:rsidR="001C494B" w:rsidRDefault="001C494B" w:rsidP="0030221E">
                <w:pPr>
                  <w:pStyle w:val="ListParagraph"/>
                  <w:numPr>
                    <w:ilvl w:val="0"/>
                    <w:numId w:val="3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Address</w:t>
                </w:r>
              </w:p>
              <w:p w14:paraId="72BAAC23" w14:textId="38B34844" w:rsidR="001C494B" w:rsidRDefault="001C494B" w:rsidP="0030221E">
                <w:pPr>
                  <w:pStyle w:val="ListParagraph"/>
                  <w:numPr>
                    <w:ilvl w:val="0"/>
                    <w:numId w:val="3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ountry</w:t>
                </w:r>
              </w:p>
              <w:p w14:paraId="66D9486F" w14:textId="5ACC7FA5" w:rsidR="001C494B" w:rsidRDefault="001C494B" w:rsidP="0030221E">
                <w:pPr>
                  <w:pStyle w:val="ListParagraph"/>
                  <w:numPr>
                    <w:ilvl w:val="0"/>
                    <w:numId w:val="3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ity</w:t>
                </w:r>
              </w:p>
              <w:p w14:paraId="08B9B07C" w14:textId="7E5F8F28" w:rsidR="001C494B" w:rsidRDefault="001C494B" w:rsidP="0030221E">
                <w:pPr>
                  <w:pStyle w:val="ListParagraph"/>
                  <w:numPr>
                    <w:ilvl w:val="0"/>
                    <w:numId w:val="3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New password</w:t>
                </w:r>
              </w:p>
              <w:p w14:paraId="3304000C" w14:textId="2A19F30E" w:rsidR="001C494B" w:rsidRDefault="001C494B" w:rsidP="0030221E">
                <w:pPr>
                  <w:pStyle w:val="ListParagraph"/>
                  <w:numPr>
                    <w:ilvl w:val="0"/>
                    <w:numId w:val="3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Confirm new </w:t>
                </w:r>
                <w:r w:rsidR="00DD7C29">
                  <w:rPr>
                    <w:rFonts w:ascii="Candara" w:hAnsi="Candara" w:cs="Calibri"/>
                    <w:color w:val="000000"/>
                    <w:sz w:val="20"/>
                    <w:szCs w:val="20"/>
                    <w:lang w:val="en-US"/>
                  </w:rPr>
                  <w:t>password</w:t>
                </w:r>
                <w:r w:rsidR="00DD7C29">
                  <w:rPr>
                    <w:rFonts w:ascii="Candara" w:hAnsi="Candara" w:cs="Calibri"/>
                    <w:color w:val="FF0000"/>
                    <w:sz w:val="18"/>
                    <w:szCs w:val="18"/>
                    <w:lang w:val="en-US"/>
                  </w:rPr>
                  <w:t xml:space="preserve"> (</w:t>
                </w:r>
                <w:r w:rsidR="009F7CD7">
                  <w:rPr>
                    <w:rFonts w:ascii="Candara" w:hAnsi="Candara" w:cs="Calibri"/>
                    <w:color w:val="FF0000"/>
                    <w:sz w:val="18"/>
                    <w:szCs w:val="18"/>
                    <w:lang w:val="en-US"/>
                  </w:rPr>
                  <w:t xml:space="preserve"> ^ in case New Password Added )</w:t>
                </w:r>
              </w:p>
              <w:p w14:paraId="6080C0C7" w14:textId="14964F73" w:rsidR="001C494B" w:rsidRPr="004240CA" w:rsidRDefault="001C494B" w:rsidP="0030221E">
                <w:pPr>
                  <w:pStyle w:val="ListParagraph"/>
                  <w:numPr>
                    <w:ilvl w:val="0"/>
                    <w:numId w:val="3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ave button</w:t>
                </w:r>
              </w:p>
              <w:p w14:paraId="6091D523" w14:textId="77777777" w:rsidR="00B5376F" w:rsidRPr="00DA01C4" w:rsidRDefault="00B5376F" w:rsidP="0081619B">
                <w:pPr>
                  <w:autoSpaceDE w:val="0"/>
                  <w:autoSpaceDN w:val="0"/>
                  <w:adjustRightInd w:val="0"/>
                  <w:spacing w:line="288" w:lineRule="auto"/>
                  <w:rPr>
                    <w:rFonts w:ascii="Candara" w:hAnsi="Candara" w:cs="Calibri"/>
                    <w:color w:val="000000"/>
                    <w:sz w:val="20"/>
                    <w:szCs w:val="20"/>
                    <w:lang w:val="en-US"/>
                  </w:rPr>
                </w:pPr>
              </w:p>
            </w:tc>
          </w:tr>
          <w:tr w:rsidR="00B5376F" w14:paraId="6040FD84" w14:textId="77777777" w:rsidTr="0081619B">
            <w:trPr>
              <w:trHeight w:val="980"/>
            </w:trPr>
            <w:tc>
              <w:tcPr>
                <w:tcW w:w="9625" w:type="dxa"/>
                <w:gridSpan w:val="2"/>
                <w:shd w:val="clear" w:color="auto" w:fill="FFFFFF" w:themeFill="background1"/>
              </w:tcPr>
              <w:p w14:paraId="0B44DFE4" w14:textId="3AE5AD22"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lastRenderedPageBreak/>
                  <w:t>Screenshot</w:t>
                </w:r>
                <w:r w:rsidR="001C494B">
                  <w:rPr>
                    <w:rFonts w:ascii="Candara" w:hAnsi="Candara" w:cs="Calibri"/>
                    <w:color w:val="000000"/>
                    <w:sz w:val="20"/>
                    <w:szCs w:val="20"/>
                    <w:lang w:val="en-US"/>
                  </w:rPr>
                  <w:t>s</w:t>
                </w:r>
              </w:p>
              <w:p w14:paraId="6C4DD610" w14:textId="77777777" w:rsidR="00B5376F" w:rsidRDefault="00B5376F" w:rsidP="0081619B">
                <w:pPr>
                  <w:autoSpaceDE w:val="0"/>
                  <w:autoSpaceDN w:val="0"/>
                  <w:adjustRightInd w:val="0"/>
                  <w:spacing w:line="288" w:lineRule="auto"/>
                  <w:jc w:val="center"/>
                  <w:rPr>
                    <w:rFonts w:ascii="Candara" w:hAnsi="Candara" w:cs="Calibri"/>
                    <w:color w:val="000000"/>
                    <w:sz w:val="20"/>
                    <w:szCs w:val="20"/>
                    <w:lang w:val="en-US"/>
                  </w:rPr>
                </w:pPr>
              </w:p>
              <w:p w14:paraId="011A1269" w14:textId="4735E322" w:rsidR="00B5376F" w:rsidRDefault="00884840" w:rsidP="00FE7C4C">
                <w:pPr>
                  <w:autoSpaceDE w:val="0"/>
                  <w:autoSpaceDN w:val="0"/>
                  <w:adjustRightInd w:val="0"/>
                  <w:spacing w:line="288" w:lineRule="auto"/>
                  <w:jc w:val="center"/>
                  <w:rPr>
                    <w:rFonts w:ascii="Candara" w:hAnsi="Candara" w:cs="Calibri"/>
                    <w:color w:val="000000"/>
                    <w:sz w:val="20"/>
                    <w:szCs w:val="20"/>
                    <w:lang w:val="en-US"/>
                  </w:rPr>
                </w:pPr>
                <w:r>
                  <w:rPr>
                    <w:rFonts w:ascii="Candara" w:hAnsi="Candara" w:cs="Calibri"/>
                    <w:noProof/>
                    <w:color w:val="000000"/>
                    <w:sz w:val="20"/>
                    <w:szCs w:val="20"/>
                    <w:lang w:val="en-US"/>
                  </w:rPr>
                  <w:drawing>
                    <wp:inline distT="0" distB="0" distL="0" distR="0" wp14:anchorId="49C80362" wp14:editId="0A93AABD">
                      <wp:extent cx="2119591" cy="3385457"/>
                      <wp:effectExtent l="0" t="0" r="0" b="5715"/>
                      <wp:docPr id="56" name="Picture 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text, application&#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170821" cy="3467283"/>
                              </a:xfrm>
                              <a:prstGeom prst="rect">
                                <a:avLst/>
                              </a:prstGeom>
                            </pic:spPr>
                          </pic:pic>
                        </a:graphicData>
                      </a:graphic>
                    </wp:inline>
                  </w:drawing>
                </w:r>
              </w:p>
            </w:tc>
          </w:tr>
        </w:tbl>
        <w:p w14:paraId="7122F523" w14:textId="05448D0D" w:rsidR="00B5376F" w:rsidRDefault="00B5376F" w:rsidP="00B5376F">
          <w:pPr>
            <w:rPr>
              <w:lang w:val="en-AU" w:eastAsia="ja-JP"/>
            </w:rPr>
          </w:pPr>
        </w:p>
        <w:p w14:paraId="31E3EC2A" w14:textId="5BC7503C" w:rsidR="009052DF" w:rsidRDefault="009052DF" w:rsidP="00B5376F">
          <w:pPr>
            <w:rPr>
              <w:lang w:val="en-AU" w:eastAsia="ja-JP"/>
            </w:rPr>
          </w:pPr>
        </w:p>
        <w:p w14:paraId="085E03F6" w14:textId="77777777" w:rsidR="00C950FA" w:rsidRDefault="00C950FA" w:rsidP="00B5376F">
          <w:pPr>
            <w:rPr>
              <w:lang w:val="en-AU" w:eastAsia="ja-JP"/>
            </w:rPr>
          </w:pPr>
        </w:p>
        <w:p w14:paraId="492A0200" w14:textId="77777777" w:rsidR="009052DF" w:rsidRPr="00B5376F" w:rsidRDefault="009052DF" w:rsidP="00B5376F">
          <w:pPr>
            <w:rPr>
              <w:lang w:val="en-AU" w:eastAsia="ja-JP"/>
            </w:rPr>
          </w:pPr>
        </w:p>
        <w:p w14:paraId="04134C66" w14:textId="13CB4194" w:rsidR="003149B9" w:rsidRDefault="003149B9" w:rsidP="00960123">
          <w:pPr>
            <w:pStyle w:val="Heading5"/>
          </w:pPr>
          <w:r w:rsidRPr="00960123">
            <w:t>ST010:</w:t>
          </w:r>
          <w:r w:rsidR="003A7A96" w:rsidRPr="00960123">
            <w:t xml:space="preserve"> Manage My requests </w:t>
          </w:r>
        </w:p>
        <w:tbl>
          <w:tblPr>
            <w:tblStyle w:val="TableGrid"/>
            <w:tblW w:w="0" w:type="auto"/>
            <w:tblInd w:w="85" w:type="dxa"/>
            <w:tblLook w:val="04A0" w:firstRow="1" w:lastRow="0" w:firstColumn="1" w:lastColumn="0" w:noHBand="0" w:noVBand="1"/>
          </w:tblPr>
          <w:tblGrid>
            <w:gridCol w:w="2250"/>
            <w:gridCol w:w="7375"/>
          </w:tblGrid>
          <w:tr w:rsidR="00B5376F" w14:paraId="1719D523" w14:textId="77777777" w:rsidTr="0081619B">
            <w:tc>
              <w:tcPr>
                <w:tcW w:w="2250" w:type="dxa"/>
                <w:shd w:val="clear" w:color="auto" w:fill="D9D9D9" w:themeFill="background1" w:themeFillShade="D9"/>
              </w:tcPr>
              <w:p w14:paraId="6747575C"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36EF5843"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w:t>
                </w:r>
              </w:p>
            </w:tc>
          </w:tr>
          <w:tr w:rsidR="00B5376F" w14:paraId="69970570" w14:textId="77777777" w:rsidTr="0081619B">
            <w:tc>
              <w:tcPr>
                <w:tcW w:w="2250" w:type="dxa"/>
                <w:shd w:val="clear" w:color="auto" w:fill="D9D9D9" w:themeFill="background1" w:themeFillShade="D9"/>
              </w:tcPr>
              <w:p w14:paraId="55126E8A"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3F278145" w14:textId="10AA8754" w:rsidR="00B5376F" w:rsidRDefault="00B5376F"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w:t>
                </w:r>
                <w:r w:rsidR="009052DF">
                  <w:rPr>
                    <w:rFonts w:ascii="Candara" w:hAnsi="Candara" w:cs="Calibri"/>
                    <w:color w:val="000000"/>
                    <w:sz w:val="20"/>
                    <w:szCs w:val="20"/>
                    <w:lang w:val="en-US"/>
                  </w:rPr>
                  <w:t xml:space="preserve">logged </w:t>
                </w:r>
                <w:r w:rsidR="00150DD4">
                  <w:rPr>
                    <w:rFonts w:ascii="Candara" w:hAnsi="Candara" w:cs="Calibri"/>
                    <w:color w:val="000000"/>
                    <w:sz w:val="20"/>
                    <w:szCs w:val="20"/>
                    <w:lang w:val="en-US"/>
                  </w:rPr>
                  <w:t>i</w:t>
                </w:r>
                <w:r w:rsidR="009052DF">
                  <w:rPr>
                    <w:rFonts w:ascii="Candara" w:hAnsi="Candara" w:cs="Calibri"/>
                    <w:color w:val="000000"/>
                    <w:sz w:val="20"/>
                    <w:szCs w:val="20"/>
                    <w:lang w:val="en-US"/>
                  </w:rPr>
                  <w:t>n user</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w:t>
                </w:r>
                <w:r w:rsidR="009052DF">
                  <w:rPr>
                    <w:rFonts w:ascii="Candara" w:hAnsi="Candara" w:cs="Calibri"/>
                    <w:color w:val="000000"/>
                    <w:sz w:val="20"/>
                    <w:szCs w:val="20"/>
                    <w:lang w:val="en-US"/>
                  </w:rPr>
                  <w:t>view my requests</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w:t>
                </w:r>
                <w:r w:rsidR="009052DF">
                  <w:rPr>
                    <w:rFonts w:ascii="Candara" w:hAnsi="Candara" w:cs="Calibri"/>
                    <w:color w:val="000000"/>
                    <w:sz w:val="20"/>
                    <w:szCs w:val="20"/>
                    <w:lang w:val="en-US"/>
                  </w:rPr>
                  <w:t>I can man</w:t>
                </w:r>
                <w:r w:rsidR="002A48D3">
                  <w:rPr>
                    <w:rFonts w:ascii="Candara" w:hAnsi="Candara" w:cs="Calibri"/>
                    <w:color w:val="000000"/>
                    <w:sz w:val="20"/>
                    <w:szCs w:val="20"/>
                    <w:lang w:val="en-US"/>
                  </w:rPr>
                  <w:t>age them</w:t>
                </w:r>
                <w:r>
                  <w:rPr>
                    <w:rFonts w:ascii="Candara" w:hAnsi="Candara" w:cs="Calibri"/>
                    <w:color w:val="000000"/>
                    <w:sz w:val="20"/>
                    <w:szCs w:val="20"/>
                    <w:lang w:val="en-US"/>
                  </w:rPr>
                  <w:t>”</w:t>
                </w:r>
              </w:p>
            </w:tc>
          </w:tr>
          <w:tr w:rsidR="00B5376F" w14:paraId="4A865A38" w14:textId="77777777" w:rsidTr="0081619B">
            <w:trPr>
              <w:trHeight w:val="1034"/>
            </w:trPr>
            <w:tc>
              <w:tcPr>
                <w:tcW w:w="2250" w:type="dxa"/>
                <w:shd w:val="clear" w:color="auto" w:fill="D9D9D9" w:themeFill="background1" w:themeFillShade="D9"/>
              </w:tcPr>
              <w:p w14:paraId="61B87D91"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1E14555A" w14:textId="77777777" w:rsidR="00B5376F" w:rsidRDefault="00B5376F" w:rsidP="002A48D3">
                <w:pPr>
                  <w:pStyle w:val="ListParagraph"/>
                  <w:autoSpaceDE w:val="0"/>
                  <w:autoSpaceDN w:val="0"/>
                  <w:adjustRightInd w:val="0"/>
                  <w:spacing w:line="288" w:lineRule="auto"/>
                  <w:rPr>
                    <w:rFonts w:ascii="Candara" w:hAnsi="Candara" w:cs="Calibri"/>
                    <w:color w:val="000000"/>
                    <w:sz w:val="20"/>
                    <w:szCs w:val="20"/>
                    <w:lang w:val="en-US"/>
                  </w:rPr>
                </w:pPr>
              </w:p>
              <w:p w14:paraId="328D47CD" w14:textId="6E3976BA" w:rsidR="002A48D3" w:rsidRDefault="0056537E" w:rsidP="0030221E">
                <w:pPr>
                  <w:pStyle w:val="ListParagraph"/>
                  <w:numPr>
                    <w:ilvl w:val="0"/>
                    <w:numId w:val="35"/>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views two</w:t>
                </w:r>
                <w:r w:rsidR="002A48D3">
                  <w:rPr>
                    <w:rFonts w:ascii="Candara" w:hAnsi="Candara" w:cs="Calibri"/>
                    <w:color w:val="000000"/>
                    <w:sz w:val="20"/>
                    <w:szCs w:val="20"/>
                    <w:lang w:val="en-US"/>
                  </w:rPr>
                  <w:t xml:space="preserve"> tabs ‘</w:t>
                </w:r>
                <w:r w:rsidR="002A48D3" w:rsidRPr="0056537E">
                  <w:rPr>
                    <w:rFonts w:ascii="Candara" w:hAnsi="Candara" w:cs="Calibri"/>
                    <w:b/>
                    <w:bCs/>
                    <w:color w:val="000000"/>
                    <w:sz w:val="20"/>
                    <w:szCs w:val="20"/>
                    <w:lang w:val="en-US"/>
                  </w:rPr>
                  <w:t>video requests’</w:t>
                </w:r>
                <w:r w:rsidR="002A48D3">
                  <w:rPr>
                    <w:rFonts w:ascii="Candara" w:hAnsi="Candara" w:cs="Calibri"/>
                    <w:color w:val="000000"/>
                    <w:sz w:val="20"/>
                    <w:szCs w:val="20"/>
                    <w:lang w:val="en-US"/>
                  </w:rPr>
                  <w:t xml:space="preserve"> and ‘challenge requests’</w:t>
                </w:r>
              </w:p>
              <w:p w14:paraId="189DAC62" w14:textId="121661D0" w:rsidR="00150DD4" w:rsidRDefault="00150DD4" w:rsidP="0030221E">
                <w:pPr>
                  <w:pStyle w:val="ListParagraph"/>
                  <w:numPr>
                    <w:ilvl w:val="0"/>
                    <w:numId w:val="35"/>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In both tabs user should be able to sort requests by name or </w:t>
                </w:r>
                <w:r w:rsidR="0056537E">
                  <w:rPr>
                    <w:rFonts w:ascii="Candara" w:hAnsi="Candara" w:cs="Calibri"/>
                    <w:color w:val="000000"/>
                    <w:sz w:val="20"/>
                    <w:szCs w:val="20"/>
                    <w:lang w:val="en-US"/>
                  </w:rPr>
                  <w:t>Date</w:t>
                </w:r>
                <w:r>
                  <w:rPr>
                    <w:rFonts w:ascii="Candara" w:hAnsi="Candara" w:cs="Calibri"/>
                    <w:color w:val="000000"/>
                    <w:sz w:val="20"/>
                    <w:szCs w:val="20"/>
                    <w:lang w:val="en-US"/>
                  </w:rPr>
                  <w:t xml:space="preserve"> ascending or </w:t>
                </w:r>
                <w:r w:rsidR="00263791">
                  <w:rPr>
                    <w:rFonts w:ascii="Candara" w:hAnsi="Candara" w:cs="Calibri"/>
                    <w:color w:val="000000"/>
                    <w:sz w:val="20"/>
                    <w:szCs w:val="20"/>
                    <w:lang w:val="en-US"/>
                  </w:rPr>
                  <w:t>descending</w:t>
                </w:r>
                <w:r>
                  <w:rPr>
                    <w:rFonts w:ascii="Candara" w:hAnsi="Candara" w:cs="Calibri"/>
                    <w:color w:val="000000"/>
                    <w:sz w:val="20"/>
                    <w:szCs w:val="20"/>
                    <w:lang w:val="en-US"/>
                  </w:rPr>
                  <w:t xml:space="preserve">. </w:t>
                </w:r>
              </w:p>
              <w:p w14:paraId="4B5E3A71" w14:textId="437E4C8A" w:rsidR="00B722BE" w:rsidRDefault="002A48D3" w:rsidP="0030221E">
                <w:pPr>
                  <w:pStyle w:val="ListParagraph"/>
                  <w:numPr>
                    <w:ilvl w:val="0"/>
                    <w:numId w:val="35"/>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 In video requests</w:t>
                </w:r>
                <w:r w:rsidR="00150DD4">
                  <w:rPr>
                    <w:rFonts w:ascii="Candara" w:hAnsi="Candara" w:cs="Calibri"/>
                    <w:color w:val="000000"/>
                    <w:sz w:val="20"/>
                    <w:szCs w:val="20"/>
                    <w:lang w:val="en-US"/>
                  </w:rPr>
                  <w:t xml:space="preserve"> tab</w:t>
                </w:r>
                <w:r>
                  <w:rPr>
                    <w:rFonts w:ascii="Candara" w:hAnsi="Candara" w:cs="Calibri"/>
                    <w:color w:val="000000"/>
                    <w:sz w:val="20"/>
                    <w:szCs w:val="20"/>
                    <w:lang w:val="en-US"/>
                  </w:rPr>
                  <w:t xml:space="preserve"> if approved user will be able</w:t>
                </w:r>
                <w:r w:rsidR="00B722BE">
                  <w:rPr>
                    <w:rFonts w:ascii="Candara" w:hAnsi="Candara" w:cs="Calibri"/>
                    <w:color w:val="000000"/>
                    <w:sz w:val="20"/>
                    <w:szCs w:val="20"/>
                    <w:lang w:val="en-US"/>
                  </w:rPr>
                  <w:t xml:space="preserve"> to view the video, see Approved status, see and be able to copy request id &amp; view other videos of the challenge</w:t>
                </w:r>
                <w:r w:rsidR="00434BD1">
                  <w:rPr>
                    <w:rFonts w:ascii="Candara" w:hAnsi="Candara" w:cs="Calibri"/>
                    <w:color w:val="000000"/>
                    <w:sz w:val="20"/>
                    <w:szCs w:val="20"/>
                    <w:lang w:val="en-US"/>
                  </w:rPr>
                  <w:t>.</w:t>
                </w:r>
              </w:p>
              <w:p w14:paraId="3F6CA0C4" w14:textId="3A9A68F7" w:rsidR="00EC13DF" w:rsidRDefault="00B722BE" w:rsidP="0030221E">
                <w:pPr>
                  <w:pStyle w:val="ListParagraph"/>
                  <w:numPr>
                    <w:ilvl w:val="0"/>
                    <w:numId w:val="35"/>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In video requests</w:t>
                </w:r>
                <w:r w:rsidR="00150DD4">
                  <w:rPr>
                    <w:rFonts w:ascii="Candara" w:hAnsi="Candara" w:cs="Calibri"/>
                    <w:color w:val="000000"/>
                    <w:sz w:val="20"/>
                    <w:szCs w:val="20"/>
                    <w:lang w:val="en-US"/>
                  </w:rPr>
                  <w:t xml:space="preserve"> tab</w:t>
                </w:r>
                <w:r>
                  <w:rPr>
                    <w:rFonts w:ascii="Candara" w:hAnsi="Candara" w:cs="Calibri"/>
                    <w:color w:val="000000"/>
                    <w:sz w:val="20"/>
                    <w:szCs w:val="20"/>
                    <w:lang w:val="en-US"/>
                  </w:rPr>
                  <w:t xml:space="preserve"> if rejected user will </w:t>
                </w:r>
                <w:r w:rsidRPr="00B722BE">
                  <w:rPr>
                    <w:rFonts w:ascii="Candara" w:hAnsi="Candara" w:cs="Calibri"/>
                    <w:b/>
                    <w:bCs/>
                    <w:color w:val="000000"/>
                    <w:sz w:val="20"/>
                    <w:szCs w:val="20"/>
                    <w:lang w:val="en-US"/>
                  </w:rPr>
                  <w:t xml:space="preserve">not </w:t>
                </w:r>
                <w:r>
                  <w:rPr>
                    <w:rFonts w:ascii="Candara" w:hAnsi="Candara" w:cs="Calibri"/>
                    <w:color w:val="000000"/>
                    <w:sz w:val="20"/>
                    <w:szCs w:val="20"/>
                    <w:lang w:val="en-US"/>
                  </w:rPr>
                  <w:t>be able to view the video, although he will be able to see</w:t>
                </w:r>
                <w:r w:rsidR="00150DD4">
                  <w:rPr>
                    <w:rFonts w:ascii="Candara" w:hAnsi="Candara" w:cs="Calibri"/>
                    <w:color w:val="000000"/>
                    <w:sz w:val="20"/>
                    <w:szCs w:val="20"/>
                    <w:lang w:val="en-US"/>
                  </w:rPr>
                  <w:t xml:space="preserve"> Rejected</w:t>
                </w:r>
                <w:r>
                  <w:rPr>
                    <w:rFonts w:ascii="Candara" w:hAnsi="Candara" w:cs="Calibri"/>
                    <w:color w:val="000000"/>
                    <w:sz w:val="20"/>
                    <w:szCs w:val="20"/>
                    <w:lang w:val="en-US"/>
                  </w:rPr>
                  <w:t xml:space="preserve"> status, see and be able to copy request id &amp; view other videos of the challenge </w:t>
                </w:r>
              </w:p>
              <w:p w14:paraId="50B99935" w14:textId="6CF4FA04" w:rsidR="00EC13DF" w:rsidRDefault="00EC13DF" w:rsidP="00EC13DF">
                <w:pPr>
                  <w:autoSpaceDE w:val="0"/>
                  <w:autoSpaceDN w:val="0"/>
                  <w:adjustRightInd w:val="0"/>
                  <w:spacing w:line="288" w:lineRule="auto"/>
                  <w:rPr>
                    <w:rFonts w:ascii="Candara" w:hAnsi="Candara" w:cs="Calibri"/>
                    <w:color w:val="000000"/>
                    <w:sz w:val="20"/>
                    <w:szCs w:val="20"/>
                    <w:lang w:val="en-US"/>
                  </w:rPr>
                </w:pPr>
              </w:p>
              <w:p w14:paraId="0D285C13" w14:textId="3DE814B1" w:rsidR="00EC13DF" w:rsidRDefault="00EC13DF" w:rsidP="00EC13D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Request </w:t>
                </w:r>
                <w:r w:rsidR="005D3214">
                  <w:rPr>
                    <w:rFonts w:ascii="Candara" w:hAnsi="Candara" w:cs="Calibri"/>
                    <w:color w:val="000000"/>
                    <w:sz w:val="20"/>
                    <w:szCs w:val="20"/>
                    <w:lang w:val="en-US"/>
                  </w:rPr>
                  <w:t>status:</w:t>
                </w:r>
              </w:p>
              <w:p w14:paraId="25F84722" w14:textId="23A9A3B2" w:rsidR="00EC13DF" w:rsidRPr="000A4F6B" w:rsidRDefault="00EC13DF" w:rsidP="0030221E">
                <w:pPr>
                  <w:pStyle w:val="ListParagraph"/>
                  <w:numPr>
                    <w:ilvl w:val="0"/>
                    <w:numId w:val="47"/>
                  </w:numPr>
                  <w:autoSpaceDE w:val="0"/>
                  <w:autoSpaceDN w:val="0"/>
                  <w:adjustRightInd w:val="0"/>
                  <w:spacing w:line="288" w:lineRule="auto"/>
                  <w:rPr>
                    <w:rFonts w:ascii="Candara" w:hAnsi="Candara" w:cs="Calibri"/>
                    <w:color w:val="000000"/>
                    <w:sz w:val="20"/>
                    <w:szCs w:val="20"/>
                    <w:lang w:val="en-US"/>
                  </w:rPr>
                </w:pPr>
                <w:r w:rsidRPr="00FB19F5">
                  <w:rPr>
                    <w:rFonts w:ascii="Candara" w:hAnsi="Candara" w:cs="Calibri"/>
                    <w:b/>
                    <w:bCs/>
                    <w:color w:val="000000"/>
                    <w:sz w:val="20"/>
                    <w:szCs w:val="20"/>
                    <w:lang w:val="en-US"/>
                  </w:rPr>
                  <w:t xml:space="preserve">New </w:t>
                </w:r>
                <w:r w:rsidR="005D3214" w:rsidRPr="00FB19F5">
                  <w:rPr>
                    <w:rFonts w:ascii="Candara" w:hAnsi="Candara" w:cs="Calibri"/>
                    <w:b/>
                    <w:bCs/>
                    <w:color w:val="000000"/>
                    <w:sz w:val="20"/>
                    <w:szCs w:val="20"/>
                    <w:lang w:val="en-US"/>
                  </w:rPr>
                  <w:t>Request</w:t>
                </w:r>
                <w:r w:rsidR="005D3214" w:rsidRPr="000A4F6B">
                  <w:rPr>
                    <w:rFonts w:ascii="Candara" w:hAnsi="Candara" w:cs="Calibri"/>
                    <w:color w:val="000000"/>
                    <w:sz w:val="20"/>
                    <w:szCs w:val="20"/>
                    <w:lang w:val="en-US"/>
                  </w:rPr>
                  <w:t>:</w:t>
                </w:r>
                <w:r w:rsidRPr="000A4F6B">
                  <w:rPr>
                    <w:rFonts w:ascii="Candara" w:hAnsi="Candara" w:cs="Calibri"/>
                    <w:color w:val="000000"/>
                    <w:sz w:val="20"/>
                    <w:szCs w:val="20"/>
                    <w:lang w:val="en-US"/>
                  </w:rPr>
                  <w:t xml:space="preserve"> the request </w:t>
                </w:r>
                <w:r w:rsidR="005D3214" w:rsidRPr="000A4F6B">
                  <w:rPr>
                    <w:rFonts w:ascii="Candara" w:hAnsi="Candara" w:cs="Calibri"/>
                    <w:color w:val="000000"/>
                    <w:sz w:val="20"/>
                    <w:szCs w:val="20"/>
                    <w:lang w:val="en-US"/>
                  </w:rPr>
                  <w:t>just Created by the user and not reviewed Yet by the admin.</w:t>
                </w:r>
              </w:p>
              <w:p w14:paraId="5ADA1F26" w14:textId="34E4B99D" w:rsidR="00EC13DF" w:rsidRDefault="005D3214" w:rsidP="0030221E">
                <w:pPr>
                  <w:pStyle w:val="ListParagraph"/>
                  <w:numPr>
                    <w:ilvl w:val="0"/>
                    <w:numId w:val="47"/>
                  </w:numPr>
                  <w:autoSpaceDE w:val="0"/>
                  <w:autoSpaceDN w:val="0"/>
                  <w:adjustRightInd w:val="0"/>
                  <w:spacing w:line="288" w:lineRule="auto"/>
                  <w:rPr>
                    <w:rFonts w:ascii="Candara" w:hAnsi="Candara" w:cs="Calibri"/>
                    <w:color w:val="000000"/>
                    <w:sz w:val="20"/>
                    <w:szCs w:val="20"/>
                    <w:lang w:val="en-US"/>
                  </w:rPr>
                </w:pPr>
                <w:r w:rsidRPr="00FB19F5">
                  <w:rPr>
                    <w:rFonts w:ascii="Candara" w:hAnsi="Candara" w:cs="Calibri"/>
                    <w:b/>
                    <w:bCs/>
                    <w:color w:val="000000"/>
                    <w:sz w:val="20"/>
                    <w:szCs w:val="20"/>
                    <w:lang w:val="en-US"/>
                  </w:rPr>
                  <w:t>Approved</w:t>
                </w:r>
                <w:r w:rsidRPr="000A4F6B">
                  <w:rPr>
                    <w:rFonts w:ascii="Candara" w:hAnsi="Candara" w:cs="Calibri"/>
                    <w:color w:val="000000"/>
                    <w:sz w:val="20"/>
                    <w:szCs w:val="20"/>
                    <w:lang w:val="en-US"/>
                  </w:rPr>
                  <w:t>:</w:t>
                </w:r>
                <w:r w:rsidR="00EC13DF" w:rsidRPr="000A4F6B">
                  <w:rPr>
                    <w:rFonts w:ascii="Candara" w:hAnsi="Candara" w:cs="Calibri"/>
                    <w:color w:val="000000"/>
                    <w:sz w:val="20"/>
                    <w:szCs w:val="20"/>
                    <w:lang w:val="en-US"/>
                  </w:rPr>
                  <w:t xml:space="preserve"> </w:t>
                </w:r>
                <w:r w:rsidR="000A4F6B" w:rsidRPr="000A4F6B">
                  <w:rPr>
                    <w:rFonts w:ascii="Candara" w:hAnsi="Candara" w:cs="Calibri"/>
                    <w:color w:val="000000"/>
                    <w:sz w:val="20"/>
                    <w:szCs w:val="20"/>
                    <w:lang w:val="en-US"/>
                  </w:rPr>
                  <w:t>The</w:t>
                </w:r>
                <w:r w:rsidR="00EC13DF" w:rsidRPr="000A4F6B">
                  <w:rPr>
                    <w:rFonts w:ascii="Candara" w:hAnsi="Candara" w:cs="Calibri"/>
                    <w:color w:val="000000"/>
                    <w:sz w:val="20"/>
                    <w:szCs w:val="20"/>
                    <w:lang w:val="en-US"/>
                  </w:rPr>
                  <w:t xml:space="preserve"> Request Reviewed By the admin and got approved to be Published </w:t>
                </w:r>
              </w:p>
              <w:p w14:paraId="45B196D9" w14:textId="49527908" w:rsidR="000A4F6B" w:rsidRPr="000A4F6B" w:rsidRDefault="00FB19F5" w:rsidP="0030221E">
                <w:pPr>
                  <w:pStyle w:val="ListParagraph"/>
                  <w:numPr>
                    <w:ilvl w:val="0"/>
                    <w:numId w:val="47"/>
                  </w:numPr>
                  <w:autoSpaceDE w:val="0"/>
                  <w:autoSpaceDN w:val="0"/>
                  <w:adjustRightInd w:val="0"/>
                  <w:spacing w:line="288" w:lineRule="auto"/>
                  <w:rPr>
                    <w:rFonts w:ascii="Candara" w:hAnsi="Candara" w:cs="Calibri"/>
                    <w:color w:val="000000"/>
                    <w:sz w:val="20"/>
                    <w:szCs w:val="20"/>
                    <w:lang w:val="en-US"/>
                  </w:rPr>
                </w:pPr>
                <w:r w:rsidRPr="00FB19F5">
                  <w:rPr>
                    <w:rFonts w:ascii="Candara" w:hAnsi="Candara" w:cs="Calibri"/>
                    <w:b/>
                    <w:bCs/>
                    <w:color w:val="000000"/>
                    <w:sz w:val="20"/>
                    <w:szCs w:val="20"/>
                    <w:lang w:val="en-US"/>
                  </w:rPr>
                  <w:t>Rejected</w:t>
                </w:r>
                <w:r>
                  <w:rPr>
                    <w:rFonts w:ascii="Candara" w:hAnsi="Candara" w:cs="Calibri"/>
                    <w:color w:val="000000"/>
                    <w:sz w:val="20"/>
                    <w:szCs w:val="20"/>
                    <w:lang w:val="en-US"/>
                  </w:rPr>
                  <w:t>:</w:t>
                </w:r>
                <w:r w:rsidR="000A4F6B">
                  <w:rPr>
                    <w:rFonts w:ascii="Candara" w:hAnsi="Candara" w:cs="Calibri"/>
                    <w:color w:val="000000"/>
                    <w:sz w:val="20"/>
                    <w:szCs w:val="20"/>
                    <w:lang w:val="en-US"/>
                  </w:rPr>
                  <w:t xml:space="preserve"> the Request Reviewed By the admin and Got re</w:t>
                </w:r>
              </w:p>
              <w:p w14:paraId="7DB60262" w14:textId="52AB9D5F" w:rsidR="00150DD4" w:rsidRPr="00FB19F5" w:rsidRDefault="00150DD4" w:rsidP="00FB19F5">
                <w:pPr>
                  <w:autoSpaceDE w:val="0"/>
                  <w:autoSpaceDN w:val="0"/>
                  <w:adjustRightInd w:val="0"/>
                  <w:spacing w:line="288" w:lineRule="auto"/>
                  <w:rPr>
                    <w:rFonts w:ascii="Candara" w:hAnsi="Candara" w:cs="Calibri"/>
                    <w:color w:val="000000"/>
                    <w:sz w:val="20"/>
                    <w:szCs w:val="20"/>
                    <w:lang w:val="en-US"/>
                  </w:rPr>
                </w:pPr>
              </w:p>
            </w:tc>
          </w:tr>
          <w:tr w:rsidR="00B5376F" w14:paraId="1DFFE568" w14:textId="77777777" w:rsidTr="0081619B">
            <w:trPr>
              <w:trHeight w:val="980"/>
            </w:trPr>
            <w:tc>
              <w:tcPr>
                <w:tcW w:w="2250" w:type="dxa"/>
                <w:shd w:val="clear" w:color="auto" w:fill="D9D9D9" w:themeFill="background1" w:themeFillShade="D9"/>
              </w:tcPr>
              <w:p w14:paraId="1F3FF07C"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lastRenderedPageBreak/>
                  <w:t xml:space="preserve">Assets </w:t>
                </w:r>
              </w:p>
            </w:tc>
            <w:tc>
              <w:tcPr>
                <w:tcW w:w="7375" w:type="dxa"/>
              </w:tcPr>
              <w:p w14:paraId="72F98C3A"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241D04E1" w14:textId="77777777" w:rsidR="00B5376F" w:rsidRDefault="00150DD4" w:rsidP="0030221E">
                <w:pPr>
                  <w:pStyle w:val="ListParagraph"/>
                  <w:numPr>
                    <w:ilvl w:val="0"/>
                    <w:numId w:val="3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orting dropdown menu</w:t>
                </w:r>
              </w:p>
              <w:p w14:paraId="5BC0E821" w14:textId="224FC004" w:rsidR="00150DD4" w:rsidRDefault="00263791" w:rsidP="0030221E">
                <w:pPr>
                  <w:pStyle w:val="ListParagraph"/>
                  <w:numPr>
                    <w:ilvl w:val="0"/>
                    <w:numId w:val="3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Video</w:t>
                </w:r>
              </w:p>
              <w:p w14:paraId="7E889F89" w14:textId="49260EB7" w:rsidR="00263791" w:rsidRDefault="00263791" w:rsidP="0030221E">
                <w:pPr>
                  <w:pStyle w:val="ListParagraph"/>
                  <w:numPr>
                    <w:ilvl w:val="0"/>
                    <w:numId w:val="3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atus</w:t>
                </w:r>
              </w:p>
              <w:p w14:paraId="49CD4FFE" w14:textId="0042A530" w:rsidR="00263791" w:rsidRDefault="00263791" w:rsidP="0030221E">
                <w:pPr>
                  <w:pStyle w:val="ListParagraph"/>
                  <w:numPr>
                    <w:ilvl w:val="0"/>
                    <w:numId w:val="3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ategory</w:t>
                </w:r>
              </w:p>
              <w:p w14:paraId="1DC4EC1C" w14:textId="77777777" w:rsidR="00263791" w:rsidRDefault="00263791" w:rsidP="0030221E">
                <w:pPr>
                  <w:pStyle w:val="ListParagraph"/>
                  <w:numPr>
                    <w:ilvl w:val="0"/>
                    <w:numId w:val="3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Transaction id</w:t>
                </w:r>
              </w:p>
              <w:p w14:paraId="009E806D" w14:textId="77777777" w:rsidR="00263791" w:rsidRDefault="00263791" w:rsidP="0030221E">
                <w:pPr>
                  <w:pStyle w:val="ListParagraph"/>
                  <w:numPr>
                    <w:ilvl w:val="0"/>
                    <w:numId w:val="3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Request date</w:t>
                </w:r>
              </w:p>
              <w:p w14:paraId="6A857C56" w14:textId="17752C22" w:rsidR="00263791" w:rsidRPr="003B6025" w:rsidRDefault="00263791" w:rsidP="0030221E">
                <w:pPr>
                  <w:pStyle w:val="ListParagraph"/>
                  <w:numPr>
                    <w:ilvl w:val="0"/>
                    <w:numId w:val="3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View challenges</w:t>
                </w:r>
              </w:p>
            </w:tc>
          </w:tr>
          <w:tr w:rsidR="00B5376F" w14:paraId="76AFCD44" w14:textId="77777777" w:rsidTr="0081619B">
            <w:trPr>
              <w:trHeight w:val="980"/>
            </w:trPr>
            <w:tc>
              <w:tcPr>
                <w:tcW w:w="9625" w:type="dxa"/>
                <w:gridSpan w:val="2"/>
                <w:shd w:val="clear" w:color="auto" w:fill="FFFFFF" w:themeFill="background1"/>
              </w:tcPr>
              <w:p w14:paraId="7D108B6A" w14:textId="77777777" w:rsidR="00B5376F" w:rsidRDefault="00B5376F"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7EC14A07" w14:textId="77777777" w:rsidR="00B5376F" w:rsidRDefault="00B5376F" w:rsidP="0081619B">
                <w:pPr>
                  <w:autoSpaceDE w:val="0"/>
                  <w:autoSpaceDN w:val="0"/>
                  <w:adjustRightInd w:val="0"/>
                  <w:spacing w:line="288" w:lineRule="auto"/>
                  <w:jc w:val="center"/>
                  <w:rPr>
                    <w:rFonts w:ascii="Candara" w:hAnsi="Candara" w:cs="Calibri"/>
                    <w:color w:val="000000"/>
                    <w:sz w:val="20"/>
                    <w:szCs w:val="20"/>
                    <w:lang w:val="en-US"/>
                  </w:rPr>
                </w:pPr>
              </w:p>
              <w:p w14:paraId="5841FDBB" w14:textId="57FD5B45" w:rsidR="00B5376F" w:rsidRDefault="00263791" w:rsidP="00005768">
                <w:pPr>
                  <w:autoSpaceDE w:val="0"/>
                  <w:autoSpaceDN w:val="0"/>
                  <w:adjustRightInd w:val="0"/>
                  <w:spacing w:line="288" w:lineRule="auto"/>
                  <w:jc w:val="center"/>
                  <w:rPr>
                    <w:rFonts w:ascii="Candara" w:hAnsi="Candara" w:cs="Calibri"/>
                    <w:color w:val="000000"/>
                    <w:sz w:val="20"/>
                    <w:szCs w:val="20"/>
                    <w:lang w:val="en-US"/>
                  </w:rPr>
                </w:pPr>
                <w:r>
                  <w:rPr>
                    <w:rFonts w:ascii="Candara" w:hAnsi="Candara" w:cs="Calibri"/>
                    <w:noProof/>
                    <w:color w:val="000000"/>
                    <w:sz w:val="20"/>
                    <w:szCs w:val="20"/>
                    <w:lang w:val="en-US"/>
                  </w:rPr>
                  <w:drawing>
                    <wp:inline distT="0" distB="0" distL="0" distR="0" wp14:anchorId="46D8C442" wp14:editId="2DA35CAE">
                      <wp:extent cx="1881666" cy="2972337"/>
                      <wp:effectExtent l="0" t="0" r="0" b="0"/>
                      <wp:docPr id="173" name="Picture 17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descr="Graphical user interface&#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901170" cy="3003146"/>
                              </a:xfrm>
                              <a:prstGeom prst="rect">
                                <a:avLst/>
                              </a:prstGeom>
                            </pic:spPr>
                          </pic:pic>
                        </a:graphicData>
                      </a:graphic>
                    </wp:inline>
                  </w:drawing>
                </w:r>
              </w:p>
            </w:tc>
          </w:tr>
        </w:tbl>
        <w:p w14:paraId="05F01AF8" w14:textId="77935F63" w:rsidR="00B5376F" w:rsidRDefault="00B5376F" w:rsidP="00B5376F">
          <w:pPr>
            <w:rPr>
              <w:lang w:val="en-AU" w:eastAsia="ja-JP"/>
            </w:rPr>
          </w:pPr>
        </w:p>
        <w:p w14:paraId="6BBF5FE9" w14:textId="27CF4CBB" w:rsidR="00263791" w:rsidRDefault="00263791" w:rsidP="00B5376F">
          <w:pPr>
            <w:rPr>
              <w:lang w:val="en-AU" w:eastAsia="ja-JP"/>
            </w:rPr>
          </w:pPr>
        </w:p>
        <w:p w14:paraId="56BF68BD" w14:textId="77777777" w:rsidR="00263791" w:rsidRPr="00B5376F" w:rsidRDefault="00263791" w:rsidP="00B5376F">
          <w:pPr>
            <w:rPr>
              <w:lang w:val="en-AU" w:eastAsia="ja-JP"/>
            </w:rPr>
          </w:pPr>
        </w:p>
        <w:p w14:paraId="302A1CAE" w14:textId="51261C8B" w:rsidR="003A7A96" w:rsidRDefault="003A7A96" w:rsidP="00960123">
          <w:pPr>
            <w:pStyle w:val="Heading5"/>
          </w:pPr>
          <w:r w:rsidRPr="00960123">
            <w:t>ST011:</w:t>
          </w:r>
          <w:r w:rsidR="00C60B7B" w:rsidRPr="00960123">
            <w:t xml:space="preserve"> My Ranks </w:t>
          </w:r>
        </w:p>
        <w:tbl>
          <w:tblPr>
            <w:tblStyle w:val="TableGrid"/>
            <w:tblW w:w="0" w:type="auto"/>
            <w:tblInd w:w="85" w:type="dxa"/>
            <w:tblLook w:val="04A0" w:firstRow="1" w:lastRow="0" w:firstColumn="1" w:lastColumn="0" w:noHBand="0" w:noVBand="1"/>
          </w:tblPr>
          <w:tblGrid>
            <w:gridCol w:w="2250"/>
            <w:gridCol w:w="7375"/>
          </w:tblGrid>
          <w:tr w:rsidR="007D1A87" w14:paraId="32ECE221" w14:textId="77777777" w:rsidTr="0081619B">
            <w:tc>
              <w:tcPr>
                <w:tcW w:w="2250" w:type="dxa"/>
                <w:shd w:val="clear" w:color="auto" w:fill="D9D9D9" w:themeFill="background1" w:themeFillShade="D9"/>
              </w:tcPr>
              <w:p w14:paraId="3DF9075F"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159C942B" w14:textId="7A2BFD72"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w:t>
                </w:r>
                <w:r w:rsidR="00263791">
                  <w:rPr>
                    <w:rFonts w:ascii="Candara" w:hAnsi="Candara" w:cs="Calibri"/>
                    <w:color w:val="000000"/>
                    <w:sz w:val="20"/>
                    <w:szCs w:val="20"/>
                    <w:lang w:val="en-US"/>
                  </w:rPr>
                  <w:t>11</w:t>
                </w:r>
              </w:p>
            </w:tc>
          </w:tr>
          <w:tr w:rsidR="007D1A87" w14:paraId="03CB2E3C" w14:textId="77777777" w:rsidTr="0081619B">
            <w:tc>
              <w:tcPr>
                <w:tcW w:w="2250" w:type="dxa"/>
                <w:shd w:val="clear" w:color="auto" w:fill="D9D9D9" w:themeFill="background1" w:themeFillShade="D9"/>
              </w:tcPr>
              <w:p w14:paraId="44ABE1C8"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11018EAD" w14:textId="1B8FD2B6" w:rsidR="007D1A87" w:rsidRDefault="007D1A87"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w:t>
                </w:r>
                <w:r w:rsidR="00263791">
                  <w:rPr>
                    <w:rFonts w:ascii="Candara" w:hAnsi="Candara" w:cs="Calibri"/>
                    <w:color w:val="000000"/>
                    <w:sz w:val="20"/>
                    <w:szCs w:val="20"/>
                    <w:lang w:val="en-US"/>
                  </w:rPr>
                  <w:t>logged in user</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w:t>
                </w:r>
                <w:r w:rsidR="00263791">
                  <w:rPr>
                    <w:rFonts w:ascii="Candara" w:hAnsi="Candara" w:cs="Calibri"/>
                    <w:color w:val="000000"/>
                    <w:sz w:val="20"/>
                    <w:szCs w:val="20"/>
                    <w:lang w:val="en-US"/>
                  </w:rPr>
                  <w:t>view ranks</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w:t>
                </w:r>
                <w:r w:rsidR="00263791">
                  <w:rPr>
                    <w:rFonts w:ascii="Candara" w:hAnsi="Candara" w:cs="Calibri"/>
                    <w:color w:val="000000"/>
                    <w:sz w:val="20"/>
                    <w:szCs w:val="20"/>
                    <w:lang w:val="en-US"/>
                  </w:rPr>
                  <w:t>I can know my rank and other available ranks and to know how to improve my rank</w:t>
                </w:r>
                <w:r>
                  <w:rPr>
                    <w:rFonts w:ascii="Candara" w:hAnsi="Candara" w:cs="Calibri"/>
                    <w:color w:val="000000"/>
                    <w:sz w:val="20"/>
                    <w:szCs w:val="20"/>
                    <w:lang w:val="en-US"/>
                  </w:rPr>
                  <w:t>”</w:t>
                </w:r>
              </w:p>
            </w:tc>
          </w:tr>
          <w:tr w:rsidR="007D1A87" w14:paraId="71CD4D52" w14:textId="77777777" w:rsidTr="0081619B">
            <w:trPr>
              <w:trHeight w:val="1034"/>
            </w:trPr>
            <w:tc>
              <w:tcPr>
                <w:tcW w:w="2250" w:type="dxa"/>
                <w:shd w:val="clear" w:color="auto" w:fill="D9D9D9" w:themeFill="background1" w:themeFillShade="D9"/>
              </w:tcPr>
              <w:p w14:paraId="24B96DCB"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494D8B1B" w14:textId="77777777" w:rsidR="007D1A87" w:rsidRDefault="002E6803" w:rsidP="0030221E">
                <w:pPr>
                  <w:pStyle w:val="ListParagraph"/>
                  <w:numPr>
                    <w:ilvl w:val="0"/>
                    <w:numId w:val="2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should be able to view all available ranks</w:t>
                </w:r>
              </w:p>
              <w:p w14:paraId="481C5C14" w14:textId="77777777" w:rsidR="00161DE3" w:rsidRDefault="00161DE3" w:rsidP="0030221E">
                <w:pPr>
                  <w:pStyle w:val="ListParagraph"/>
                  <w:numPr>
                    <w:ilvl w:val="0"/>
                    <w:numId w:val="2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rank is highlighted</w:t>
                </w:r>
              </w:p>
              <w:p w14:paraId="5FDEDC70" w14:textId="77777777" w:rsidR="00161DE3" w:rsidRDefault="00161DE3" w:rsidP="0030221E">
                <w:pPr>
                  <w:pStyle w:val="ListParagraph"/>
                  <w:numPr>
                    <w:ilvl w:val="0"/>
                    <w:numId w:val="23"/>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Every rank has a paragraph to describe and how to improve.</w:t>
                </w:r>
              </w:p>
              <w:p w14:paraId="78B5CED9" w14:textId="5E484053" w:rsidR="00E2472C" w:rsidRPr="00E2472C" w:rsidRDefault="00E2472C" w:rsidP="00E2472C">
                <w:pPr>
                  <w:autoSpaceDE w:val="0"/>
                  <w:autoSpaceDN w:val="0"/>
                  <w:adjustRightInd w:val="0"/>
                  <w:spacing w:line="288" w:lineRule="auto"/>
                  <w:rPr>
                    <w:rFonts w:ascii="Candara" w:hAnsi="Candara" w:cs="Calibri"/>
                    <w:b/>
                    <w:bCs/>
                    <w:color w:val="000000"/>
                    <w:sz w:val="20"/>
                    <w:szCs w:val="20"/>
                    <w:lang w:val="en-US"/>
                  </w:rPr>
                </w:pPr>
                <w:r w:rsidRPr="00E2472C">
                  <w:rPr>
                    <w:rFonts w:ascii="Candara" w:hAnsi="Candara" w:cs="Calibri"/>
                    <w:b/>
                    <w:bCs/>
                    <w:color w:val="FF0000"/>
                    <w:sz w:val="20"/>
                    <w:szCs w:val="20"/>
                    <w:lang w:val="en-US"/>
                  </w:rPr>
                  <w:t xml:space="preserve">To be Provided by the Business </w:t>
                </w:r>
              </w:p>
            </w:tc>
          </w:tr>
          <w:tr w:rsidR="007D1A87" w14:paraId="178B9549" w14:textId="77777777" w:rsidTr="0081619B">
            <w:trPr>
              <w:trHeight w:val="980"/>
            </w:trPr>
            <w:tc>
              <w:tcPr>
                <w:tcW w:w="2250" w:type="dxa"/>
                <w:shd w:val="clear" w:color="auto" w:fill="D9D9D9" w:themeFill="background1" w:themeFillShade="D9"/>
              </w:tcPr>
              <w:p w14:paraId="6C1C319B"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10A7FA07"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4C9AE60B" w14:textId="61033CC7" w:rsidR="00161DE3" w:rsidRPr="00161DE3" w:rsidRDefault="00161DE3" w:rsidP="0030221E">
                <w:pPr>
                  <w:pStyle w:val="ListParagraph"/>
                  <w:numPr>
                    <w:ilvl w:val="0"/>
                    <w:numId w:val="37"/>
                  </w:numPr>
                  <w:autoSpaceDE w:val="0"/>
                  <w:autoSpaceDN w:val="0"/>
                  <w:adjustRightInd w:val="0"/>
                  <w:spacing w:line="288" w:lineRule="auto"/>
                  <w:rPr>
                    <w:rFonts w:ascii="Candara" w:hAnsi="Candara" w:cs="Calibri"/>
                    <w:color w:val="000000"/>
                    <w:sz w:val="20"/>
                    <w:szCs w:val="20"/>
                    <w:lang w:val="en-US"/>
                  </w:rPr>
                </w:pPr>
                <w:r w:rsidRPr="00161DE3">
                  <w:rPr>
                    <w:rFonts w:ascii="Candara" w:hAnsi="Candara" w:cs="Calibri"/>
                    <w:color w:val="000000"/>
                    <w:sz w:val="20"/>
                    <w:szCs w:val="20"/>
                    <w:lang w:val="en-US"/>
                  </w:rPr>
                  <w:t>Mimic new jo</w:t>
                </w:r>
                <w:r>
                  <w:rPr>
                    <w:rFonts w:ascii="Candara" w:hAnsi="Candara" w:cs="Calibri"/>
                    <w:color w:val="000000"/>
                    <w:sz w:val="20"/>
                    <w:szCs w:val="20"/>
                    <w:lang w:val="en-US"/>
                  </w:rPr>
                  <w:t>i</w:t>
                </w:r>
                <w:r w:rsidRPr="00161DE3">
                  <w:rPr>
                    <w:rFonts w:ascii="Candara" w:hAnsi="Candara" w:cs="Calibri"/>
                    <w:color w:val="000000"/>
                    <w:sz w:val="20"/>
                    <w:szCs w:val="20"/>
                    <w:lang w:val="en-US"/>
                  </w:rPr>
                  <w:t>ner</w:t>
                </w:r>
              </w:p>
              <w:p w14:paraId="6D781746" w14:textId="77777777" w:rsidR="00161DE3" w:rsidRPr="00161DE3" w:rsidRDefault="00161DE3" w:rsidP="0030221E">
                <w:pPr>
                  <w:pStyle w:val="ListParagraph"/>
                  <w:numPr>
                    <w:ilvl w:val="0"/>
                    <w:numId w:val="37"/>
                  </w:numPr>
                  <w:autoSpaceDE w:val="0"/>
                  <w:autoSpaceDN w:val="0"/>
                  <w:adjustRightInd w:val="0"/>
                  <w:spacing w:line="288" w:lineRule="auto"/>
                  <w:rPr>
                    <w:rFonts w:ascii="Candara" w:hAnsi="Candara" w:cs="Calibri"/>
                    <w:color w:val="000000"/>
                    <w:sz w:val="20"/>
                    <w:szCs w:val="20"/>
                    <w:lang w:val="en-US"/>
                  </w:rPr>
                </w:pPr>
                <w:r w:rsidRPr="00161DE3">
                  <w:rPr>
                    <w:rFonts w:ascii="Candara" w:hAnsi="Candara" w:cs="Calibri"/>
                    <w:color w:val="000000"/>
                    <w:sz w:val="20"/>
                    <w:szCs w:val="20"/>
                    <w:lang w:val="en-US"/>
                  </w:rPr>
                  <w:t>Mimic little start</w:t>
                </w:r>
              </w:p>
              <w:p w14:paraId="3321CC1F" w14:textId="77777777" w:rsidR="00161DE3" w:rsidRPr="00161DE3" w:rsidRDefault="00161DE3" w:rsidP="0030221E">
                <w:pPr>
                  <w:pStyle w:val="ListParagraph"/>
                  <w:numPr>
                    <w:ilvl w:val="0"/>
                    <w:numId w:val="37"/>
                  </w:numPr>
                  <w:autoSpaceDE w:val="0"/>
                  <w:autoSpaceDN w:val="0"/>
                  <w:adjustRightInd w:val="0"/>
                  <w:spacing w:line="288" w:lineRule="auto"/>
                  <w:rPr>
                    <w:rFonts w:ascii="Candara" w:hAnsi="Candara" w:cs="Calibri"/>
                    <w:color w:val="000000"/>
                    <w:sz w:val="20"/>
                    <w:szCs w:val="20"/>
                    <w:lang w:val="en-US"/>
                  </w:rPr>
                </w:pPr>
                <w:r w:rsidRPr="00161DE3">
                  <w:rPr>
                    <w:rFonts w:ascii="Candara" w:hAnsi="Candara" w:cs="Calibri"/>
                    <w:color w:val="000000"/>
                    <w:sz w:val="20"/>
                    <w:szCs w:val="20"/>
                    <w:lang w:val="en-US"/>
                  </w:rPr>
                  <w:t>Mimic super start</w:t>
                </w:r>
              </w:p>
              <w:p w14:paraId="2734A55F" w14:textId="77777777" w:rsidR="007D1A87" w:rsidRDefault="00161DE3" w:rsidP="0030221E">
                <w:pPr>
                  <w:pStyle w:val="ListParagraph"/>
                  <w:numPr>
                    <w:ilvl w:val="0"/>
                    <w:numId w:val="37"/>
                  </w:numPr>
                  <w:autoSpaceDE w:val="0"/>
                  <w:autoSpaceDN w:val="0"/>
                  <w:adjustRightInd w:val="0"/>
                  <w:spacing w:line="288" w:lineRule="auto"/>
                  <w:rPr>
                    <w:rFonts w:ascii="Candara" w:hAnsi="Candara" w:cs="Calibri"/>
                    <w:color w:val="000000"/>
                    <w:sz w:val="20"/>
                    <w:szCs w:val="20"/>
                    <w:lang w:val="en-US"/>
                  </w:rPr>
                </w:pPr>
                <w:r w:rsidRPr="00161DE3">
                  <w:rPr>
                    <w:rFonts w:ascii="Candara" w:hAnsi="Candara" w:cs="Calibri"/>
                    <w:color w:val="000000"/>
                    <w:sz w:val="20"/>
                    <w:szCs w:val="20"/>
                    <w:lang w:val="en-US"/>
                  </w:rPr>
                  <w:t>Mimic king start</w:t>
                </w:r>
              </w:p>
              <w:p w14:paraId="172F959E" w14:textId="20D2298F" w:rsidR="00161DE3" w:rsidRPr="00161DE3" w:rsidRDefault="006C5D7C" w:rsidP="0030221E">
                <w:pPr>
                  <w:pStyle w:val="ListParagraph"/>
                  <w:numPr>
                    <w:ilvl w:val="0"/>
                    <w:numId w:val="37"/>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Rank equation</w:t>
                </w:r>
                <w:r w:rsidR="004745CF">
                  <w:rPr>
                    <w:rFonts w:ascii="Candara" w:hAnsi="Candara" w:cs="Calibri"/>
                    <w:color w:val="000000"/>
                    <w:sz w:val="20"/>
                    <w:szCs w:val="20"/>
                    <w:lang w:val="en-US"/>
                  </w:rPr>
                  <w:t>.</w:t>
                </w:r>
              </w:p>
            </w:tc>
          </w:tr>
          <w:tr w:rsidR="007D1A87" w14:paraId="5B345B24" w14:textId="77777777" w:rsidTr="0081619B">
            <w:trPr>
              <w:trHeight w:val="980"/>
            </w:trPr>
            <w:tc>
              <w:tcPr>
                <w:tcW w:w="9625" w:type="dxa"/>
                <w:gridSpan w:val="2"/>
                <w:shd w:val="clear" w:color="auto" w:fill="FFFFFF" w:themeFill="background1"/>
              </w:tcPr>
              <w:p w14:paraId="60EABE8D"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289D076F" w14:textId="77777777" w:rsidR="007D1A87" w:rsidRDefault="007D1A87" w:rsidP="0081619B">
                <w:pPr>
                  <w:autoSpaceDE w:val="0"/>
                  <w:autoSpaceDN w:val="0"/>
                  <w:adjustRightInd w:val="0"/>
                  <w:spacing w:line="288" w:lineRule="auto"/>
                  <w:jc w:val="center"/>
                  <w:rPr>
                    <w:rFonts w:ascii="Candara" w:hAnsi="Candara" w:cs="Calibri"/>
                    <w:color w:val="000000"/>
                    <w:sz w:val="20"/>
                    <w:szCs w:val="20"/>
                    <w:lang w:val="en-US"/>
                  </w:rPr>
                </w:pPr>
              </w:p>
              <w:p w14:paraId="2B32E97E" w14:textId="0B97176F" w:rsidR="007D1A87" w:rsidRDefault="002E6803" w:rsidP="00A948D5">
                <w:pPr>
                  <w:autoSpaceDE w:val="0"/>
                  <w:autoSpaceDN w:val="0"/>
                  <w:adjustRightInd w:val="0"/>
                  <w:spacing w:line="288" w:lineRule="auto"/>
                  <w:jc w:val="center"/>
                  <w:rPr>
                    <w:rFonts w:ascii="Candara" w:hAnsi="Candara" w:cs="Calibri"/>
                    <w:color w:val="000000"/>
                    <w:sz w:val="20"/>
                    <w:szCs w:val="20"/>
                    <w:lang w:val="en-US"/>
                  </w:rPr>
                </w:pPr>
                <w:r>
                  <w:rPr>
                    <w:rFonts w:ascii="Candara" w:hAnsi="Candara" w:cs="Calibri"/>
                    <w:noProof/>
                    <w:color w:val="000000"/>
                    <w:sz w:val="20"/>
                    <w:szCs w:val="20"/>
                    <w:lang w:val="en-US"/>
                  </w:rPr>
                  <w:lastRenderedPageBreak/>
                  <w:drawing>
                    <wp:inline distT="0" distB="0" distL="0" distR="0" wp14:anchorId="3E6AC568" wp14:editId="20C6843F">
                      <wp:extent cx="2195936" cy="3525926"/>
                      <wp:effectExtent l="0" t="0" r="0" b="0"/>
                      <wp:docPr id="181" name="Picture 181" descr="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descr="Application&#10;&#10;Description automatically generated with medium confidenc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249739" cy="3612315"/>
                              </a:xfrm>
                              <a:prstGeom prst="rect">
                                <a:avLst/>
                              </a:prstGeom>
                            </pic:spPr>
                          </pic:pic>
                        </a:graphicData>
                      </a:graphic>
                    </wp:inline>
                  </w:drawing>
                </w:r>
              </w:p>
            </w:tc>
          </w:tr>
        </w:tbl>
        <w:p w14:paraId="71900ABE" w14:textId="40ABBAD4" w:rsidR="007D1A87" w:rsidRDefault="007D1A87" w:rsidP="007D1A87">
          <w:pPr>
            <w:rPr>
              <w:lang w:val="en-AU" w:eastAsia="ja-JP"/>
            </w:rPr>
          </w:pPr>
        </w:p>
        <w:p w14:paraId="7DE1A882" w14:textId="73777F50" w:rsidR="006C5D7C" w:rsidRDefault="006C5D7C" w:rsidP="007D1A87">
          <w:pPr>
            <w:rPr>
              <w:lang w:val="en-AU" w:eastAsia="ja-JP"/>
            </w:rPr>
          </w:pPr>
        </w:p>
        <w:p w14:paraId="4A5C1D44" w14:textId="4ADBA79F" w:rsidR="00C11372" w:rsidRDefault="00C11372" w:rsidP="007D1A87">
          <w:pPr>
            <w:rPr>
              <w:lang w:val="en-AU" w:eastAsia="ja-JP"/>
            </w:rPr>
          </w:pPr>
        </w:p>
        <w:p w14:paraId="10E7DCD6" w14:textId="1651E7DF" w:rsidR="00C60B7B" w:rsidRDefault="00C60B7B" w:rsidP="00960123">
          <w:pPr>
            <w:pStyle w:val="Heading5"/>
          </w:pPr>
          <w:r w:rsidRPr="00960123">
            <w:t xml:space="preserve">ST012: My Challenges </w:t>
          </w:r>
        </w:p>
        <w:tbl>
          <w:tblPr>
            <w:tblStyle w:val="TableGrid"/>
            <w:tblW w:w="0" w:type="auto"/>
            <w:tblInd w:w="85" w:type="dxa"/>
            <w:tblLook w:val="04A0" w:firstRow="1" w:lastRow="0" w:firstColumn="1" w:lastColumn="0" w:noHBand="0" w:noVBand="1"/>
          </w:tblPr>
          <w:tblGrid>
            <w:gridCol w:w="2250"/>
            <w:gridCol w:w="7375"/>
          </w:tblGrid>
          <w:tr w:rsidR="007D1A87" w14:paraId="7F986C25" w14:textId="77777777" w:rsidTr="0081619B">
            <w:tc>
              <w:tcPr>
                <w:tcW w:w="2250" w:type="dxa"/>
                <w:shd w:val="clear" w:color="auto" w:fill="D9D9D9" w:themeFill="background1" w:themeFillShade="D9"/>
              </w:tcPr>
              <w:p w14:paraId="29CC167B"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158738BD" w14:textId="76677622"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w:t>
                </w:r>
                <w:r w:rsidR="006C5D7C">
                  <w:rPr>
                    <w:rFonts w:ascii="Candara" w:hAnsi="Candara" w:cs="Calibri"/>
                    <w:color w:val="000000"/>
                    <w:sz w:val="20"/>
                    <w:szCs w:val="20"/>
                    <w:lang w:val="en-US"/>
                  </w:rPr>
                  <w:t>12</w:t>
                </w:r>
              </w:p>
            </w:tc>
          </w:tr>
          <w:tr w:rsidR="007D1A87" w14:paraId="014CE013" w14:textId="77777777" w:rsidTr="0081619B">
            <w:tc>
              <w:tcPr>
                <w:tcW w:w="2250" w:type="dxa"/>
                <w:shd w:val="clear" w:color="auto" w:fill="D9D9D9" w:themeFill="background1" w:themeFillShade="D9"/>
              </w:tcPr>
              <w:p w14:paraId="1579BE35"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7A82A6FB" w14:textId="13B55064" w:rsidR="007D1A87" w:rsidRDefault="007D1A87"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w:t>
                </w:r>
                <w:r w:rsidR="006C5D7C">
                  <w:rPr>
                    <w:rFonts w:ascii="Candara" w:hAnsi="Candara" w:cs="Calibri"/>
                    <w:color w:val="000000"/>
                    <w:sz w:val="20"/>
                    <w:szCs w:val="20"/>
                    <w:lang w:val="en-US"/>
                  </w:rPr>
                  <w:t>logged in user</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w:t>
                </w:r>
                <w:r w:rsidR="006C5D7C">
                  <w:rPr>
                    <w:rFonts w:ascii="Candara" w:hAnsi="Candara" w:cs="Calibri"/>
                    <w:color w:val="000000"/>
                    <w:sz w:val="20"/>
                    <w:szCs w:val="20"/>
                    <w:lang w:val="en-US"/>
                  </w:rPr>
                  <w:t>view my challenges</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w:t>
                </w:r>
                <w:r w:rsidR="0098670F">
                  <w:rPr>
                    <w:rFonts w:ascii="Candara" w:hAnsi="Candara" w:cs="Calibri"/>
                    <w:color w:val="000000"/>
                    <w:sz w:val="20"/>
                    <w:szCs w:val="20"/>
                    <w:lang w:val="en-US"/>
                  </w:rPr>
                  <w:t>Track My challenge Progress</w:t>
                </w:r>
                <w:r>
                  <w:rPr>
                    <w:rFonts w:ascii="Candara" w:hAnsi="Candara" w:cs="Calibri"/>
                    <w:color w:val="000000"/>
                    <w:sz w:val="20"/>
                    <w:szCs w:val="20"/>
                    <w:lang w:val="en-US"/>
                  </w:rPr>
                  <w:t>”</w:t>
                </w:r>
              </w:p>
            </w:tc>
          </w:tr>
          <w:tr w:rsidR="007D1A87" w14:paraId="2928E975" w14:textId="77777777" w:rsidTr="0081619B">
            <w:trPr>
              <w:trHeight w:val="1034"/>
            </w:trPr>
            <w:tc>
              <w:tcPr>
                <w:tcW w:w="2250" w:type="dxa"/>
                <w:shd w:val="clear" w:color="auto" w:fill="D9D9D9" w:themeFill="background1" w:themeFillShade="D9"/>
              </w:tcPr>
              <w:p w14:paraId="7D3CFA29"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7E745229" w14:textId="3BCDD2E3" w:rsidR="007D1A87" w:rsidRDefault="006C5D7C" w:rsidP="0030221E">
                <w:pPr>
                  <w:pStyle w:val="ListParagraph"/>
                  <w:numPr>
                    <w:ilvl w:val="0"/>
                    <w:numId w:val="2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should be able to view his challenges</w:t>
                </w:r>
                <w:r w:rsidR="005F44F3">
                  <w:rPr>
                    <w:rFonts w:ascii="Candara" w:hAnsi="Candara" w:cs="Calibri"/>
                    <w:color w:val="000000"/>
                    <w:sz w:val="20"/>
                    <w:szCs w:val="20"/>
                    <w:lang w:val="en-US"/>
                  </w:rPr>
                  <w:t>.</w:t>
                </w:r>
              </w:p>
              <w:p w14:paraId="03058319" w14:textId="62201113" w:rsidR="006C5D7C" w:rsidRDefault="006C5D7C" w:rsidP="0030221E">
                <w:pPr>
                  <w:pStyle w:val="ListParagraph"/>
                  <w:numPr>
                    <w:ilvl w:val="0"/>
                    <w:numId w:val="2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hallenge video would be the user uploaded video to this challenge</w:t>
                </w:r>
                <w:r w:rsidR="005F44F3">
                  <w:rPr>
                    <w:rFonts w:ascii="Candara" w:hAnsi="Candara" w:cs="Calibri"/>
                    <w:color w:val="000000"/>
                    <w:sz w:val="20"/>
                    <w:szCs w:val="20"/>
                    <w:lang w:val="en-US"/>
                  </w:rPr>
                  <w:t>.</w:t>
                </w:r>
              </w:p>
              <w:p w14:paraId="74E0C900" w14:textId="033BF21A" w:rsidR="006C5D7C" w:rsidRDefault="006C5D7C" w:rsidP="0030221E">
                <w:pPr>
                  <w:pStyle w:val="ListParagraph"/>
                  <w:numPr>
                    <w:ilvl w:val="0"/>
                    <w:numId w:val="2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If challenge has ended user should be able to view winners list</w:t>
                </w:r>
                <w:r w:rsidR="005F44F3">
                  <w:rPr>
                    <w:rFonts w:ascii="Candara" w:hAnsi="Candara" w:cs="Calibri"/>
                    <w:color w:val="000000"/>
                    <w:sz w:val="20"/>
                    <w:szCs w:val="20"/>
                    <w:lang w:val="en-US"/>
                  </w:rPr>
                  <w:t>.</w:t>
                </w:r>
              </w:p>
              <w:p w14:paraId="2F15A306" w14:textId="2DC38E03" w:rsidR="006C5D7C" w:rsidRDefault="006C5D7C" w:rsidP="0030221E">
                <w:pPr>
                  <w:pStyle w:val="ListParagraph"/>
                  <w:numPr>
                    <w:ilvl w:val="0"/>
                    <w:numId w:val="2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If challenge has not ended user should be able to </w:t>
                </w:r>
                <w:r w:rsidR="005F44F3">
                  <w:rPr>
                    <w:rFonts w:ascii="Candara" w:hAnsi="Candara" w:cs="Calibri"/>
                    <w:color w:val="000000"/>
                    <w:sz w:val="20"/>
                    <w:szCs w:val="20"/>
                    <w:lang w:val="en-US"/>
                  </w:rPr>
                  <w:t>contribute with video.</w:t>
                </w:r>
              </w:p>
              <w:p w14:paraId="4144C4DF" w14:textId="77777777" w:rsidR="005F44F3" w:rsidRDefault="005F44F3" w:rsidP="0030221E">
                <w:pPr>
                  <w:pStyle w:val="ListParagraph"/>
                  <w:numPr>
                    <w:ilvl w:val="0"/>
                    <w:numId w:val="2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In all cases user should be able to navigate to videos of the challenge.</w:t>
                </w:r>
              </w:p>
              <w:p w14:paraId="0F4784F2" w14:textId="74B3FEF9" w:rsidR="005F44F3" w:rsidRDefault="005F44F3" w:rsidP="0030221E">
                <w:pPr>
                  <w:pStyle w:val="ListParagraph"/>
                  <w:numPr>
                    <w:ilvl w:val="0"/>
                    <w:numId w:val="24"/>
                  </w:numPr>
                  <w:autoSpaceDE w:val="0"/>
                  <w:autoSpaceDN w:val="0"/>
                  <w:adjustRightInd w:val="0"/>
                  <w:spacing w:line="288" w:lineRule="auto"/>
                  <w:rPr>
                    <w:rFonts w:ascii="Candara" w:hAnsi="Candara" w:cs="Calibri"/>
                    <w:color w:val="000000"/>
                    <w:sz w:val="20"/>
                    <w:szCs w:val="20"/>
                    <w:lang w:val="en-US"/>
                  </w:rPr>
                </w:pPr>
                <w:r w:rsidRPr="005F44F3">
                  <w:rPr>
                    <w:rFonts w:ascii="Candara" w:hAnsi="Candara" w:cs="Calibri"/>
                    <w:color w:val="000000"/>
                    <w:sz w:val="20"/>
                    <w:szCs w:val="20"/>
                    <w:lang w:val="en-US"/>
                  </w:rPr>
                  <w:t xml:space="preserve">User should be able to sort challenges by name or data ascending or descending. </w:t>
                </w:r>
              </w:p>
              <w:p w14:paraId="1456B32D" w14:textId="66204184" w:rsidR="005F44F3" w:rsidRPr="00104BB9" w:rsidRDefault="00104BB9" w:rsidP="0030221E">
                <w:pPr>
                  <w:pStyle w:val="ListParagraph"/>
                  <w:numPr>
                    <w:ilvl w:val="0"/>
                    <w:numId w:val="24"/>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an share challenge by social media or by link.</w:t>
                </w:r>
              </w:p>
              <w:p w14:paraId="2755FF1E" w14:textId="70D6B66E" w:rsidR="005F44F3" w:rsidRPr="00956FB3" w:rsidRDefault="005F44F3" w:rsidP="005F44F3">
                <w:pPr>
                  <w:pStyle w:val="ListParagraph"/>
                  <w:autoSpaceDE w:val="0"/>
                  <w:autoSpaceDN w:val="0"/>
                  <w:adjustRightInd w:val="0"/>
                  <w:spacing w:line="288" w:lineRule="auto"/>
                  <w:rPr>
                    <w:rFonts w:ascii="Candara" w:hAnsi="Candara" w:cs="Calibri"/>
                    <w:color w:val="000000"/>
                    <w:sz w:val="20"/>
                    <w:szCs w:val="20"/>
                    <w:lang w:val="en-US"/>
                  </w:rPr>
                </w:pPr>
              </w:p>
            </w:tc>
          </w:tr>
          <w:tr w:rsidR="007D1A87" w14:paraId="74E598F6" w14:textId="77777777" w:rsidTr="0081619B">
            <w:trPr>
              <w:trHeight w:val="980"/>
            </w:trPr>
            <w:tc>
              <w:tcPr>
                <w:tcW w:w="2250" w:type="dxa"/>
                <w:shd w:val="clear" w:color="auto" w:fill="D9D9D9" w:themeFill="background1" w:themeFillShade="D9"/>
              </w:tcPr>
              <w:p w14:paraId="2190F2E4"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50C2CFF2"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0D0C581F" w14:textId="77777777" w:rsidR="005F44F3" w:rsidRDefault="005F44F3" w:rsidP="0030221E">
                <w:pPr>
                  <w:pStyle w:val="ListParagraph"/>
                  <w:numPr>
                    <w:ilvl w:val="0"/>
                    <w:numId w:val="38"/>
                  </w:numPr>
                  <w:autoSpaceDE w:val="0"/>
                  <w:autoSpaceDN w:val="0"/>
                  <w:adjustRightInd w:val="0"/>
                  <w:spacing w:after="160" w:line="288" w:lineRule="auto"/>
                  <w:rPr>
                    <w:rFonts w:ascii="Candara" w:hAnsi="Candara" w:cs="Calibri"/>
                    <w:color w:val="000000"/>
                    <w:sz w:val="20"/>
                    <w:szCs w:val="20"/>
                    <w:lang w:val="en-US"/>
                  </w:rPr>
                </w:pPr>
                <w:r>
                  <w:rPr>
                    <w:rFonts w:ascii="Candara" w:hAnsi="Candara" w:cs="Calibri"/>
                    <w:color w:val="000000"/>
                    <w:sz w:val="20"/>
                    <w:szCs w:val="20"/>
                    <w:lang w:val="en-US"/>
                  </w:rPr>
                  <w:t>Sorting dropdown menu</w:t>
                </w:r>
              </w:p>
              <w:p w14:paraId="09993888" w14:textId="4640BACE" w:rsidR="005F44F3" w:rsidRPr="005F44F3" w:rsidRDefault="005F44F3" w:rsidP="0030221E">
                <w:pPr>
                  <w:pStyle w:val="ListParagraph"/>
                  <w:numPr>
                    <w:ilvl w:val="0"/>
                    <w:numId w:val="38"/>
                  </w:numPr>
                  <w:autoSpaceDE w:val="0"/>
                  <w:autoSpaceDN w:val="0"/>
                  <w:adjustRightInd w:val="0"/>
                  <w:spacing w:after="160" w:line="288" w:lineRule="auto"/>
                  <w:rPr>
                    <w:rFonts w:ascii="Candara" w:hAnsi="Candara" w:cs="Calibri"/>
                    <w:color w:val="000000"/>
                    <w:sz w:val="20"/>
                    <w:szCs w:val="20"/>
                    <w:lang w:val="en-US"/>
                  </w:rPr>
                </w:pPr>
                <w:r>
                  <w:rPr>
                    <w:rFonts w:ascii="Candara" w:hAnsi="Candara" w:cs="Calibri"/>
                    <w:color w:val="000000"/>
                    <w:sz w:val="20"/>
                    <w:szCs w:val="20"/>
                    <w:lang w:val="en-US"/>
                  </w:rPr>
                  <w:t>Video</w:t>
                </w:r>
              </w:p>
              <w:p w14:paraId="4E31D2E3" w14:textId="3C4B5DA2" w:rsidR="005F44F3" w:rsidRDefault="005F44F3" w:rsidP="0030221E">
                <w:pPr>
                  <w:pStyle w:val="ListParagraph"/>
                  <w:numPr>
                    <w:ilvl w:val="0"/>
                    <w:numId w:val="38"/>
                  </w:numPr>
                  <w:autoSpaceDE w:val="0"/>
                  <w:autoSpaceDN w:val="0"/>
                  <w:adjustRightInd w:val="0"/>
                  <w:spacing w:after="160" w:line="288" w:lineRule="auto"/>
                  <w:rPr>
                    <w:rFonts w:ascii="Candara" w:hAnsi="Candara" w:cs="Calibri"/>
                    <w:color w:val="000000"/>
                    <w:sz w:val="20"/>
                    <w:szCs w:val="20"/>
                    <w:lang w:val="en-US"/>
                  </w:rPr>
                </w:pPr>
                <w:r>
                  <w:rPr>
                    <w:rFonts w:ascii="Candara" w:hAnsi="Candara" w:cs="Calibri"/>
                    <w:color w:val="000000"/>
                    <w:sz w:val="20"/>
                    <w:szCs w:val="20"/>
                    <w:lang w:val="en-US"/>
                  </w:rPr>
                  <w:t>Category</w:t>
                </w:r>
              </w:p>
              <w:p w14:paraId="68742455" w14:textId="4B804930" w:rsidR="005F44F3" w:rsidRDefault="00340A29" w:rsidP="0030221E">
                <w:pPr>
                  <w:pStyle w:val="ListParagraph"/>
                  <w:numPr>
                    <w:ilvl w:val="0"/>
                    <w:numId w:val="38"/>
                  </w:numPr>
                  <w:autoSpaceDE w:val="0"/>
                  <w:autoSpaceDN w:val="0"/>
                  <w:adjustRightInd w:val="0"/>
                  <w:spacing w:after="160" w:line="288" w:lineRule="auto"/>
                  <w:rPr>
                    <w:rFonts w:ascii="Candara" w:hAnsi="Candara" w:cs="Calibri"/>
                    <w:color w:val="000000"/>
                    <w:sz w:val="20"/>
                    <w:szCs w:val="20"/>
                    <w:lang w:val="en-US"/>
                  </w:rPr>
                </w:pPr>
                <w:r>
                  <w:rPr>
                    <w:rFonts w:ascii="Candara" w:hAnsi="Candara" w:cs="Calibri"/>
                    <w:color w:val="000000"/>
                    <w:sz w:val="20"/>
                    <w:szCs w:val="20"/>
                    <w:lang w:val="en-US"/>
                  </w:rPr>
                  <w:t>publish</w:t>
                </w:r>
                <w:r w:rsidR="005F44F3">
                  <w:rPr>
                    <w:rFonts w:ascii="Candara" w:hAnsi="Candara" w:cs="Calibri"/>
                    <w:color w:val="000000"/>
                    <w:sz w:val="20"/>
                    <w:szCs w:val="20"/>
                    <w:lang w:val="en-US"/>
                  </w:rPr>
                  <w:t xml:space="preserve"> date</w:t>
                </w:r>
              </w:p>
              <w:p w14:paraId="56BD8E0B" w14:textId="0D6DEEF9" w:rsidR="005F44F3" w:rsidRDefault="005F44F3" w:rsidP="0030221E">
                <w:pPr>
                  <w:pStyle w:val="ListParagraph"/>
                  <w:numPr>
                    <w:ilvl w:val="0"/>
                    <w:numId w:val="38"/>
                  </w:numPr>
                  <w:autoSpaceDE w:val="0"/>
                  <w:autoSpaceDN w:val="0"/>
                  <w:adjustRightInd w:val="0"/>
                  <w:spacing w:after="160" w:line="288" w:lineRule="auto"/>
                  <w:rPr>
                    <w:rFonts w:ascii="Candara" w:hAnsi="Candara" w:cs="Calibri"/>
                    <w:color w:val="000000"/>
                    <w:sz w:val="20"/>
                    <w:szCs w:val="20"/>
                    <w:lang w:val="en-US"/>
                  </w:rPr>
                </w:pPr>
                <w:r>
                  <w:rPr>
                    <w:rFonts w:ascii="Candara" w:hAnsi="Candara" w:cs="Calibri"/>
                    <w:color w:val="000000"/>
                    <w:sz w:val="20"/>
                    <w:szCs w:val="20"/>
                    <w:lang w:val="en-US"/>
                  </w:rPr>
                  <w:t>End date</w:t>
                </w:r>
              </w:p>
              <w:p w14:paraId="321AF1BC" w14:textId="4DE81425" w:rsidR="007D1A87" w:rsidRDefault="005F44F3" w:rsidP="0030221E">
                <w:pPr>
                  <w:pStyle w:val="ListParagraph"/>
                  <w:numPr>
                    <w:ilvl w:val="0"/>
                    <w:numId w:val="3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View challenge</w:t>
                </w:r>
              </w:p>
              <w:p w14:paraId="59C4BD20" w14:textId="77777777" w:rsidR="005F44F3" w:rsidRDefault="005F44F3" w:rsidP="0030221E">
                <w:pPr>
                  <w:pStyle w:val="ListParagraph"/>
                  <w:numPr>
                    <w:ilvl w:val="0"/>
                    <w:numId w:val="3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View winners</w:t>
                </w:r>
              </w:p>
              <w:p w14:paraId="5CB05CD1" w14:textId="46812DA9" w:rsidR="00104BB9" w:rsidRPr="005F44F3" w:rsidRDefault="00104BB9" w:rsidP="0030221E">
                <w:pPr>
                  <w:pStyle w:val="ListParagraph"/>
                  <w:numPr>
                    <w:ilvl w:val="0"/>
                    <w:numId w:val="3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hare challenge</w:t>
                </w:r>
              </w:p>
            </w:tc>
          </w:tr>
          <w:tr w:rsidR="007D1A87" w14:paraId="70EF5B65" w14:textId="77777777" w:rsidTr="0081619B">
            <w:trPr>
              <w:trHeight w:val="980"/>
            </w:trPr>
            <w:tc>
              <w:tcPr>
                <w:tcW w:w="9625" w:type="dxa"/>
                <w:gridSpan w:val="2"/>
                <w:shd w:val="clear" w:color="auto" w:fill="FFFFFF" w:themeFill="background1"/>
              </w:tcPr>
              <w:p w14:paraId="272A09CF"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78911569" w14:textId="306B706A" w:rsidR="007D1A87" w:rsidRDefault="00BE5851" w:rsidP="00C950FA">
                <w:pPr>
                  <w:autoSpaceDE w:val="0"/>
                  <w:autoSpaceDN w:val="0"/>
                  <w:adjustRightInd w:val="0"/>
                  <w:spacing w:line="288" w:lineRule="auto"/>
                  <w:rPr>
                    <w:rFonts w:ascii="Candara" w:hAnsi="Candara" w:cs="Calibri"/>
                    <w:color w:val="000000"/>
                    <w:sz w:val="20"/>
                    <w:szCs w:val="20"/>
                    <w:lang w:val="en-US"/>
                  </w:rPr>
                </w:pPr>
                <w:r>
                  <w:rPr>
                    <w:rFonts w:ascii="Candara" w:hAnsi="Candara" w:cs="Calibri"/>
                    <w:noProof/>
                    <w:color w:val="000000"/>
                    <w:sz w:val="20"/>
                    <w:szCs w:val="20"/>
                    <w:lang w:val="en-US"/>
                  </w:rPr>
                  <w:lastRenderedPageBreak/>
                  <w:drawing>
                    <wp:inline distT="0" distB="0" distL="0" distR="0" wp14:anchorId="24C46EAC" wp14:editId="6D499C90">
                      <wp:extent cx="2080260" cy="3607536"/>
                      <wp:effectExtent l="0" t="0" r="2540" b="0"/>
                      <wp:docPr id="136" name="Picture 13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descr="Graphical user interface, application&#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90789" cy="3625795"/>
                              </a:xfrm>
                              <a:prstGeom prst="rect">
                                <a:avLst/>
                              </a:prstGeom>
                            </pic:spPr>
                          </pic:pic>
                        </a:graphicData>
                      </a:graphic>
                    </wp:inline>
                  </w:drawing>
                </w:r>
              </w:p>
            </w:tc>
          </w:tr>
        </w:tbl>
        <w:p w14:paraId="5F3906F0" w14:textId="5206828B" w:rsidR="007D1A87" w:rsidRDefault="007D1A87" w:rsidP="007D1A87">
          <w:pPr>
            <w:rPr>
              <w:lang w:val="en-AU" w:eastAsia="ja-JP"/>
            </w:rPr>
          </w:pPr>
        </w:p>
        <w:p w14:paraId="3E18FBB4" w14:textId="38A04491" w:rsidR="00C950FA" w:rsidRDefault="00C950FA" w:rsidP="00253125"/>
        <w:p w14:paraId="777332EF" w14:textId="77777777" w:rsidR="00C950FA" w:rsidRPr="00C950FA" w:rsidRDefault="00C950FA" w:rsidP="00C950FA">
          <w:pPr>
            <w:rPr>
              <w:lang w:val="en-AU" w:eastAsia="ja-JP"/>
            </w:rPr>
          </w:pPr>
        </w:p>
        <w:p w14:paraId="3420C04A" w14:textId="66DC504B" w:rsidR="00C60B7B" w:rsidRDefault="00C60B7B" w:rsidP="00960123">
          <w:pPr>
            <w:pStyle w:val="Heading5"/>
          </w:pPr>
          <w:r w:rsidRPr="00960123">
            <w:t xml:space="preserve">ST013: My Videos </w:t>
          </w:r>
        </w:p>
        <w:tbl>
          <w:tblPr>
            <w:tblStyle w:val="TableGrid"/>
            <w:tblW w:w="0" w:type="auto"/>
            <w:tblInd w:w="85" w:type="dxa"/>
            <w:tblLook w:val="04A0" w:firstRow="1" w:lastRow="0" w:firstColumn="1" w:lastColumn="0" w:noHBand="0" w:noVBand="1"/>
          </w:tblPr>
          <w:tblGrid>
            <w:gridCol w:w="2250"/>
            <w:gridCol w:w="7375"/>
          </w:tblGrid>
          <w:tr w:rsidR="007D1A87" w14:paraId="613F76C2" w14:textId="77777777" w:rsidTr="0081619B">
            <w:tc>
              <w:tcPr>
                <w:tcW w:w="2250" w:type="dxa"/>
                <w:shd w:val="clear" w:color="auto" w:fill="D9D9D9" w:themeFill="background1" w:themeFillShade="D9"/>
              </w:tcPr>
              <w:p w14:paraId="765EF961"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349207BC" w14:textId="40E70143"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w:t>
                </w:r>
                <w:r w:rsidR="005F44F3">
                  <w:rPr>
                    <w:rFonts w:ascii="Candara" w:hAnsi="Candara" w:cs="Calibri"/>
                    <w:color w:val="000000"/>
                    <w:sz w:val="20"/>
                    <w:szCs w:val="20"/>
                    <w:lang w:val="en-US"/>
                  </w:rPr>
                  <w:t>13</w:t>
                </w:r>
              </w:p>
            </w:tc>
          </w:tr>
          <w:tr w:rsidR="007D1A87" w14:paraId="20B921EA" w14:textId="77777777" w:rsidTr="0081619B">
            <w:tc>
              <w:tcPr>
                <w:tcW w:w="2250" w:type="dxa"/>
                <w:shd w:val="clear" w:color="auto" w:fill="D9D9D9" w:themeFill="background1" w:themeFillShade="D9"/>
              </w:tcPr>
              <w:p w14:paraId="5ABBEAE8"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762FBED6" w14:textId="5FB9C47E" w:rsidR="007D1A87" w:rsidRDefault="005F44F3"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logged in user”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view my </w:t>
                </w:r>
                <w:r w:rsidR="00104BB9">
                  <w:rPr>
                    <w:rFonts w:ascii="Candara" w:hAnsi="Candara" w:cs="Calibri"/>
                    <w:color w:val="000000"/>
                    <w:sz w:val="20"/>
                    <w:szCs w:val="20"/>
                    <w:lang w:val="en-US"/>
                  </w:rPr>
                  <w:t>videos</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w:t>
                </w:r>
              </w:p>
            </w:tc>
          </w:tr>
          <w:tr w:rsidR="007D1A87" w14:paraId="5F9B6E71" w14:textId="77777777" w:rsidTr="0081619B">
            <w:trPr>
              <w:trHeight w:val="1034"/>
            </w:trPr>
            <w:tc>
              <w:tcPr>
                <w:tcW w:w="2250" w:type="dxa"/>
                <w:shd w:val="clear" w:color="auto" w:fill="D9D9D9" w:themeFill="background1" w:themeFillShade="D9"/>
              </w:tcPr>
              <w:p w14:paraId="7956BF62"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73FD1F28" w14:textId="1381FC74" w:rsidR="00104BB9" w:rsidRDefault="00104BB9" w:rsidP="0030221E">
                <w:pPr>
                  <w:pStyle w:val="ListParagraph"/>
                  <w:numPr>
                    <w:ilvl w:val="0"/>
                    <w:numId w:val="25"/>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should be able to view his approved videos.</w:t>
                </w:r>
              </w:p>
              <w:p w14:paraId="50A12DBA" w14:textId="4DA21220" w:rsidR="00104BB9" w:rsidRDefault="00104BB9" w:rsidP="0030221E">
                <w:pPr>
                  <w:pStyle w:val="ListParagraph"/>
                  <w:numPr>
                    <w:ilvl w:val="0"/>
                    <w:numId w:val="25"/>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should be able to play his videos</w:t>
                </w:r>
              </w:p>
              <w:p w14:paraId="52641D7F" w14:textId="77777777" w:rsidR="00104BB9" w:rsidRDefault="00104BB9" w:rsidP="0030221E">
                <w:pPr>
                  <w:pStyle w:val="ListParagraph"/>
                  <w:numPr>
                    <w:ilvl w:val="0"/>
                    <w:numId w:val="25"/>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If challenge has ended user should be able to view winners list.</w:t>
                </w:r>
              </w:p>
              <w:p w14:paraId="65CC84AD" w14:textId="78332EC6" w:rsidR="00104BB9" w:rsidRDefault="00104BB9" w:rsidP="0030221E">
                <w:pPr>
                  <w:pStyle w:val="ListParagraph"/>
                  <w:numPr>
                    <w:ilvl w:val="0"/>
                    <w:numId w:val="25"/>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If challenge has not ended user should be able to contribute with other video</w:t>
                </w:r>
                <w:r w:rsidR="00340A29">
                  <w:rPr>
                    <w:rFonts w:ascii="Candara" w:hAnsi="Candara" w:cs="Calibri"/>
                    <w:color w:val="000000"/>
                    <w:sz w:val="20"/>
                    <w:szCs w:val="20"/>
                    <w:lang w:val="en-US"/>
                  </w:rPr>
                  <w:t>s</w:t>
                </w:r>
                <w:r>
                  <w:rPr>
                    <w:rFonts w:ascii="Candara" w:hAnsi="Candara" w:cs="Calibri"/>
                    <w:color w:val="000000"/>
                    <w:sz w:val="20"/>
                    <w:szCs w:val="20"/>
                    <w:lang w:val="en-US"/>
                  </w:rPr>
                  <w:t>.</w:t>
                </w:r>
              </w:p>
              <w:p w14:paraId="720ABE21" w14:textId="77777777" w:rsidR="00104BB9" w:rsidRDefault="00104BB9" w:rsidP="0030221E">
                <w:pPr>
                  <w:pStyle w:val="ListParagraph"/>
                  <w:numPr>
                    <w:ilvl w:val="0"/>
                    <w:numId w:val="25"/>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In all cases user should be able to navigate to videos of the challenge.</w:t>
                </w:r>
              </w:p>
              <w:p w14:paraId="4CFF3AA0" w14:textId="55D35D54" w:rsidR="007D1A87" w:rsidRDefault="00104BB9" w:rsidP="0030221E">
                <w:pPr>
                  <w:pStyle w:val="ListParagraph"/>
                  <w:numPr>
                    <w:ilvl w:val="0"/>
                    <w:numId w:val="25"/>
                  </w:numPr>
                  <w:autoSpaceDE w:val="0"/>
                  <w:autoSpaceDN w:val="0"/>
                  <w:adjustRightInd w:val="0"/>
                  <w:spacing w:line="288" w:lineRule="auto"/>
                  <w:rPr>
                    <w:rFonts w:ascii="Candara" w:hAnsi="Candara" w:cs="Calibri"/>
                    <w:color w:val="000000"/>
                    <w:sz w:val="20"/>
                    <w:szCs w:val="20"/>
                    <w:lang w:val="en-US"/>
                  </w:rPr>
                </w:pPr>
                <w:r w:rsidRPr="005F44F3">
                  <w:rPr>
                    <w:rFonts w:ascii="Candara" w:hAnsi="Candara" w:cs="Calibri"/>
                    <w:color w:val="000000"/>
                    <w:sz w:val="20"/>
                    <w:szCs w:val="20"/>
                    <w:lang w:val="en-US"/>
                  </w:rPr>
                  <w:t xml:space="preserve">User should be able to sort </w:t>
                </w:r>
                <w:r w:rsidR="00340A29">
                  <w:rPr>
                    <w:rFonts w:ascii="Candara" w:hAnsi="Candara" w:cs="Calibri"/>
                    <w:color w:val="000000"/>
                    <w:sz w:val="20"/>
                    <w:szCs w:val="20"/>
                    <w:lang w:val="en-US"/>
                  </w:rPr>
                  <w:t>videos</w:t>
                </w:r>
                <w:r w:rsidRPr="005F44F3">
                  <w:rPr>
                    <w:rFonts w:ascii="Candara" w:hAnsi="Candara" w:cs="Calibri"/>
                    <w:color w:val="000000"/>
                    <w:sz w:val="20"/>
                    <w:szCs w:val="20"/>
                    <w:lang w:val="en-US"/>
                  </w:rPr>
                  <w:t xml:space="preserve"> by name or data ascending or descending</w:t>
                </w:r>
                <w:r>
                  <w:rPr>
                    <w:rFonts w:ascii="Candara" w:hAnsi="Candara" w:cs="Calibri"/>
                    <w:color w:val="000000"/>
                    <w:sz w:val="20"/>
                    <w:szCs w:val="20"/>
                    <w:lang w:val="en-US"/>
                  </w:rPr>
                  <w:t>.</w:t>
                </w:r>
              </w:p>
              <w:p w14:paraId="0FF90758" w14:textId="06156692" w:rsidR="00104BB9" w:rsidRPr="00104BB9" w:rsidRDefault="00104BB9" w:rsidP="0030221E">
                <w:pPr>
                  <w:pStyle w:val="ListParagraph"/>
                  <w:numPr>
                    <w:ilvl w:val="0"/>
                    <w:numId w:val="25"/>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an share </w:t>
                </w:r>
                <w:r w:rsidR="00340A29">
                  <w:rPr>
                    <w:rFonts w:ascii="Candara" w:hAnsi="Candara" w:cs="Calibri"/>
                    <w:color w:val="000000"/>
                    <w:sz w:val="20"/>
                    <w:szCs w:val="20"/>
                    <w:lang w:val="en-US"/>
                  </w:rPr>
                  <w:t>video</w:t>
                </w:r>
                <w:r>
                  <w:rPr>
                    <w:rFonts w:ascii="Candara" w:hAnsi="Candara" w:cs="Calibri"/>
                    <w:color w:val="000000"/>
                    <w:sz w:val="20"/>
                    <w:szCs w:val="20"/>
                    <w:lang w:val="en-US"/>
                  </w:rPr>
                  <w:t xml:space="preserve"> by social media or by link.</w:t>
                </w:r>
              </w:p>
            </w:tc>
          </w:tr>
          <w:tr w:rsidR="007D1A87" w14:paraId="6EE957C4" w14:textId="77777777" w:rsidTr="0081619B">
            <w:trPr>
              <w:trHeight w:val="980"/>
            </w:trPr>
            <w:tc>
              <w:tcPr>
                <w:tcW w:w="2250" w:type="dxa"/>
                <w:shd w:val="clear" w:color="auto" w:fill="D9D9D9" w:themeFill="background1" w:themeFillShade="D9"/>
              </w:tcPr>
              <w:p w14:paraId="68E8DD15"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48766E62"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11E5AAD5" w14:textId="77777777" w:rsidR="00340A29" w:rsidRDefault="00340A29" w:rsidP="0030221E">
                <w:pPr>
                  <w:pStyle w:val="ListParagraph"/>
                  <w:numPr>
                    <w:ilvl w:val="0"/>
                    <w:numId w:val="39"/>
                  </w:numPr>
                  <w:autoSpaceDE w:val="0"/>
                  <w:autoSpaceDN w:val="0"/>
                  <w:adjustRightInd w:val="0"/>
                  <w:spacing w:after="160" w:line="288" w:lineRule="auto"/>
                  <w:rPr>
                    <w:rFonts w:ascii="Candara" w:hAnsi="Candara" w:cs="Calibri"/>
                    <w:color w:val="000000"/>
                    <w:sz w:val="20"/>
                    <w:szCs w:val="20"/>
                    <w:lang w:val="en-US"/>
                  </w:rPr>
                </w:pPr>
                <w:r>
                  <w:rPr>
                    <w:rFonts w:ascii="Candara" w:hAnsi="Candara" w:cs="Calibri"/>
                    <w:color w:val="000000"/>
                    <w:sz w:val="20"/>
                    <w:szCs w:val="20"/>
                    <w:lang w:val="en-US"/>
                  </w:rPr>
                  <w:t>Sorting dropdown menu</w:t>
                </w:r>
              </w:p>
              <w:p w14:paraId="32D766B3" w14:textId="77777777" w:rsidR="00340A29" w:rsidRPr="005F44F3" w:rsidRDefault="00340A29" w:rsidP="0030221E">
                <w:pPr>
                  <w:pStyle w:val="ListParagraph"/>
                  <w:numPr>
                    <w:ilvl w:val="0"/>
                    <w:numId w:val="39"/>
                  </w:numPr>
                  <w:autoSpaceDE w:val="0"/>
                  <w:autoSpaceDN w:val="0"/>
                  <w:adjustRightInd w:val="0"/>
                  <w:spacing w:after="160" w:line="288" w:lineRule="auto"/>
                  <w:rPr>
                    <w:rFonts w:ascii="Candara" w:hAnsi="Candara" w:cs="Calibri"/>
                    <w:color w:val="000000"/>
                    <w:sz w:val="20"/>
                    <w:szCs w:val="20"/>
                    <w:lang w:val="en-US"/>
                  </w:rPr>
                </w:pPr>
                <w:r>
                  <w:rPr>
                    <w:rFonts w:ascii="Candara" w:hAnsi="Candara" w:cs="Calibri"/>
                    <w:color w:val="000000"/>
                    <w:sz w:val="20"/>
                    <w:szCs w:val="20"/>
                    <w:lang w:val="en-US"/>
                  </w:rPr>
                  <w:t>Video</w:t>
                </w:r>
              </w:p>
              <w:p w14:paraId="0C8BB925" w14:textId="77777777" w:rsidR="00340A29" w:rsidRDefault="00340A29" w:rsidP="0030221E">
                <w:pPr>
                  <w:pStyle w:val="ListParagraph"/>
                  <w:numPr>
                    <w:ilvl w:val="0"/>
                    <w:numId w:val="39"/>
                  </w:numPr>
                  <w:autoSpaceDE w:val="0"/>
                  <w:autoSpaceDN w:val="0"/>
                  <w:adjustRightInd w:val="0"/>
                  <w:spacing w:after="160" w:line="288" w:lineRule="auto"/>
                  <w:rPr>
                    <w:rFonts w:ascii="Candara" w:hAnsi="Candara" w:cs="Calibri"/>
                    <w:color w:val="000000"/>
                    <w:sz w:val="20"/>
                    <w:szCs w:val="20"/>
                    <w:lang w:val="en-US"/>
                  </w:rPr>
                </w:pPr>
                <w:r>
                  <w:rPr>
                    <w:rFonts w:ascii="Candara" w:hAnsi="Candara" w:cs="Calibri"/>
                    <w:color w:val="000000"/>
                    <w:sz w:val="20"/>
                    <w:szCs w:val="20"/>
                    <w:lang w:val="en-US"/>
                  </w:rPr>
                  <w:t>Category</w:t>
                </w:r>
              </w:p>
              <w:p w14:paraId="674A8B4B" w14:textId="22705BB6" w:rsidR="00340A29" w:rsidRDefault="00340A29" w:rsidP="0030221E">
                <w:pPr>
                  <w:pStyle w:val="ListParagraph"/>
                  <w:numPr>
                    <w:ilvl w:val="0"/>
                    <w:numId w:val="39"/>
                  </w:numPr>
                  <w:autoSpaceDE w:val="0"/>
                  <w:autoSpaceDN w:val="0"/>
                  <w:adjustRightInd w:val="0"/>
                  <w:spacing w:after="160" w:line="288" w:lineRule="auto"/>
                  <w:rPr>
                    <w:rFonts w:ascii="Candara" w:hAnsi="Candara" w:cs="Calibri"/>
                    <w:color w:val="000000"/>
                    <w:sz w:val="20"/>
                    <w:szCs w:val="20"/>
                    <w:lang w:val="en-US"/>
                  </w:rPr>
                </w:pPr>
                <w:r>
                  <w:rPr>
                    <w:rFonts w:ascii="Candara" w:hAnsi="Candara" w:cs="Calibri"/>
                    <w:color w:val="000000"/>
                    <w:sz w:val="20"/>
                    <w:szCs w:val="20"/>
                    <w:lang w:val="en-US"/>
                  </w:rPr>
                  <w:t>Upload date</w:t>
                </w:r>
              </w:p>
              <w:p w14:paraId="31CEA7B2" w14:textId="77777777" w:rsidR="00340A29" w:rsidRDefault="00340A29" w:rsidP="0030221E">
                <w:pPr>
                  <w:pStyle w:val="ListParagraph"/>
                  <w:numPr>
                    <w:ilvl w:val="0"/>
                    <w:numId w:val="39"/>
                  </w:numPr>
                  <w:autoSpaceDE w:val="0"/>
                  <w:autoSpaceDN w:val="0"/>
                  <w:adjustRightInd w:val="0"/>
                  <w:spacing w:after="160" w:line="288" w:lineRule="auto"/>
                  <w:rPr>
                    <w:rFonts w:ascii="Candara" w:hAnsi="Candara" w:cs="Calibri"/>
                    <w:color w:val="000000"/>
                    <w:sz w:val="20"/>
                    <w:szCs w:val="20"/>
                    <w:lang w:val="en-US"/>
                  </w:rPr>
                </w:pPr>
                <w:r>
                  <w:rPr>
                    <w:rFonts w:ascii="Candara" w:hAnsi="Candara" w:cs="Calibri"/>
                    <w:color w:val="000000"/>
                    <w:sz w:val="20"/>
                    <w:szCs w:val="20"/>
                    <w:lang w:val="en-US"/>
                  </w:rPr>
                  <w:t>End date</w:t>
                </w:r>
              </w:p>
              <w:p w14:paraId="60041D45" w14:textId="4B7B2285" w:rsidR="00340A29" w:rsidRDefault="00340A29" w:rsidP="0030221E">
                <w:pPr>
                  <w:pStyle w:val="ListParagraph"/>
                  <w:numPr>
                    <w:ilvl w:val="0"/>
                    <w:numId w:val="39"/>
                  </w:numPr>
                  <w:autoSpaceDE w:val="0"/>
                  <w:autoSpaceDN w:val="0"/>
                  <w:adjustRightInd w:val="0"/>
                  <w:spacing w:after="160" w:line="288" w:lineRule="auto"/>
                  <w:rPr>
                    <w:rFonts w:ascii="Candara" w:hAnsi="Candara" w:cs="Calibri"/>
                    <w:color w:val="000000"/>
                    <w:sz w:val="20"/>
                    <w:szCs w:val="20"/>
                    <w:lang w:val="en-US"/>
                  </w:rPr>
                </w:pPr>
                <w:r>
                  <w:rPr>
                    <w:rFonts w:ascii="Candara" w:hAnsi="Candara" w:cs="Calibri"/>
                    <w:color w:val="000000"/>
                    <w:sz w:val="20"/>
                    <w:szCs w:val="20"/>
                    <w:lang w:val="en-US"/>
                  </w:rPr>
                  <w:t>View challenge</w:t>
                </w:r>
              </w:p>
              <w:p w14:paraId="18E3D675" w14:textId="77777777" w:rsidR="00340A29" w:rsidRDefault="00340A29" w:rsidP="0030221E">
                <w:pPr>
                  <w:pStyle w:val="ListParagraph"/>
                  <w:numPr>
                    <w:ilvl w:val="0"/>
                    <w:numId w:val="39"/>
                  </w:numPr>
                  <w:autoSpaceDE w:val="0"/>
                  <w:autoSpaceDN w:val="0"/>
                  <w:adjustRightInd w:val="0"/>
                  <w:spacing w:after="160" w:line="288" w:lineRule="auto"/>
                  <w:rPr>
                    <w:rFonts w:ascii="Candara" w:hAnsi="Candara" w:cs="Calibri"/>
                    <w:color w:val="000000"/>
                    <w:sz w:val="20"/>
                    <w:szCs w:val="20"/>
                    <w:lang w:val="en-US"/>
                  </w:rPr>
                </w:pPr>
                <w:r>
                  <w:rPr>
                    <w:rFonts w:ascii="Candara" w:hAnsi="Candara" w:cs="Calibri"/>
                    <w:color w:val="000000"/>
                    <w:sz w:val="20"/>
                    <w:szCs w:val="20"/>
                    <w:lang w:val="en-US"/>
                  </w:rPr>
                  <w:t>View winners</w:t>
                </w:r>
              </w:p>
              <w:p w14:paraId="027573D5" w14:textId="19DE8145" w:rsidR="007D1A87" w:rsidRPr="00340A29" w:rsidRDefault="00340A29" w:rsidP="0030221E">
                <w:pPr>
                  <w:pStyle w:val="ListParagraph"/>
                  <w:numPr>
                    <w:ilvl w:val="0"/>
                    <w:numId w:val="39"/>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hare video</w:t>
                </w:r>
              </w:p>
            </w:tc>
          </w:tr>
          <w:tr w:rsidR="007D1A87" w14:paraId="1454D072" w14:textId="77777777" w:rsidTr="0081619B">
            <w:trPr>
              <w:trHeight w:val="980"/>
            </w:trPr>
            <w:tc>
              <w:tcPr>
                <w:tcW w:w="9625" w:type="dxa"/>
                <w:gridSpan w:val="2"/>
                <w:shd w:val="clear" w:color="auto" w:fill="FFFFFF" w:themeFill="background1"/>
              </w:tcPr>
              <w:p w14:paraId="08D8EC8D"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04F78876" w14:textId="5A828F83" w:rsidR="007D1A87" w:rsidRDefault="007C5E43" w:rsidP="0081619B">
                <w:pPr>
                  <w:autoSpaceDE w:val="0"/>
                  <w:autoSpaceDN w:val="0"/>
                  <w:adjustRightInd w:val="0"/>
                  <w:spacing w:line="288" w:lineRule="auto"/>
                  <w:jc w:val="center"/>
                  <w:rPr>
                    <w:rFonts w:ascii="Candara" w:hAnsi="Candara" w:cs="Calibri"/>
                    <w:color w:val="000000"/>
                    <w:sz w:val="20"/>
                    <w:szCs w:val="20"/>
                    <w:lang w:val="en-US"/>
                  </w:rPr>
                </w:pPr>
                <w:r>
                  <w:rPr>
                    <w:rFonts w:ascii="Candara" w:hAnsi="Candara" w:cs="Calibri"/>
                    <w:noProof/>
                    <w:color w:val="000000"/>
                    <w:sz w:val="20"/>
                    <w:szCs w:val="20"/>
                    <w:lang w:val="en-US"/>
                  </w:rPr>
                  <w:lastRenderedPageBreak/>
                  <w:drawing>
                    <wp:inline distT="0" distB="0" distL="0" distR="0" wp14:anchorId="5DC87240" wp14:editId="3EDCD69C">
                      <wp:extent cx="1644952" cy="2844450"/>
                      <wp:effectExtent l="0" t="0" r="6350" b="635"/>
                      <wp:docPr id="59" name="Picture 5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application&#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661868" cy="2873701"/>
                              </a:xfrm>
                              <a:prstGeom prst="rect">
                                <a:avLst/>
                              </a:prstGeom>
                            </pic:spPr>
                          </pic:pic>
                        </a:graphicData>
                      </a:graphic>
                    </wp:inline>
                  </w:drawing>
                </w:r>
              </w:p>
              <w:p w14:paraId="273AC2ED"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p>
            </w:tc>
          </w:tr>
        </w:tbl>
        <w:p w14:paraId="73008799" w14:textId="2B3505AA" w:rsidR="007D1A87" w:rsidRDefault="007D1A87" w:rsidP="007D1A87">
          <w:pPr>
            <w:rPr>
              <w:lang w:val="en-AU" w:eastAsia="ja-JP"/>
            </w:rPr>
          </w:pPr>
        </w:p>
        <w:p w14:paraId="2C2719E2" w14:textId="7A745B8F" w:rsidR="00004AC4" w:rsidRDefault="00004AC4" w:rsidP="007D1A87">
          <w:pPr>
            <w:rPr>
              <w:lang w:val="en-AU" w:eastAsia="ja-JP"/>
            </w:rPr>
          </w:pPr>
        </w:p>
        <w:p w14:paraId="5CE97342" w14:textId="02F7A3FD" w:rsidR="00004AC4" w:rsidRDefault="00004AC4" w:rsidP="007D1A87">
          <w:pPr>
            <w:rPr>
              <w:lang w:val="en-AU" w:eastAsia="ja-JP"/>
            </w:rPr>
          </w:pPr>
        </w:p>
        <w:p w14:paraId="715AE1CC" w14:textId="4695347D" w:rsidR="00004AC4" w:rsidRDefault="00004AC4" w:rsidP="007D1A87">
          <w:pPr>
            <w:rPr>
              <w:lang w:val="en-AU" w:eastAsia="ja-JP"/>
            </w:rPr>
          </w:pPr>
        </w:p>
        <w:p w14:paraId="650B8709" w14:textId="06484621" w:rsidR="00004AC4" w:rsidRDefault="00004AC4" w:rsidP="007D1A87">
          <w:pPr>
            <w:rPr>
              <w:lang w:val="en-AU" w:eastAsia="ja-JP"/>
            </w:rPr>
          </w:pPr>
        </w:p>
        <w:p w14:paraId="1DB71C02" w14:textId="77777777" w:rsidR="00004AC4" w:rsidRPr="007D1A87" w:rsidRDefault="00004AC4" w:rsidP="007D1A87">
          <w:pPr>
            <w:rPr>
              <w:lang w:val="en-AU" w:eastAsia="ja-JP"/>
            </w:rPr>
          </w:pPr>
        </w:p>
        <w:p w14:paraId="363D9D2A" w14:textId="603A8D5B" w:rsidR="00C60B7B" w:rsidRDefault="00C60B7B" w:rsidP="00960123">
          <w:pPr>
            <w:pStyle w:val="Heading5"/>
          </w:pPr>
          <w:r w:rsidRPr="00960123">
            <w:t>ST014: My Activity Log</w:t>
          </w:r>
          <w:r w:rsidR="00072430">
            <w:t xml:space="preserve"> &lt;</w:t>
          </w:r>
          <w:r w:rsidR="00072430" w:rsidRPr="00072430">
            <w:rPr>
              <w:color w:val="FF0000"/>
            </w:rPr>
            <w:t>Obsolete</w:t>
          </w:r>
          <w:r w:rsidR="00072430">
            <w:t>&gt;</w:t>
          </w:r>
        </w:p>
        <w:tbl>
          <w:tblPr>
            <w:tblStyle w:val="TableGrid"/>
            <w:tblW w:w="0" w:type="auto"/>
            <w:tblInd w:w="85" w:type="dxa"/>
            <w:tblLook w:val="04A0" w:firstRow="1" w:lastRow="0" w:firstColumn="1" w:lastColumn="0" w:noHBand="0" w:noVBand="1"/>
          </w:tblPr>
          <w:tblGrid>
            <w:gridCol w:w="2250"/>
            <w:gridCol w:w="7375"/>
          </w:tblGrid>
          <w:tr w:rsidR="007D1A87" w14:paraId="37AFD1D3" w14:textId="77777777" w:rsidTr="0081619B">
            <w:tc>
              <w:tcPr>
                <w:tcW w:w="2250" w:type="dxa"/>
                <w:shd w:val="clear" w:color="auto" w:fill="D9D9D9" w:themeFill="background1" w:themeFillShade="D9"/>
              </w:tcPr>
              <w:p w14:paraId="6BA9FB9F"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7326EF1B" w14:textId="35EBE321"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w:t>
                </w:r>
                <w:r w:rsidR="00340A29">
                  <w:rPr>
                    <w:rFonts w:ascii="Candara" w:hAnsi="Candara" w:cs="Calibri"/>
                    <w:color w:val="000000"/>
                    <w:sz w:val="20"/>
                    <w:szCs w:val="20"/>
                    <w:lang w:val="en-US"/>
                  </w:rPr>
                  <w:t>14</w:t>
                </w:r>
              </w:p>
            </w:tc>
          </w:tr>
          <w:tr w:rsidR="007D1A87" w14:paraId="701F3502" w14:textId="77777777" w:rsidTr="0081619B">
            <w:tc>
              <w:tcPr>
                <w:tcW w:w="2250" w:type="dxa"/>
                <w:shd w:val="clear" w:color="auto" w:fill="D9D9D9" w:themeFill="background1" w:themeFillShade="D9"/>
              </w:tcPr>
              <w:p w14:paraId="6F115E98"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0866F059" w14:textId="0F1B67D9" w:rsidR="007D1A87" w:rsidRDefault="007D1A87"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w:t>
                </w:r>
                <w:r w:rsidR="00340A29">
                  <w:rPr>
                    <w:rFonts w:ascii="Candara" w:hAnsi="Candara" w:cs="Calibri"/>
                    <w:color w:val="000000"/>
                    <w:sz w:val="20"/>
                    <w:szCs w:val="20"/>
                    <w:lang w:val="en-US"/>
                  </w:rPr>
                  <w:t>logged in user</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w:t>
                </w:r>
                <w:r w:rsidR="00340A29">
                  <w:rPr>
                    <w:rFonts w:ascii="Candara" w:hAnsi="Candara" w:cs="Calibri"/>
                    <w:color w:val="000000"/>
                    <w:sz w:val="20"/>
                    <w:szCs w:val="20"/>
                    <w:lang w:val="en-US"/>
                  </w:rPr>
                  <w:t>view my activity log</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w:t>
                </w:r>
                <w:r w:rsidR="00340A29">
                  <w:rPr>
                    <w:rFonts w:ascii="Candara" w:hAnsi="Candara" w:cs="Calibri"/>
                    <w:color w:val="000000"/>
                    <w:sz w:val="20"/>
                    <w:szCs w:val="20"/>
                    <w:lang w:val="en-US"/>
                  </w:rPr>
                  <w:t>I can recall my activity in the past days</w:t>
                </w:r>
                <w:r>
                  <w:rPr>
                    <w:rFonts w:ascii="Candara" w:hAnsi="Candara" w:cs="Calibri"/>
                    <w:color w:val="000000"/>
                    <w:sz w:val="20"/>
                    <w:szCs w:val="20"/>
                    <w:lang w:val="en-US"/>
                  </w:rPr>
                  <w:t>”</w:t>
                </w:r>
              </w:p>
            </w:tc>
          </w:tr>
          <w:tr w:rsidR="007D1A87" w14:paraId="7281C77B" w14:textId="77777777" w:rsidTr="0081619B">
            <w:trPr>
              <w:trHeight w:val="1034"/>
            </w:trPr>
            <w:tc>
              <w:tcPr>
                <w:tcW w:w="2250" w:type="dxa"/>
                <w:shd w:val="clear" w:color="auto" w:fill="D9D9D9" w:themeFill="background1" w:themeFillShade="D9"/>
              </w:tcPr>
              <w:p w14:paraId="78419425"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6B6C536C" w14:textId="4A008108" w:rsidR="007D1A87" w:rsidRDefault="00351B00" w:rsidP="0030221E">
                <w:pPr>
                  <w:pStyle w:val="ListParagraph"/>
                  <w:numPr>
                    <w:ilvl w:val="0"/>
                    <w:numId w:val="2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should be able to view his activity log </w:t>
                </w:r>
                <w:r w:rsidR="008643FF">
                  <w:rPr>
                    <w:rFonts w:ascii="Candara" w:hAnsi="Candara" w:cs="Calibri"/>
                    <w:color w:val="000000"/>
                    <w:sz w:val="20"/>
                    <w:szCs w:val="20"/>
                    <w:lang w:val="en-US"/>
                  </w:rPr>
                  <w:t xml:space="preserve">sorted from the newest to oldest </w:t>
                </w:r>
                <w:r w:rsidR="008643FF" w:rsidRPr="00C64B15">
                  <w:rPr>
                    <w:rFonts w:ascii="Candara" w:hAnsi="Candara" w:cs="Calibri"/>
                    <w:color w:val="000000"/>
                    <w:sz w:val="20"/>
                    <w:szCs w:val="20"/>
                    <w:lang w:val="en-US"/>
                  </w:rPr>
                  <w:t>last 10 Days</w:t>
                </w:r>
                <w:r w:rsidRPr="00C64B15">
                  <w:rPr>
                    <w:rFonts w:ascii="Candara" w:hAnsi="Candara" w:cs="Calibri"/>
                    <w:color w:val="000000"/>
                    <w:sz w:val="20"/>
                    <w:szCs w:val="20"/>
                    <w:lang w:val="en-US"/>
                  </w:rPr>
                  <w:t>.</w:t>
                </w:r>
              </w:p>
              <w:p w14:paraId="7F9A6838" w14:textId="3D0D1D4D" w:rsidR="00351B00" w:rsidRDefault="00351B00" w:rsidP="0030221E">
                <w:pPr>
                  <w:pStyle w:val="ListParagraph"/>
                  <w:numPr>
                    <w:ilvl w:val="0"/>
                    <w:numId w:val="2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Every tuple display</w:t>
                </w:r>
                <w:r w:rsidR="006A6343">
                  <w:rPr>
                    <w:rFonts w:ascii="Candara" w:hAnsi="Candara" w:cs="Calibri"/>
                    <w:color w:val="000000"/>
                    <w:sz w:val="20"/>
                    <w:szCs w:val="20"/>
                    <w:lang w:val="en-US"/>
                  </w:rPr>
                  <w:t>s</w:t>
                </w:r>
                <w:r>
                  <w:rPr>
                    <w:rFonts w:ascii="Candara" w:hAnsi="Candara" w:cs="Calibri"/>
                    <w:color w:val="000000"/>
                    <w:sz w:val="20"/>
                    <w:szCs w:val="20"/>
                    <w:lang w:val="en-US"/>
                  </w:rPr>
                  <w:t xml:space="preserve"> the activity type and should navigate to profile/challenge/video linked to the activity.</w:t>
                </w:r>
              </w:p>
              <w:p w14:paraId="06DD4A8D" w14:textId="2F547A1F" w:rsidR="007874F6" w:rsidRPr="007874F6" w:rsidRDefault="00351B00" w:rsidP="0030221E">
                <w:pPr>
                  <w:pStyle w:val="ListParagraph"/>
                  <w:numPr>
                    <w:ilvl w:val="0"/>
                    <w:numId w:val="2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Each activity </w:t>
                </w:r>
                <w:r w:rsidR="007874F6">
                  <w:rPr>
                    <w:rFonts w:ascii="Candara" w:hAnsi="Candara" w:cs="Calibri"/>
                    <w:color w:val="000000"/>
                    <w:sz w:val="20"/>
                    <w:szCs w:val="20"/>
                    <w:lang w:val="en-US"/>
                  </w:rPr>
                  <w:t>should contain its date.</w:t>
                </w:r>
              </w:p>
            </w:tc>
          </w:tr>
          <w:tr w:rsidR="007D1A87" w14:paraId="6DE8A224" w14:textId="77777777" w:rsidTr="0081619B">
            <w:trPr>
              <w:trHeight w:val="980"/>
            </w:trPr>
            <w:tc>
              <w:tcPr>
                <w:tcW w:w="2250" w:type="dxa"/>
                <w:shd w:val="clear" w:color="auto" w:fill="D9D9D9" w:themeFill="background1" w:themeFillShade="D9"/>
              </w:tcPr>
              <w:p w14:paraId="77CEA5BA"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4DB8CE13"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08059968" w14:textId="3ED7C144" w:rsidR="007D1A87" w:rsidRDefault="007874F6" w:rsidP="0030221E">
                <w:pPr>
                  <w:pStyle w:val="ListParagraph"/>
                  <w:numPr>
                    <w:ilvl w:val="0"/>
                    <w:numId w:val="4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Date</w:t>
                </w:r>
              </w:p>
              <w:p w14:paraId="291A1381" w14:textId="77777777" w:rsidR="007874F6" w:rsidRDefault="007874F6" w:rsidP="0030221E">
                <w:pPr>
                  <w:pStyle w:val="ListParagraph"/>
                  <w:numPr>
                    <w:ilvl w:val="0"/>
                    <w:numId w:val="4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Type (like/contribute/view)</w:t>
                </w:r>
              </w:p>
              <w:p w14:paraId="45C69255" w14:textId="2BA41F3B" w:rsidR="007874F6" w:rsidRPr="007874F6" w:rsidRDefault="007874F6" w:rsidP="0030221E">
                <w:pPr>
                  <w:pStyle w:val="ListParagraph"/>
                  <w:numPr>
                    <w:ilvl w:val="0"/>
                    <w:numId w:val="40"/>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Profile/challenge/video</w:t>
                </w:r>
              </w:p>
            </w:tc>
          </w:tr>
          <w:tr w:rsidR="007D1A87" w14:paraId="131FF2D2" w14:textId="77777777" w:rsidTr="0081619B">
            <w:trPr>
              <w:trHeight w:val="980"/>
            </w:trPr>
            <w:tc>
              <w:tcPr>
                <w:tcW w:w="9625" w:type="dxa"/>
                <w:gridSpan w:val="2"/>
                <w:shd w:val="clear" w:color="auto" w:fill="FFFFFF" w:themeFill="background1"/>
              </w:tcPr>
              <w:p w14:paraId="10A12210" w14:textId="29D88CEA"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73A2AF04" w14:textId="77777777" w:rsidR="00E01CD4" w:rsidRDefault="00E01CD4" w:rsidP="0081619B">
                <w:pPr>
                  <w:autoSpaceDE w:val="0"/>
                  <w:autoSpaceDN w:val="0"/>
                  <w:adjustRightInd w:val="0"/>
                  <w:spacing w:line="288" w:lineRule="auto"/>
                  <w:rPr>
                    <w:rFonts w:ascii="Candara" w:hAnsi="Candara" w:cs="Calibri"/>
                    <w:color w:val="000000"/>
                    <w:sz w:val="20"/>
                    <w:szCs w:val="20"/>
                    <w:lang w:val="en-US"/>
                  </w:rPr>
                </w:pPr>
              </w:p>
              <w:p w14:paraId="10A47158" w14:textId="51A573FF" w:rsidR="007D1A87" w:rsidRDefault="007D1A87" w:rsidP="0081619B">
                <w:pPr>
                  <w:autoSpaceDE w:val="0"/>
                  <w:autoSpaceDN w:val="0"/>
                  <w:adjustRightInd w:val="0"/>
                  <w:spacing w:line="288" w:lineRule="auto"/>
                  <w:jc w:val="center"/>
                  <w:rPr>
                    <w:rFonts w:ascii="Candara" w:hAnsi="Candara" w:cs="Calibri"/>
                    <w:color w:val="000000"/>
                    <w:sz w:val="20"/>
                    <w:szCs w:val="20"/>
                    <w:lang w:val="en-US"/>
                  </w:rPr>
                </w:pPr>
              </w:p>
              <w:p w14:paraId="0F9CF2EC"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p>
            </w:tc>
          </w:tr>
        </w:tbl>
        <w:p w14:paraId="3BA608BD" w14:textId="288132D1" w:rsidR="007D1A87" w:rsidRDefault="007D1A87" w:rsidP="007D1A87">
          <w:pPr>
            <w:rPr>
              <w:lang w:val="en-AU" w:eastAsia="ja-JP"/>
            </w:rPr>
          </w:pPr>
        </w:p>
        <w:p w14:paraId="7F873FCF" w14:textId="5F2B3387" w:rsidR="007D1A87" w:rsidRDefault="007D1A87" w:rsidP="007D1A87">
          <w:pPr>
            <w:rPr>
              <w:lang w:val="en-AU" w:eastAsia="ja-JP"/>
            </w:rPr>
          </w:pPr>
        </w:p>
        <w:p w14:paraId="1764B19D" w14:textId="0CFE9946" w:rsidR="004C3EC8" w:rsidRDefault="004C3EC8" w:rsidP="007D1A87">
          <w:pPr>
            <w:rPr>
              <w:lang w:val="en-AU" w:eastAsia="ja-JP"/>
            </w:rPr>
          </w:pPr>
        </w:p>
        <w:p w14:paraId="1E4ABF9D" w14:textId="34A5B1D1" w:rsidR="004C3EC8" w:rsidRDefault="004C3EC8" w:rsidP="007D1A87">
          <w:pPr>
            <w:rPr>
              <w:lang w:val="en-AU" w:eastAsia="ja-JP"/>
            </w:rPr>
          </w:pPr>
        </w:p>
        <w:p w14:paraId="53A37937" w14:textId="416E0819" w:rsidR="004C3EC8" w:rsidRDefault="004C3EC8" w:rsidP="007D1A87">
          <w:pPr>
            <w:rPr>
              <w:lang w:val="en-AU" w:eastAsia="ja-JP"/>
            </w:rPr>
          </w:pPr>
        </w:p>
        <w:p w14:paraId="35398E1C" w14:textId="7C0D98A4" w:rsidR="004C3EC8" w:rsidRDefault="004C3EC8" w:rsidP="007D1A87">
          <w:pPr>
            <w:rPr>
              <w:lang w:val="en-AU" w:eastAsia="ja-JP"/>
            </w:rPr>
          </w:pPr>
        </w:p>
        <w:p w14:paraId="30A5CEEE" w14:textId="640043F8" w:rsidR="004C3EC8" w:rsidRDefault="004C3EC8" w:rsidP="007D1A87">
          <w:pPr>
            <w:rPr>
              <w:lang w:val="en-AU" w:eastAsia="ja-JP"/>
            </w:rPr>
          </w:pPr>
        </w:p>
        <w:p w14:paraId="793C742E" w14:textId="14BA3F2A" w:rsidR="004C3EC8" w:rsidRDefault="004C3EC8" w:rsidP="007D1A87">
          <w:pPr>
            <w:rPr>
              <w:lang w:val="en-AU" w:eastAsia="ja-JP"/>
            </w:rPr>
          </w:pPr>
        </w:p>
        <w:p w14:paraId="4815D7D8" w14:textId="09064C0B" w:rsidR="00004AC4" w:rsidRDefault="00004AC4" w:rsidP="007D1A87">
          <w:pPr>
            <w:rPr>
              <w:lang w:val="en-AU" w:eastAsia="ja-JP"/>
            </w:rPr>
          </w:pPr>
        </w:p>
        <w:p w14:paraId="519FFBEA" w14:textId="01902983" w:rsidR="00004AC4" w:rsidRDefault="00004AC4" w:rsidP="007D1A87">
          <w:pPr>
            <w:rPr>
              <w:lang w:val="en-AU" w:eastAsia="ja-JP"/>
            </w:rPr>
          </w:pPr>
        </w:p>
        <w:p w14:paraId="1295307A" w14:textId="00718068" w:rsidR="00004AC4" w:rsidRDefault="00004AC4" w:rsidP="007D1A87">
          <w:pPr>
            <w:rPr>
              <w:lang w:val="en-AU" w:eastAsia="ja-JP"/>
            </w:rPr>
          </w:pPr>
        </w:p>
        <w:p w14:paraId="1D57CAB8" w14:textId="77777777" w:rsidR="00004AC4" w:rsidRPr="007D1A87" w:rsidRDefault="00004AC4" w:rsidP="007D1A87">
          <w:pPr>
            <w:rPr>
              <w:lang w:val="en-AU" w:eastAsia="ja-JP"/>
            </w:rPr>
          </w:pPr>
        </w:p>
        <w:p w14:paraId="4B9F1985" w14:textId="3670E802" w:rsidR="00C60B7B" w:rsidRDefault="00C60B7B" w:rsidP="00960123">
          <w:pPr>
            <w:pStyle w:val="Heading5"/>
          </w:pPr>
          <w:r w:rsidRPr="00960123">
            <w:t xml:space="preserve">ST015: Notifications </w:t>
          </w:r>
        </w:p>
        <w:tbl>
          <w:tblPr>
            <w:tblStyle w:val="TableGrid"/>
            <w:tblW w:w="0" w:type="auto"/>
            <w:tblInd w:w="85" w:type="dxa"/>
            <w:tblLook w:val="04A0" w:firstRow="1" w:lastRow="0" w:firstColumn="1" w:lastColumn="0" w:noHBand="0" w:noVBand="1"/>
          </w:tblPr>
          <w:tblGrid>
            <w:gridCol w:w="2250"/>
            <w:gridCol w:w="7375"/>
          </w:tblGrid>
          <w:tr w:rsidR="007D1A87" w14:paraId="3439CB73" w14:textId="77777777" w:rsidTr="0081619B">
            <w:tc>
              <w:tcPr>
                <w:tcW w:w="2250" w:type="dxa"/>
                <w:shd w:val="clear" w:color="auto" w:fill="D9D9D9" w:themeFill="background1" w:themeFillShade="D9"/>
              </w:tcPr>
              <w:p w14:paraId="5669E879"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38085F38" w14:textId="6FF05D75"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w:t>
                </w:r>
                <w:r w:rsidR="007874F6">
                  <w:rPr>
                    <w:rFonts w:ascii="Candara" w:hAnsi="Candara" w:cs="Calibri"/>
                    <w:color w:val="000000"/>
                    <w:sz w:val="20"/>
                    <w:szCs w:val="20"/>
                    <w:lang w:val="en-US"/>
                  </w:rPr>
                  <w:t>15</w:t>
                </w:r>
              </w:p>
            </w:tc>
          </w:tr>
          <w:tr w:rsidR="007D1A87" w14:paraId="2BCEA54C" w14:textId="77777777" w:rsidTr="0081619B">
            <w:tc>
              <w:tcPr>
                <w:tcW w:w="2250" w:type="dxa"/>
                <w:shd w:val="clear" w:color="auto" w:fill="D9D9D9" w:themeFill="background1" w:themeFillShade="D9"/>
              </w:tcPr>
              <w:p w14:paraId="283EC808"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0B8C98CD" w14:textId="7810CD04" w:rsidR="007D1A87" w:rsidRDefault="007D1A87"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w:t>
                </w:r>
                <w:r w:rsidR="007874F6">
                  <w:rPr>
                    <w:rFonts w:ascii="Candara" w:hAnsi="Candara" w:cs="Calibri"/>
                    <w:color w:val="000000"/>
                    <w:sz w:val="20"/>
                    <w:szCs w:val="20"/>
                    <w:lang w:val="en-US"/>
                  </w:rPr>
                  <w:t>logged in user</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w:t>
                </w:r>
                <w:r w:rsidR="007874F6">
                  <w:rPr>
                    <w:rFonts w:ascii="Candara" w:hAnsi="Candara" w:cs="Calibri"/>
                    <w:color w:val="000000"/>
                    <w:sz w:val="20"/>
                    <w:szCs w:val="20"/>
                    <w:lang w:val="en-US"/>
                  </w:rPr>
                  <w:t>view notifications</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w:t>
                </w:r>
                <w:r w:rsidR="007874F6">
                  <w:rPr>
                    <w:rFonts w:ascii="Candara" w:hAnsi="Candara" w:cs="Calibri"/>
                    <w:color w:val="000000"/>
                    <w:sz w:val="20"/>
                    <w:szCs w:val="20"/>
                    <w:lang w:val="en-US"/>
                  </w:rPr>
                  <w:t>I can know what’s new</w:t>
                </w:r>
                <w:r>
                  <w:rPr>
                    <w:rFonts w:ascii="Candara" w:hAnsi="Candara" w:cs="Calibri"/>
                    <w:color w:val="000000"/>
                    <w:sz w:val="20"/>
                    <w:szCs w:val="20"/>
                    <w:lang w:val="en-US"/>
                  </w:rPr>
                  <w:t>”</w:t>
                </w:r>
              </w:p>
            </w:tc>
          </w:tr>
          <w:tr w:rsidR="007D1A87" w14:paraId="61F2EAFF" w14:textId="77777777" w:rsidTr="0081619B">
            <w:trPr>
              <w:trHeight w:val="1034"/>
            </w:trPr>
            <w:tc>
              <w:tcPr>
                <w:tcW w:w="2250" w:type="dxa"/>
                <w:shd w:val="clear" w:color="auto" w:fill="D9D9D9" w:themeFill="background1" w:themeFillShade="D9"/>
              </w:tcPr>
              <w:p w14:paraId="31A8309F"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003EEA14" w14:textId="77777777" w:rsidR="007D1A87" w:rsidRDefault="00832553" w:rsidP="0030221E">
                <w:pPr>
                  <w:pStyle w:val="ListParagraph"/>
                  <w:numPr>
                    <w:ilvl w:val="0"/>
                    <w:numId w:val="27"/>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displays the </w:t>
                </w:r>
                <w:r w:rsidR="008240BF">
                  <w:rPr>
                    <w:rFonts w:ascii="Candara" w:hAnsi="Candara" w:cs="Calibri"/>
                    <w:color w:val="000000"/>
                    <w:sz w:val="20"/>
                    <w:szCs w:val="20"/>
                    <w:lang w:val="en-US"/>
                  </w:rPr>
                  <w:t>Notifications</w:t>
                </w:r>
                <w:r>
                  <w:rPr>
                    <w:rFonts w:ascii="Candara" w:hAnsi="Candara" w:cs="Calibri"/>
                    <w:color w:val="000000"/>
                    <w:sz w:val="20"/>
                    <w:szCs w:val="20"/>
                    <w:lang w:val="en-US"/>
                  </w:rPr>
                  <w:t xml:space="preserve"> for the following Cases.</w:t>
                </w:r>
              </w:p>
              <w:p w14:paraId="163D139A" w14:textId="77777777" w:rsidR="008240BF" w:rsidRDefault="008240BF" w:rsidP="008240BF">
                <w:pPr>
                  <w:autoSpaceDE w:val="0"/>
                  <w:autoSpaceDN w:val="0"/>
                  <w:adjustRightInd w:val="0"/>
                  <w:spacing w:line="288" w:lineRule="auto"/>
                  <w:rPr>
                    <w:rFonts w:ascii="Candara" w:hAnsi="Candara" w:cs="Calibri"/>
                    <w:color w:val="000000"/>
                    <w:sz w:val="20"/>
                    <w:szCs w:val="20"/>
                    <w:lang w:val="en-US"/>
                  </w:rPr>
                </w:pPr>
              </w:p>
              <w:p w14:paraId="30F19ADC" w14:textId="77777777" w:rsidR="008240BF" w:rsidRDefault="008240BF" w:rsidP="008240B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ase 1:</w:t>
                </w:r>
              </w:p>
              <w:p w14:paraId="38BDB7F0" w14:textId="77777777" w:rsidR="00983751" w:rsidRDefault="008240BF" w:rsidP="008240B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New Challenge has been created under one of favorite Categories. </w:t>
                </w:r>
              </w:p>
              <w:p w14:paraId="2B0DB659" w14:textId="511BF61E" w:rsidR="008240BF" w:rsidRDefault="008240BF" w:rsidP="008240B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NOT-003</w:t>
                </w:r>
              </w:p>
              <w:p w14:paraId="5F12CDFD" w14:textId="6F755B51" w:rsidR="008240BF" w:rsidRDefault="008240BF" w:rsidP="008240BF">
                <w:pPr>
                  <w:autoSpaceDE w:val="0"/>
                  <w:autoSpaceDN w:val="0"/>
                  <w:adjustRightInd w:val="0"/>
                  <w:spacing w:line="288" w:lineRule="auto"/>
                  <w:rPr>
                    <w:rFonts w:ascii="Candara" w:hAnsi="Candara" w:cs="Calibri"/>
                    <w:color w:val="000000"/>
                    <w:sz w:val="20"/>
                    <w:szCs w:val="20"/>
                    <w:lang w:val="en-US"/>
                  </w:rPr>
                </w:pPr>
              </w:p>
              <w:p w14:paraId="043D2EA9" w14:textId="65BD11C2" w:rsidR="008240BF" w:rsidRDefault="008240BF" w:rsidP="008240B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ase 2:</w:t>
                </w:r>
              </w:p>
              <w:p w14:paraId="215F1E57" w14:textId="7355DBFD" w:rsidR="008240BF" w:rsidRDefault="004605A3" w:rsidP="008240B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ome one Likes Video uploaded By me under one challenge </w:t>
                </w:r>
                <w:r w:rsidR="00983751">
                  <w:rPr>
                    <w:rFonts w:ascii="Candara" w:hAnsi="Candara" w:cs="Calibri"/>
                    <w:color w:val="000000"/>
                    <w:sz w:val="20"/>
                    <w:szCs w:val="20"/>
                    <w:lang w:val="en-US"/>
                  </w:rPr>
                  <w:t>(Groups after 3)</w:t>
                </w:r>
              </w:p>
              <w:p w14:paraId="3FE578BD" w14:textId="201065ED" w:rsidR="00983751" w:rsidRDefault="00983751" w:rsidP="008240B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NOT-004</w:t>
                </w:r>
              </w:p>
              <w:p w14:paraId="3022F876" w14:textId="77777777" w:rsidR="00983751" w:rsidRDefault="00983751" w:rsidP="008240BF">
                <w:pPr>
                  <w:autoSpaceDE w:val="0"/>
                  <w:autoSpaceDN w:val="0"/>
                  <w:adjustRightInd w:val="0"/>
                  <w:spacing w:line="288" w:lineRule="auto"/>
                  <w:rPr>
                    <w:rFonts w:ascii="Candara" w:hAnsi="Candara" w:cs="Calibri"/>
                    <w:color w:val="000000"/>
                    <w:sz w:val="20"/>
                    <w:szCs w:val="20"/>
                    <w:lang w:val="en-US"/>
                  </w:rPr>
                </w:pPr>
              </w:p>
              <w:p w14:paraId="31B3BBEF" w14:textId="76B3C9DF" w:rsidR="00983751" w:rsidRDefault="00983751" w:rsidP="008240B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ase 3</w:t>
                </w:r>
              </w:p>
              <w:p w14:paraId="6A546AF7" w14:textId="52C0FFA3" w:rsidR="00983751" w:rsidRDefault="00983751" w:rsidP="008240B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omeone browses My Profile </w:t>
                </w:r>
              </w:p>
              <w:p w14:paraId="6A00C02A" w14:textId="63D23DB5" w:rsidR="00983751" w:rsidRDefault="00983751" w:rsidP="008240B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NOT-005</w:t>
                </w:r>
              </w:p>
              <w:p w14:paraId="1396381A" w14:textId="77777777" w:rsidR="00983751" w:rsidRDefault="00983751" w:rsidP="008240BF">
                <w:pPr>
                  <w:autoSpaceDE w:val="0"/>
                  <w:autoSpaceDN w:val="0"/>
                  <w:adjustRightInd w:val="0"/>
                  <w:spacing w:line="288" w:lineRule="auto"/>
                  <w:rPr>
                    <w:rFonts w:ascii="Candara" w:hAnsi="Candara" w:cs="Calibri"/>
                    <w:color w:val="000000"/>
                    <w:sz w:val="20"/>
                    <w:szCs w:val="20"/>
                    <w:lang w:val="en-US"/>
                  </w:rPr>
                </w:pPr>
              </w:p>
              <w:p w14:paraId="5509F184" w14:textId="76D04C67" w:rsidR="00983751" w:rsidRDefault="00983751" w:rsidP="008240B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ase 4</w:t>
                </w:r>
              </w:p>
              <w:p w14:paraId="30100D1F" w14:textId="04F2EDC7" w:rsidR="00983751" w:rsidRDefault="00983751" w:rsidP="008240B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ome One challenge Me for one video.</w:t>
                </w:r>
              </w:p>
              <w:p w14:paraId="7698A4D6" w14:textId="254FF83F" w:rsidR="00983751" w:rsidRDefault="00983751" w:rsidP="008240B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NOT-006</w:t>
                </w:r>
              </w:p>
              <w:p w14:paraId="1C5E1FB4" w14:textId="2DD6F8A6" w:rsidR="008240BF" w:rsidRPr="008240BF" w:rsidRDefault="008240BF" w:rsidP="008240BF">
                <w:pPr>
                  <w:autoSpaceDE w:val="0"/>
                  <w:autoSpaceDN w:val="0"/>
                  <w:adjustRightInd w:val="0"/>
                  <w:spacing w:line="288" w:lineRule="auto"/>
                  <w:rPr>
                    <w:rFonts w:ascii="Candara" w:hAnsi="Candara" w:cs="Calibri"/>
                    <w:color w:val="000000"/>
                    <w:sz w:val="20"/>
                    <w:szCs w:val="20"/>
                    <w:lang w:val="en-US"/>
                  </w:rPr>
                </w:pPr>
              </w:p>
            </w:tc>
          </w:tr>
          <w:tr w:rsidR="007D1A87" w14:paraId="6215C5F4" w14:textId="77777777" w:rsidTr="0081619B">
            <w:trPr>
              <w:trHeight w:val="980"/>
            </w:trPr>
            <w:tc>
              <w:tcPr>
                <w:tcW w:w="2250" w:type="dxa"/>
                <w:shd w:val="clear" w:color="auto" w:fill="D9D9D9" w:themeFill="background1" w:themeFillShade="D9"/>
              </w:tcPr>
              <w:p w14:paraId="3F2E11BA"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656AE549"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6CA83F9B" w14:textId="5E4661E0" w:rsidR="00144D15" w:rsidRDefault="00144D15"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Notification Icon / User Image </w:t>
                </w:r>
              </w:p>
              <w:p w14:paraId="0DB9FFDA" w14:textId="402F2B98" w:rsidR="007D1A87" w:rsidRDefault="00BC0993"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Notification Title </w:t>
                </w:r>
              </w:p>
              <w:p w14:paraId="1F21CA33" w14:textId="77777777" w:rsidR="00BC0993" w:rsidRDefault="00BC0993"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Date &amp; Time </w:t>
                </w:r>
              </w:p>
              <w:p w14:paraId="3DECCADC" w14:textId="77777777" w:rsidR="00BC0993" w:rsidRDefault="00144D15"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Details </w:t>
                </w:r>
              </w:p>
              <w:p w14:paraId="50EAFDC1" w14:textId="27C7FAC9" w:rsidR="00144D15" w:rsidRPr="00DA01C4" w:rsidRDefault="00144D15" w:rsidP="0081619B">
                <w:pPr>
                  <w:autoSpaceDE w:val="0"/>
                  <w:autoSpaceDN w:val="0"/>
                  <w:adjustRightInd w:val="0"/>
                  <w:spacing w:line="288" w:lineRule="auto"/>
                  <w:rPr>
                    <w:rFonts w:ascii="Candara" w:hAnsi="Candara" w:cs="Calibri"/>
                    <w:color w:val="000000"/>
                    <w:sz w:val="20"/>
                    <w:szCs w:val="20"/>
                    <w:lang w:val="en-US"/>
                  </w:rPr>
                </w:pPr>
              </w:p>
            </w:tc>
          </w:tr>
          <w:tr w:rsidR="007D1A87" w14:paraId="18CE962F" w14:textId="77777777" w:rsidTr="0081619B">
            <w:trPr>
              <w:trHeight w:val="980"/>
            </w:trPr>
            <w:tc>
              <w:tcPr>
                <w:tcW w:w="9625" w:type="dxa"/>
                <w:gridSpan w:val="2"/>
                <w:shd w:val="clear" w:color="auto" w:fill="FFFFFF" w:themeFill="background1"/>
              </w:tcPr>
              <w:p w14:paraId="7858109B"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65820AE2" w14:textId="1DFC2E26" w:rsidR="007D1A87" w:rsidRDefault="00E336F4" w:rsidP="00004AC4">
                <w:pPr>
                  <w:pStyle w:val="Title"/>
                </w:pPr>
                <w:r w:rsidRPr="00E336F4">
                  <w:rPr>
                    <w:noProof/>
                  </w:rPr>
                  <w:lastRenderedPageBreak/>
                  <w:drawing>
                    <wp:inline distT="0" distB="0" distL="0" distR="0" wp14:anchorId="6E8325D8" wp14:editId="5379011F">
                      <wp:extent cx="1591733" cy="343607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591733" cy="3436071"/>
                              </a:xfrm>
                              <a:prstGeom prst="rect">
                                <a:avLst/>
                              </a:prstGeom>
                            </pic:spPr>
                          </pic:pic>
                        </a:graphicData>
                      </a:graphic>
                    </wp:inline>
                  </w:drawing>
                </w:r>
              </w:p>
              <w:p w14:paraId="48E8749D"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p>
            </w:tc>
          </w:tr>
        </w:tbl>
        <w:p w14:paraId="46E4E675" w14:textId="4D25AECF" w:rsidR="007D1A87" w:rsidRDefault="007D1A87" w:rsidP="007D1A87">
          <w:pPr>
            <w:rPr>
              <w:lang w:val="en-AU" w:eastAsia="ja-JP"/>
            </w:rPr>
          </w:pPr>
        </w:p>
        <w:p w14:paraId="1EE50E85" w14:textId="26B45240" w:rsidR="00144D15" w:rsidRPr="007D1A87" w:rsidRDefault="00144D15" w:rsidP="00004AC4">
          <w:pPr>
            <w:rPr>
              <w:lang w:val="en-AU" w:eastAsia="ja-JP"/>
            </w:rPr>
          </w:pPr>
        </w:p>
        <w:p w14:paraId="07209FF1" w14:textId="10BFF406" w:rsidR="007D1A87" w:rsidRDefault="007D1A87" w:rsidP="007D1A87">
          <w:pPr>
            <w:pStyle w:val="Heading5"/>
          </w:pPr>
          <w:r w:rsidRPr="00960123">
            <w:t>ST01</w:t>
          </w:r>
          <w:r>
            <w:t>6</w:t>
          </w:r>
          <w:r w:rsidRPr="00960123">
            <w:t xml:space="preserve">: </w:t>
          </w:r>
          <w:r>
            <w:t xml:space="preserve">Add New Challenge </w:t>
          </w:r>
          <w:r w:rsidRPr="00960123">
            <w:t xml:space="preserve"> </w:t>
          </w:r>
        </w:p>
        <w:tbl>
          <w:tblPr>
            <w:tblStyle w:val="TableGrid"/>
            <w:tblW w:w="0" w:type="auto"/>
            <w:tblInd w:w="85" w:type="dxa"/>
            <w:tblLook w:val="04A0" w:firstRow="1" w:lastRow="0" w:firstColumn="1" w:lastColumn="0" w:noHBand="0" w:noVBand="1"/>
          </w:tblPr>
          <w:tblGrid>
            <w:gridCol w:w="2250"/>
            <w:gridCol w:w="7375"/>
          </w:tblGrid>
          <w:tr w:rsidR="007D1A87" w14:paraId="388F7CFF" w14:textId="77777777" w:rsidTr="0081619B">
            <w:tc>
              <w:tcPr>
                <w:tcW w:w="2250" w:type="dxa"/>
                <w:shd w:val="clear" w:color="auto" w:fill="D9D9D9" w:themeFill="background1" w:themeFillShade="D9"/>
              </w:tcPr>
              <w:p w14:paraId="09A49707"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0A429D0C"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w:t>
                </w:r>
              </w:p>
            </w:tc>
          </w:tr>
          <w:tr w:rsidR="007D1A87" w14:paraId="5B2A97D1" w14:textId="77777777" w:rsidTr="0081619B">
            <w:tc>
              <w:tcPr>
                <w:tcW w:w="2250" w:type="dxa"/>
                <w:shd w:val="clear" w:color="auto" w:fill="D9D9D9" w:themeFill="background1" w:themeFillShade="D9"/>
              </w:tcPr>
              <w:p w14:paraId="73BB1FD8"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6CC1A02C" w14:textId="2893CA5F" w:rsidR="007D1A87" w:rsidRDefault="007D1A87"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w:t>
                </w:r>
                <w:r w:rsidR="004C3EC8">
                  <w:rPr>
                    <w:rFonts w:ascii="Candara" w:hAnsi="Candara" w:cs="Calibri"/>
                    <w:color w:val="000000"/>
                    <w:sz w:val="20"/>
                    <w:szCs w:val="20"/>
                    <w:lang w:val="en-US"/>
                  </w:rPr>
                  <w:t>logged in user</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w:t>
                </w:r>
                <w:r w:rsidR="004C3EC8">
                  <w:rPr>
                    <w:rFonts w:ascii="Candara" w:hAnsi="Candara" w:cs="Calibri"/>
                    <w:color w:val="000000"/>
                    <w:sz w:val="20"/>
                    <w:szCs w:val="20"/>
                    <w:lang w:val="en-US"/>
                  </w:rPr>
                  <w:t>add new challenge</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w:t>
                </w:r>
                <w:r w:rsidR="004C3EC8">
                  <w:rPr>
                    <w:rFonts w:ascii="Candara" w:hAnsi="Candara" w:cs="Calibri"/>
                    <w:color w:val="000000"/>
                    <w:sz w:val="20"/>
                    <w:szCs w:val="20"/>
                    <w:lang w:val="en-US"/>
                  </w:rPr>
                  <w:t>I can improve my rank by contribution</w:t>
                </w:r>
                <w:r>
                  <w:rPr>
                    <w:rFonts w:ascii="Candara" w:hAnsi="Candara" w:cs="Calibri"/>
                    <w:color w:val="000000"/>
                    <w:sz w:val="20"/>
                    <w:szCs w:val="20"/>
                    <w:lang w:val="en-US"/>
                  </w:rPr>
                  <w:t>”</w:t>
                </w:r>
              </w:p>
            </w:tc>
          </w:tr>
          <w:tr w:rsidR="007D1A87" w14:paraId="6AF766D5" w14:textId="77777777" w:rsidTr="0081619B">
            <w:trPr>
              <w:trHeight w:val="1034"/>
            </w:trPr>
            <w:tc>
              <w:tcPr>
                <w:tcW w:w="2250" w:type="dxa"/>
                <w:shd w:val="clear" w:color="auto" w:fill="D9D9D9" w:themeFill="background1" w:themeFillShade="D9"/>
              </w:tcPr>
              <w:p w14:paraId="0C0F130E"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470AFE91" w14:textId="77777777" w:rsidR="007D1A87" w:rsidRDefault="004C3EC8" w:rsidP="0030221E">
                <w:pPr>
                  <w:pStyle w:val="ListParagraph"/>
                  <w:numPr>
                    <w:ilvl w:val="0"/>
                    <w:numId w:val="2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By hitting plus button user should be able to add new challenge</w:t>
                </w:r>
                <w:r w:rsidR="00103433">
                  <w:rPr>
                    <w:rFonts w:ascii="Candara" w:hAnsi="Candara" w:cs="Calibri"/>
                    <w:color w:val="000000"/>
                    <w:sz w:val="20"/>
                    <w:szCs w:val="20"/>
                    <w:lang w:val="en-US"/>
                  </w:rPr>
                  <w:t>.</w:t>
                </w:r>
              </w:p>
              <w:p w14:paraId="42EEE74B" w14:textId="798F11FD" w:rsidR="00103433" w:rsidRDefault="00103433" w:rsidP="0030221E">
                <w:pPr>
                  <w:pStyle w:val="ListParagraph"/>
                  <w:numPr>
                    <w:ilvl w:val="0"/>
                    <w:numId w:val="2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When hitting the add button the user chooses a </w:t>
                </w:r>
                <w:r w:rsidR="00637843">
                  <w:rPr>
                    <w:rFonts w:ascii="Candara" w:hAnsi="Candara" w:cs="Calibri"/>
                    <w:color w:val="000000"/>
                    <w:sz w:val="20"/>
                    <w:szCs w:val="20"/>
                    <w:lang w:val="en-US"/>
                  </w:rPr>
                  <w:t>challenge,</w:t>
                </w:r>
                <w:r>
                  <w:rPr>
                    <w:rFonts w:ascii="Candara" w:hAnsi="Candara" w:cs="Calibri"/>
                    <w:color w:val="000000"/>
                    <w:sz w:val="20"/>
                    <w:szCs w:val="20"/>
                    <w:lang w:val="en-US"/>
                  </w:rPr>
                  <w:t xml:space="preserve"> he </w:t>
                </w:r>
                <w:r w:rsidR="00004AC4">
                  <w:rPr>
                    <w:rFonts w:ascii="Candara" w:hAnsi="Candara" w:cs="Calibri"/>
                    <w:color w:val="000000"/>
                    <w:sz w:val="20"/>
                    <w:szCs w:val="20"/>
                    <w:lang w:val="en-US"/>
                  </w:rPr>
                  <w:t>wants</w:t>
                </w:r>
                <w:r>
                  <w:rPr>
                    <w:rFonts w:ascii="Candara" w:hAnsi="Candara" w:cs="Calibri"/>
                    <w:color w:val="000000"/>
                    <w:sz w:val="20"/>
                    <w:szCs w:val="20"/>
                    <w:lang w:val="en-US"/>
                  </w:rPr>
                  <w:t xml:space="preserve"> to contribute in.</w:t>
                </w:r>
              </w:p>
              <w:p w14:paraId="19F09927" w14:textId="56E2B14D" w:rsidR="00103433" w:rsidRDefault="00103433" w:rsidP="0030221E">
                <w:pPr>
                  <w:pStyle w:val="ListParagraph"/>
                  <w:numPr>
                    <w:ilvl w:val="0"/>
                    <w:numId w:val="2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When selecting challenge the camera opens but user can upload an existing video from his phone.</w:t>
                </w:r>
              </w:p>
              <w:p w14:paraId="02DB9609" w14:textId="77777777" w:rsidR="00103433" w:rsidRDefault="00103433" w:rsidP="0030221E">
                <w:pPr>
                  <w:pStyle w:val="ListParagraph"/>
                  <w:numPr>
                    <w:ilvl w:val="0"/>
                    <w:numId w:val="2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fter uploading the </w:t>
                </w:r>
                <w:r w:rsidR="00637843">
                  <w:rPr>
                    <w:rFonts w:ascii="Candara" w:hAnsi="Candara" w:cs="Calibri"/>
                    <w:color w:val="000000"/>
                    <w:sz w:val="20"/>
                    <w:szCs w:val="20"/>
                    <w:lang w:val="en-US"/>
                  </w:rPr>
                  <w:t>video,</w:t>
                </w:r>
                <w:r>
                  <w:rPr>
                    <w:rFonts w:ascii="Candara" w:hAnsi="Candara" w:cs="Calibri"/>
                    <w:color w:val="000000"/>
                    <w:sz w:val="20"/>
                    <w:szCs w:val="20"/>
                    <w:lang w:val="en-US"/>
                  </w:rPr>
                  <w:t xml:space="preserve"> a request is submitted to be reviewed by admin</w:t>
                </w:r>
              </w:p>
              <w:p w14:paraId="770171DF" w14:textId="77777777" w:rsidR="009C7CEF" w:rsidRDefault="009C7CEF" w:rsidP="009C7CE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onstrain:</w:t>
                </w:r>
              </w:p>
              <w:p w14:paraId="395AC9AB" w14:textId="4CFD41BB" w:rsidR="009C7CEF" w:rsidRPr="009C7CEF" w:rsidRDefault="009C7CEF" w:rsidP="009C7CEF">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Video Length not more than </w:t>
                </w:r>
                <w:r w:rsidR="00B15844">
                  <w:rPr>
                    <w:rFonts w:ascii="Candara" w:hAnsi="Candara" w:cs="Calibri"/>
                    <w:color w:val="000000"/>
                    <w:sz w:val="20"/>
                    <w:szCs w:val="20"/>
                    <w:lang w:val="en-US"/>
                  </w:rPr>
                  <w:t>1:00 Min</w:t>
                </w:r>
              </w:p>
            </w:tc>
          </w:tr>
          <w:tr w:rsidR="007D1A87" w14:paraId="1BE90AB8" w14:textId="77777777" w:rsidTr="0081619B">
            <w:trPr>
              <w:trHeight w:val="980"/>
            </w:trPr>
            <w:tc>
              <w:tcPr>
                <w:tcW w:w="2250" w:type="dxa"/>
                <w:shd w:val="clear" w:color="auto" w:fill="D9D9D9" w:themeFill="background1" w:themeFillShade="D9"/>
              </w:tcPr>
              <w:p w14:paraId="3030DEAF"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5DDBA93A"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32C596AD" w14:textId="77777777" w:rsidR="007D1A87" w:rsidRDefault="00103433"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Add button.</w:t>
                </w:r>
              </w:p>
              <w:p w14:paraId="4D2BE483" w14:textId="77777777" w:rsidR="00103433" w:rsidRDefault="00103433"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hallenges</w:t>
                </w:r>
              </w:p>
              <w:p w14:paraId="06DD7BA9" w14:textId="4BC78477" w:rsidR="00103433" w:rsidRDefault="00103433"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amera</w:t>
                </w:r>
              </w:p>
              <w:p w14:paraId="2617424C" w14:textId="5DE2E95A" w:rsidR="00103433" w:rsidRDefault="00103433"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Video</w:t>
                </w:r>
              </w:p>
              <w:p w14:paraId="4EF8051D" w14:textId="090D58F3" w:rsidR="00103433" w:rsidRPr="00103433" w:rsidRDefault="00103433"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Request</w:t>
                </w:r>
              </w:p>
            </w:tc>
          </w:tr>
          <w:tr w:rsidR="007D1A87" w14:paraId="4F7E223C" w14:textId="77777777" w:rsidTr="0081619B">
            <w:trPr>
              <w:trHeight w:val="980"/>
            </w:trPr>
            <w:tc>
              <w:tcPr>
                <w:tcW w:w="9625" w:type="dxa"/>
                <w:gridSpan w:val="2"/>
                <w:shd w:val="clear" w:color="auto" w:fill="FFFFFF" w:themeFill="background1"/>
              </w:tcPr>
              <w:p w14:paraId="564CFEDF"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62DA9C88" w14:textId="77777777" w:rsidR="007D1A87" w:rsidRDefault="007D1A87" w:rsidP="0081619B">
                <w:pPr>
                  <w:autoSpaceDE w:val="0"/>
                  <w:autoSpaceDN w:val="0"/>
                  <w:adjustRightInd w:val="0"/>
                  <w:spacing w:line="288" w:lineRule="auto"/>
                  <w:jc w:val="center"/>
                  <w:rPr>
                    <w:rFonts w:ascii="Candara" w:hAnsi="Candara" w:cs="Calibri"/>
                    <w:color w:val="000000"/>
                    <w:sz w:val="20"/>
                    <w:szCs w:val="20"/>
                    <w:lang w:val="en-US"/>
                  </w:rPr>
                </w:pPr>
              </w:p>
              <w:p w14:paraId="77B40058" w14:textId="77777777" w:rsidR="007D1A87" w:rsidRDefault="007D1A87" w:rsidP="0081619B">
                <w:pPr>
                  <w:autoSpaceDE w:val="0"/>
                  <w:autoSpaceDN w:val="0"/>
                  <w:adjustRightInd w:val="0"/>
                  <w:spacing w:line="288" w:lineRule="auto"/>
                  <w:rPr>
                    <w:rFonts w:ascii="Candara" w:hAnsi="Candara" w:cs="Calibri"/>
                    <w:color w:val="000000"/>
                    <w:sz w:val="20"/>
                    <w:szCs w:val="20"/>
                    <w:lang w:val="en-US"/>
                  </w:rPr>
                </w:pPr>
              </w:p>
            </w:tc>
          </w:tr>
        </w:tbl>
        <w:p w14:paraId="60BB4421" w14:textId="77777777" w:rsidR="0055054E" w:rsidRPr="0055054E" w:rsidRDefault="0055054E" w:rsidP="0055054E">
          <w:pPr>
            <w:rPr>
              <w:rFonts w:ascii="Candara" w:hAnsi="Candara" w:cs="Calibri"/>
              <w:color w:val="000000"/>
              <w:sz w:val="20"/>
              <w:szCs w:val="20"/>
              <w:lang w:val="en-US"/>
            </w:rPr>
          </w:pPr>
        </w:p>
        <w:p w14:paraId="7522D843" w14:textId="77777777" w:rsidR="004A5F28" w:rsidRDefault="004A5F28" w:rsidP="006C4D87"/>
        <w:p w14:paraId="696BC4A9" w14:textId="487D1DA3" w:rsidR="00637843" w:rsidRDefault="00637843" w:rsidP="00637843">
          <w:pPr>
            <w:pStyle w:val="Heading5"/>
          </w:pPr>
          <w:r w:rsidRPr="00960123">
            <w:lastRenderedPageBreak/>
            <w:t>ST01</w:t>
          </w:r>
          <w:r>
            <w:t>7</w:t>
          </w:r>
          <w:r w:rsidRPr="00960123">
            <w:t xml:space="preserve">: </w:t>
          </w:r>
          <w:r w:rsidR="00981FD8">
            <w:t xml:space="preserve">My profile </w:t>
          </w:r>
          <w:r>
            <w:t xml:space="preserve"> </w:t>
          </w:r>
          <w:r w:rsidRPr="00960123">
            <w:t xml:space="preserve"> </w:t>
          </w:r>
        </w:p>
        <w:tbl>
          <w:tblPr>
            <w:tblStyle w:val="TableGrid"/>
            <w:tblW w:w="0" w:type="auto"/>
            <w:tblInd w:w="85" w:type="dxa"/>
            <w:tblLook w:val="04A0" w:firstRow="1" w:lastRow="0" w:firstColumn="1" w:lastColumn="0" w:noHBand="0" w:noVBand="1"/>
          </w:tblPr>
          <w:tblGrid>
            <w:gridCol w:w="2250"/>
            <w:gridCol w:w="7375"/>
          </w:tblGrid>
          <w:tr w:rsidR="00637843" w14:paraId="2F03CA7F" w14:textId="77777777" w:rsidTr="0081619B">
            <w:tc>
              <w:tcPr>
                <w:tcW w:w="2250" w:type="dxa"/>
                <w:shd w:val="clear" w:color="auto" w:fill="D9D9D9" w:themeFill="background1" w:themeFillShade="D9"/>
              </w:tcPr>
              <w:p w14:paraId="66647B9B" w14:textId="77777777" w:rsidR="00637843" w:rsidRDefault="00637843"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37E6DEF2" w14:textId="4AC965EF" w:rsidR="00637843" w:rsidRDefault="00637843"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w:t>
                </w:r>
                <w:r w:rsidR="00FA01A4">
                  <w:rPr>
                    <w:rFonts w:ascii="Candara" w:hAnsi="Candara" w:cs="Calibri"/>
                    <w:color w:val="000000"/>
                    <w:sz w:val="20"/>
                    <w:szCs w:val="20"/>
                    <w:lang w:val="en-US"/>
                  </w:rPr>
                  <w:t>17</w:t>
                </w:r>
              </w:p>
            </w:tc>
          </w:tr>
          <w:tr w:rsidR="00637843" w14:paraId="3F16089E" w14:textId="77777777" w:rsidTr="0081619B">
            <w:tc>
              <w:tcPr>
                <w:tcW w:w="2250" w:type="dxa"/>
                <w:shd w:val="clear" w:color="auto" w:fill="D9D9D9" w:themeFill="background1" w:themeFillShade="D9"/>
              </w:tcPr>
              <w:p w14:paraId="3F7C4925" w14:textId="77777777" w:rsidR="00637843" w:rsidRDefault="00637843"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1E0EF692" w14:textId="781F6556" w:rsidR="00637843" w:rsidRDefault="00637843"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logged in user”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w:t>
                </w:r>
                <w:r w:rsidR="00981FD8">
                  <w:rPr>
                    <w:rFonts w:ascii="Candara" w:hAnsi="Candara" w:cs="Calibri"/>
                    <w:color w:val="000000"/>
                    <w:sz w:val="20"/>
                    <w:szCs w:val="20"/>
                    <w:lang w:val="en-US"/>
                  </w:rPr>
                  <w:t>Access My Main Profile Page”</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w:t>
                </w:r>
                <w:r w:rsidR="00981FD8">
                  <w:rPr>
                    <w:rFonts w:ascii="Candara" w:hAnsi="Candara" w:cs="Calibri"/>
                    <w:color w:val="000000"/>
                    <w:sz w:val="20"/>
                    <w:szCs w:val="20"/>
                    <w:lang w:val="en-US"/>
                  </w:rPr>
                  <w:t xml:space="preserve">have </w:t>
                </w:r>
                <w:r w:rsidR="00C51333">
                  <w:rPr>
                    <w:rFonts w:ascii="Candara" w:hAnsi="Candara" w:cs="Calibri"/>
                    <w:color w:val="000000"/>
                    <w:sz w:val="20"/>
                    <w:szCs w:val="20"/>
                    <w:lang w:val="en-US"/>
                  </w:rPr>
                  <w:t>overview</w:t>
                </w:r>
                <w:r w:rsidR="00981FD8">
                  <w:rPr>
                    <w:rFonts w:ascii="Candara" w:hAnsi="Candara" w:cs="Calibri"/>
                    <w:color w:val="000000"/>
                    <w:sz w:val="20"/>
                    <w:szCs w:val="20"/>
                    <w:lang w:val="en-US"/>
                  </w:rPr>
                  <w:t xml:space="preserve"> about My profile status and Rank and Access all other Profile features</w:t>
                </w:r>
                <w:r>
                  <w:rPr>
                    <w:rFonts w:ascii="Candara" w:hAnsi="Candara" w:cs="Calibri"/>
                    <w:color w:val="000000"/>
                    <w:sz w:val="20"/>
                    <w:szCs w:val="20"/>
                    <w:lang w:val="en-US"/>
                  </w:rPr>
                  <w:t>”</w:t>
                </w:r>
              </w:p>
            </w:tc>
          </w:tr>
          <w:tr w:rsidR="00637843" w:rsidRPr="00435A4B" w14:paraId="2D8064B4" w14:textId="77777777" w:rsidTr="0081619B">
            <w:trPr>
              <w:trHeight w:val="1034"/>
            </w:trPr>
            <w:tc>
              <w:tcPr>
                <w:tcW w:w="2250" w:type="dxa"/>
                <w:shd w:val="clear" w:color="auto" w:fill="D9D9D9" w:themeFill="background1" w:themeFillShade="D9"/>
              </w:tcPr>
              <w:p w14:paraId="4B557D79" w14:textId="77777777" w:rsidR="00637843" w:rsidRDefault="00637843"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26B22047" w14:textId="77777777" w:rsidR="00637843" w:rsidRDefault="00435A4B" w:rsidP="0030221E">
                <w:pPr>
                  <w:pStyle w:val="ListParagraph"/>
                  <w:numPr>
                    <w:ilvl w:val="0"/>
                    <w:numId w:val="4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an view his profile picture, rank, number of likes received, contributions number, videos and challenges ordered by latest.</w:t>
                </w:r>
              </w:p>
              <w:p w14:paraId="52E9A817" w14:textId="77777777" w:rsidR="00435A4B" w:rsidRDefault="00435A4B" w:rsidP="0030221E">
                <w:pPr>
                  <w:pStyle w:val="ListParagraph"/>
                  <w:numPr>
                    <w:ilvl w:val="0"/>
                    <w:numId w:val="4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an add challenge request.</w:t>
                </w:r>
              </w:p>
              <w:p w14:paraId="2A55829C" w14:textId="52F0D74F" w:rsidR="00435A4B" w:rsidRPr="00435A4B" w:rsidRDefault="00435A4B" w:rsidP="0030221E">
                <w:pPr>
                  <w:pStyle w:val="ListParagraph"/>
                  <w:numPr>
                    <w:ilvl w:val="0"/>
                    <w:numId w:val="4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an navigate to “edit my information”.</w:t>
                </w:r>
              </w:p>
            </w:tc>
          </w:tr>
          <w:tr w:rsidR="00637843" w14:paraId="3EBD02D7" w14:textId="77777777" w:rsidTr="0081619B">
            <w:trPr>
              <w:trHeight w:val="980"/>
            </w:trPr>
            <w:tc>
              <w:tcPr>
                <w:tcW w:w="2250" w:type="dxa"/>
                <w:shd w:val="clear" w:color="auto" w:fill="D9D9D9" w:themeFill="background1" w:themeFillShade="D9"/>
              </w:tcPr>
              <w:p w14:paraId="31A4128D" w14:textId="77777777" w:rsidR="00637843" w:rsidRDefault="00637843"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7E6877CC" w14:textId="77777777" w:rsidR="00637843" w:rsidRDefault="00637843"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12BD4B32" w14:textId="77777777" w:rsidR="00637843" w:rsidRDefault="00435A4B"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Profile picture</w:t>
                </w:r>
              </w:p>
              <w:p w14:paraId="64A6F4F3" w14:textId="23062487" w:rsidR="00435A4B" w:rsidRDefault="00435A4B"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Rank</w:t>
                </w:r>
              </w:p>
              <w:p w14:paraId="5522D977" w14:textId="77777777" w:rsidR="00435A4B" w:rsidRDefault="00435A4B"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Number of likes</w:t>
                </w:r>
              </w:p>
              <w:p w14:paraId="2AE55DB5" w14:textId="4B13D8C8" w:rsidR="00435A4B" w:rsidRDefault="00435A4B"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ontributions</w:t>
                </w:r>
              </w:p>
              <w:p w14:paraId="28D3FF4B" w14:textId="54715C75" w:rsidR="00435A4B" w:rsidRDefault="00435A4B"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hallenges</w:t>
                </w:r>
              </w:p>
              <w:p w14:paraId="21CC1F8C" w14:textId="55314C51" w:rsidR="00435A4B" w:rsidRDefault="00435A4B"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Videos</w:t>
                </w:r>
              </w:p>
              <w:p w14:paraId="2344317E" w14:textId="3F19EF44" w:rsidR="00435A4B" w:rsidRDefault="00435A4B"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Edit</w:t>
                </w:r>
              </w:p>
              <w:p w14:paraId="1B4EF295" w14:textId="49A0082C" w:rsidR="00435A4B" w:rsidRPr="00103433" w:rsidRDefault="00435A4B"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Add challenge</w:t>
                </w:r>
              </w:p>
            </w:tc>
          </w:tr>
          <w:tr w:rsidR="00637843" w14:paraId="5B2F4A0E" w14:textId="77777777" w:rsidTr="0081619B">
            <w:trPr>
              <w:trHeight w:val="980"/>
            </w:trPr>
            <w:tc>
              <w:tcPr>
                <w:tcW w:w="9625" w:type="dxa"/>
                <w:gridSpan w:val="2"/>
                <w:shd w:val="clear" w:color="auto" w:fill="FFFFFF" w:themeFill="background1"/>
              </w:tcPr>
              <w:p w14:paraId="7422BB3C" w14:textId="77777777" w:rsidR="00637843" w:rsidRDefault="00637843"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7375D16C" w14:textId="111AF13D" w:rsidR="00637843" w:rsidRDefault="00637843" w:rsidP="0081619B">
                <w:pPr>
                  <w:autoSpaceDE w:val="0"/>
                  <w:autoSpaceDN w:val="0"/>
                  <w:adjustRightInd w:val="0"/>
                  <w:spacing w:line="288" w:lineRule="auto"/>
                  <w:jc w:val="center"/>
                  <w:rPr>
                    <w:rFonts w:ascii="Candara" w:hAnsi="Candara" w:cs="Calibri"/>
                    <w:color w:val="000000"/>
                    <w:sz w:val="20"/>
                    <w:szCs w:val="20"/>
                    <w:lang w:val="en-US"/>
                  </w:rPr>
                </w:pPr>
              </w:p>
              <w:p w14:paraId="09F01A58" w14:textId="77777777" w:rsidR="00637843" w:rsidRDefault="00637843" w:rsidP="0081619B">
                <w:pPr>
                  <w:autoSpaceDE w:val="0"/>
                  <w:autoSpaceDN w:val="0"/>
                  <w:adjustRightInd w:val="0"/>
                  <w:spacing w:line="288" w:lineRule="auto"/>
                  <w:rPr>
                    <w:rFonts w:ascii="Candara" w:hAnsi="Candara" w:cs="Calibri"/>
                    <w:color w:val="000000"/>
                    <w:sz w:val="20"/>
                    <w:szCs w:val="20"/>
                    <w:lang w:val="en-US"/>
                  </w:rPr>
                </w:pPr>
              </w:p>
            </w:tc>
          </w:tr>
        </w:tbl>
        <w:p w14:paraId="4038DBBE" w14:textId="29B77C16" w:rsidR="00637843" w:rsidRDefault="00637843" w:rsidP="00637843">
          <w:pPr>
            <w:rPr>
              <w:lang w:val="en-AU" w:eastAsia="ja-JP"/>
            </w:rPr>
          </w:pPr>
        </w:p>
        <w:p w14:paraId="7F201E92" w14:textId="0E41CB4A" w:rsidR="00D90AE3" w:rsidRDefault="00D90AE3" w:rsidP="00637843">
          <w:pPr>
            <w:rPr>
              <w:lang w:val="en-AU" w:eastAsia="ja-JP"/>
            </w:rPr>
          </w:pPr>
        </w:p>
        <w:p w14:paraId="0D20A04A" w14:textId="37B1F885" w:rsidR="00D90AE3" w:rsidRDefault="00D90AE3" w:rsidP="00637843">
          <w:pPr>
            <w:rPr>
              <w:lang w:val="en-AU" w:eastAsia="ja-JP"/>
            </w:rPr>
          </w:pPr>
        </w:p>
        <w:p w14:paraId="4197E4A7" w14:textId="7B2BA871" w:rsidR="00D90AE3" w:rsidRDefault="00D90AE3" w:rsidP="00637843">
          <w:pPr>
            <w:rPr>
              <w:lang w:val="en-AU" w:eastAsia="ja-JP"/>
            </w:rPr>
          </w:pPr>
        </w:p>
        <w:p w14:paraId="54E9E5B8" w14:textId="2C1EA8A0" w:rsidR="00D90AE3" w:rsidRDefault="00D90AE3" w:rsidP="00637843">
          <w:pPr>
            <w:rPr>
              <w:lang w:val="en-AU" w:eastAsia="ja-JP"/>
            </w:rPr>
          </w:pPr>
        </w:p>
        <w:p w14:paraId="2F37C15E" w14:textId="0901F251" w:rsidR="00D90AE3" w:rsidRDefault="00D90AE3" w:rsidP="00637843">
          <w:pPr>
            <w:rPr>
              <w:lang w:val="en-AU" w:eastAsia="ja-JP"/>
            </w:rPr>
          </w:pPr>
        </w:p>
        <w:p w14:paraId="2AB9C5A0" w14:textId="33DF4771" w:rsidR="00D90AE3" w:rsidRDefault="00D90AE3" w:rsidP="00637843">
          <w:pPr>
            <w:rPr>
              <w:lang w:val="en-AU" w:eastAsia="ja-JP"/>
            </w:rPr>
          </w:pPr>
        </w:p>
        <w:p w14:paraId="17C49C5C" w14:textId="6CAF34E2" w:rsidR="00D90AE3" w:rsidRDefault="00D90AE3" w:rsidP="00637843">
          <w:pPr>
            <w:rPr>
              <w:lang w:val="en-AU" w:eastAsia="ja-JP"/>
            </w:rPr>
          </w:pPr>
        </w:p>
        <w:p w14:paraId="188CBC8A" w14:textId="6A29A61D" w:rsidR="00D90AE3" w:rsidRDefault="00D90AE3" w:rsidP="00637843">
          <w:pPr>
            <w:rPr>
              <w:lang w:val="en-AU" w:eastAsia="ja-JP"/>
            </w:rPr>
          </w:pPr>
        </w:p>
        <w:p w14:paraId="5AD69846" w14:textId="759CAB4A" w:rsidR="00D90AE3" w:rsidRDefault="00D90AE3" w:rsidP="00637843">
          <w:pPr>
            <w:rPr>
              <w:lang w:val="en-AU" w:eastAsia="ja-JP"/>
            </w:rPr>
          </w:pPr>
        </w:p>
        <w:p w14:paraId="16642B60" w14:textId="1BE0AE29" w:rsidR="00D90AE3" w:rsidRDefault="00D90AE3" w:rsidP="00637843">
          <w:pPr>
            <w:rPr>
              <w:lang w:val="en-AU" w:eastAsia="ja-JP"/>
            </w:rPr>
          </w:pPr>
        </w:p>
        <w:p w14:paraId="15861BC9" w14:textId="54E4AD09" w:rsidR="00D90AE3" w:rsidRDefault="00D90AE3" w:rsidP="00637843">
          <w:pPr>
            <w:rPr>
              <w:lang w:val="en-AU" w:eastAsia="ja-JP"/>
            </w:rPr>
          </w:pPr>
        </w:p>
        <w:p w14:paraId="63CF02E4" w14:textId="17AECFC1" w:rsidR="00D90AE3" w:rsidRDefault="00D90AE3" w:rsidP="00637843">
          <w:pPr>
            <w:rPr>
              <w:lang w:val="en-AU" w:eastAsia="ja-JP"/>
            </w:rPr>
          </w:pPr>
        </w:p>
        <w:p w14:paraId="2864DA4F" w14:textId="4017CF35" w:rsidR="00D90AE3" w:rsidRDefault="00D90AE3" w:rsidP="00637843">
          <w:pPr>
            <w:rPr>
              <w:lang w:val="en-AU" w:eastAsia="ja-JP"/>
            </w:rPr>
          </w:pPr>
        </w:p>
        <w:p w14:paraId="6C74FB2B" w14:textId="5ED4956F" w:rsidR="00D90AE3" w:rsidRDefault="00D90AE3" w:rsidP="00637843">
          <w:pPr>
            <w:rPr>
              <w:lang w:val="en-AU" w:eastAsia="ja-JP"/>
            </w:rPr>
          </w:pPr>
        </w:p>
        <w:p w14:paraId="1C75A40F" w14:textId="68239A08" w:rsidR="00D90AE3" w:rsidRDefault="00D90AE3" w:rsidP="00637843">
          <w:pPr>
            <w:rPr>
              <w:lang w:val="en-AU" w:eastAsia="ja-JP"/>
            </w:rPr>
          </w:pPr>
        </w:p>
        <w:p w14:paraId="38D902CB" w14:textId="784CF012" w:rsidR="00D90AE3" w:rsidRDefault="00D90AE3" w:rsidP="00637843">
          <w:pPr>
            <w:rPr>
              <w:lang w:val="en-AU" w:eastAsia="ja-JP"/>
            </w:rPr>
          </w:pPr>
        </w:p>
        <w:p w14:paraId="3AA2E9EF" w14:textId="77777777" w:rsidR="00D90AE3" w:rsidRPr="007D1A87" w:rsidRDefault="00D90AE3" w:rsidP="00637843">
          <w:pPr>
            <w:rPr>
              <w:lang w:val="en-AU" w:eastAsia="ja-JP"/>
            </w:rPr>
          </w:pPr>
        </w:p>
        <w:p w14:paraId="5081643E" w14:textId="77777777" w:rsidR="000B0F11" w:rsidRDefault="000B0F11" w:rsidP="000B0F11"/>
        <w:p w14:paraId="3AE50089" w14:textId="64B175C3" w:rsidR="00363390" w:rsidRPr="000B0F11" w:rsidRDefault="00965B5B" w:rsidP="000B0F11">
          <w:pPr>
            <w:pStyle w:val="Heading2"/>
          </w:pPr>
          <w:r w:rsidRPr="00965B5B">
            <w:lastRenderedPageBreak/>
            <w:t>User Journey 3: EPIC3:</w:t>
          </w:r>
        </w:p>
        <w:p w14:paraId="35E55878" w14:textId="19D10C84" w:rsidR="00363390" w:rsidRDefault="007C08F6" w:rsidP="00637843">
          <w:pPr>
            <w:autoSpaceDE w:val="0"/>
            <w:autoSpaceDN w:val="0"/>
            <w:adjustRightInd w:val="0"/>
            <w:spacing w:after="0" w:line="288" w:lineRule="auto"/>
            <w:rPr>
              <w:rFonts w:ascii="Candara" w:hAnsi="Candara" w:cs="Calibri"/>
              <w:color w:val="000000"/>
              <w:sz w:val="20"/>
              <w:szCs w:val="20"/>
              <w:lang w:val="en-US"/>
            </w:rPr>
          </w:pPr>
          <w:r>
            <w:rPr>
              <w:noProof/>
            </w:rPr>
            <w:object w:dxaOrig="12289" w:dyaOrig="8377" w14:anchorId="370B5CFC">
              <v:shape id="_x0000_i1028" type="#_x0000_t75" alt="" style="width:516pt;height:352.65pt" o:ole="">
                <v:imagedata r:id="rId35" o:title=""/>
              </v:shape>
              <o:OLEObject Type="Embed" ProgID="Visio.Drawing.15" ShapeID="_x0000_i1028" DrawAspect="Content" ObjectID="_1720204167" r:id="rId36"/>
            </w:object>
          </w:r>
        </w:p>
        <w:p w14:paraId="63C54001" w14:textId="213556D5" w:rsidR="00363390" w:rsidRDefault="00363390" w:rsidP="00637843">
          <w:pPr>
            <w:autoSpaceDE w:val="0"/>
            <w:autoSpaceDN w:val="0"/>
            <w:adjustRightInd w:val="0"/>
            <w:spacing w:after="0" w:line="288" w:lineRule="auto"/>
            <w:rPr>
              <w:rFonts w:ascii="Candara" w:hAnsi="Candara" w:cs="Calibri"/>
              <w:color w:val="000000"/>
              <w:sz w:val="20"/>
              <w:szCs w:val="20"/>
              <w:lang w:val="en-US"/>
            </w:rPr>
          </w:pPr>
        </w:p>
        <w:p w14:paraId="1650F582" w14:textId="77777777" w:rsidR="00363390" w:rsidRDefault="00363390" w:rsidP="00637843">
          <w:pPr>
            <w:autoSpaceDE w:val="0"/>
            <w:autoSpaceDN w:val="0"/>
            <w:adjustRightInd w:val="0"/>
            <w:spacing w:after="0" w:line="288" w:lineRule="auto"/>
            <w:rPr>
              <w:rFonts w:ascii="Candara" w:hAnsi="Candara" w:cs="Calibri"/>
              <w:color w:val="000000"/>
              <w:sz w:val="20"/>
              <w:szCs w:val="20"/>
              <w:lang w:val="en-US"/>
            </w:rPr>
          </w:pPr>
        </w:p>
        <w:p w14:paraId="24BBAAF9" w14:textId="4A838002" w:rsidR="0036588B" w:rsidRDefault="0036588B" w:rsidP="0036588B">
          <w:pPr>
            <w:pStyle w:val="Heading5"/>
          </w:pPr>
          <w:r w:rsidRPr="00960123">
            <w:t>ST</w:t>
          </w:r>
          <w:r>
            <w:t>018</w:t>
          </w:r>
          <w:r w:rsidRPr="00960123">
            <w:t xml:space="preserve">: </w:t>
          </w:r>
          <w:r>
            <w:t xml:space="preserve">Discover Challenges </w:t>
          </w:r>
        </w:p>
        <w:tbl>
          <w:tblPr>
            <w:tblStyle w:val="TableGrid"/>
            <w:tblW w:w="0" w:type="auto"/>
            <w:tblInd w:w="85" w:type="dxa"/>
            <w:tblLook w:val="04A0" w:firstRow="1" w:lastRow="0" w:firstColumn="1" w:lastColumn="0" w:noHBand="0" w:noVBand="1"/>
          </w:tblPr>
          <w:tblGrid>
            <w:gridCol w:w="2250"/>
            <w:gridCol w:w="7375"/>
          </w:tblGrid>
          <w:tr w:rsidR="00CD3EEB" w14:paraId="472B8087" w14:textId="77777777" w:rsidTr="0081619B">
            <w:tc>
              <w:tcPr>
                <w:tcW w:w="2250" w:type="dxa"/>
                <w:shd w:val="clear" w:color="auto" w:fill="D9D9D9" w:themeFill="background1" w:themeFillShade="D9"/>
              </w:tcPr>
              <w:p w14:paraId="7C9FB410" w14:textId="77777777" w:rsidR="00CD3EEB" w:rsidRDefault="00CD3EE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15CBD15C" w14:textId="77777777" w:rsidR="00CD3EEB" w:rsidRDefault="00CD3EE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17</w:t>
                </w:r>
              </w:p>
            </w:tc>
          </w:tr>
          <w:tr w:rsidR="00CD3EEB" w14:paraId="195A9A68" w14:textId="77777777" w:rsidTr="0081619B">
            <w:tc>
              <w:tcPr>
                <w:tcW w:w="2250" w:type="dxa"/>
                <w:shd w:val="clear" w:color="auto" w:fill="D9D9D9" w:themeFill="background1" w:themeFillShade="D9"/>
              </w:tcPr>
              <w:p w14:paraId="6AEE872B" w14:textId="77777777" w:rsidR="00CD3EEB" w:rsidRDefault="00CD3EE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5BC46B70" w14:textId="209B272A" w:rsidR="00CD3EEB" w:rsidRDefault="00CD3EEB"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logged in user”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Search on the uploaded Challenges based on </w:t>
                </w:r>
                <w:r w:rsidR="00AF5E75">
                  <w:rPr>
                    <w:rFonts w:ascii="Candara" w:hAnsi="Candara" w:cs="Calibri"/>
                    <w:color w:val="000000"/>
                    <w:sz w:val="20"/>
                    <w:szCs w:val="20"/>
                    <w:lang w:val="en-US"/>
                  </w:rPr>
                  <w:t>activity period or based on Categories</w:t>
                </w:r>
                <w:r>
                  <w:rPr>
                    <w:rFonts w:ascii="Candara" w:hAnsi="Candara" w:cs="Calibri"/>
                    <w:color w:val="000000"/>
                    <w:sz w:val="20"/>
                    <w:szCs w:val="20"/>
                    <w:lang w:val="en-US"/>
                  </w:rPr>
                  <w:t xml:space="preserve">”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w:t>
                </w:r>
                <w:r w:rsidR="00AF5E75">
                  <w:rPr>
                    <w:rFonts w:ascii="Candara" w:hAnsi="Candara" w:cs="Calibri"/>
                    <w:color w:val="000000"/>
                    <w:sz w:val="20"/>
                    <w:szCs w:val="20"/>
                    <w:lang w:val="en-US"/>
                  </w:rPr>
                  <w:t xml:space="preserve">View the Challenge Details Page </w:t>
                </w:r>
                <w:r>
                  <w:rPr>
                    <w:rFonts w:ascii="Candara" w:hAnsi="Candara" w:cs="Calibri"/>
                    <w:color w:val="000000"/>
                    <w:sz w:val="20"/>
                    <w:szCs w:val="20"/>
                    <w:lang w:val="en-US"/>
                  </w:rPr>
                  <w:t>”</w:t>
                </w:r>
              </w:p>
            </w:tc>
          </w:tr>
          <w:tr w:rsidR="00CD3EEB" w:rsidRPr="00435A4B" w14:paraId="02A5C7ED" w14:textId="77777777" w:rsidTr="0081619B">
            <w:trPr>
              <w:trHeight w:val="1034"/>
            </w:trPr>
            <w:tc>
              <w:tcPr>
                <w:tcW w:w="2250" w:type="dxa"/>
                <w:shd w:val="clear" w:color="auto" w:fill="D9D9D9" w:themeFill="background1" w:themeFillShade="D9"/>
              </w:tcPr>
              <w:p w14:paraId="43E23EC7" w14:textId="77777777" w:rsidR="00CD3EEB" w:rsidRDefault="00CD3EE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059A12EA" w14:textId="77777777" w:rsidR="00CD3EEB" w:rsidRDefault="00AF5E75" w:rsidP="0030221E">
                <w:pPr>
                  <w:pStyle w:val="ListParagraph"/>
                  <w:numPr>
                    <w:ilvl w:val="0"/>
                    <w:numId w:val="67"/>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Navigate to Discover Challenge from side Menu.</w:t>
                </w:r>
              </w:p>
              <w:p w14:paraId="513B03B3" w14:textId="77777777" w:rsidR="00AF5E75" w:rsidRDefault="00AF5E75" w:rsidP="0030221E">
                <w:pPr>
                  <w:pStyle w:val="ListParagraph"/>
                  <w:numPr>
                    <w:ilvl w:val="0"/>
                    <w:numId w:val="67"/>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views the Discover challenges Based on all Categories </w:t>
                </w:r>
                <w:r w:rsidR="0033120F">
                  <w:rPr>
                    <w:rFonts w:ascii="Candara" w:hAnsi="Candara" w:cs="Calibri"/>
                    <w:color w:val="000000"/>
                    <w:sz w:val="20"/>
                    <w:szCs w:val="20"/>
                    <w:lang w:val="en-US"/>
                  </w:rPr>
                  <w:t>under his profile.</w:t>
                </w:r>
              </w:p>
              <w:p w14:paraId="75DE0E07" w14:textId="74EE6347" w:rsidR="0033120F" w:rsidRDefault="0033120F" w:rsidP="0030221E">
                <w:pPr>
                  <w:pStyle w:val="ListParagraph"/>
                  <w:numPr>
                    <w:ilvl w:val="0"/>
                    <w:numId w:val="67"/>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hallenges by default sorted By Category Alphabet</w:t>
                </w:r>
                <w:r w:rsidR="00581034">
                  <w:rPr>
                    <w:rFonts w:ascii="Candara" w:hAnsi="Candara" w:cs="Calibri"/>
                    <w:color w:val="000000"/>
                    <w:sz w:val="20"/>
                    <w:szCs w:val="20"/>
                    <w:lang w:val="en-US"/>
                  </w:rPr>
                  <w:t xml:space="preserve">ical and Recent Date. For the last </w:t>
                </w:r>
                <w:r w:rsidR="003D73E9">
                  <w:rPr>
                    <w:rFonts w:ascii="Candara" w:hAnsi="Candara" w:cs="Calibri"/>
                    <w:color w:val="000000"/>
                    <w:sz w:val="20"/>
                    <w:szCs w:val="20"/>
                    <w:lang w:val="en-US"/>
                  </w:rPr>
                  <w:t>1-month</w:t>
                </w:r>
                <w:r w:rsidR="00581034">
                  <w:rPr>
                    <w:rFonts w:ascii="Candara" w:hAnsi="Candara" w:cs="Calibri"/>
                    <w:color w:val="000000"/>
                    <w:sz w:val="20"/>
                    <w:szCs w:val="20"/>
                    <w:lang w:val="en-US"/>
                  </w:rPr>
                  <w:t xml:space="preserve"> Activity.</w:t>
                </w:r>
              </w:p>
              <w:p w14:paraId="6C7733C9" w14:textId="776B2596" w:rsidR="00581034" w:rsidRDefault="00581034" w:rsidP="00581034">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Search and </w:t>
                </w:r>
                <w:r w:rsidR="003D73E9">
                  <w:rPr>
                    <w:rFonts w:ascii="Candara" w:hAnsi="Candara" w:cs="Calibri"/>
                    <w:color w:val="000000"/>
                    <w:sz w:val="20"/>
                    <w:szCs w:val="20"/>
                    <w:lang w:val="en-US"/>
                  </w:rPr>
                  <w:t>filter:</w:t>
                </w:r>
              </w:p>
              <w:p w14:paraId="2FA12B24" w14:textId="77777777" w:rsidR="00581034" w:rsidRDefault="003D73E9" w:rsidP="0030221E">
                <w:pPr>
                  <w:pStyle w:val="ListParagraph"/>
                  <w:numPr>
                    <w:ilvl w:val="0"/>
                    <w:numId w:val="67"/>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an filter the Challenges Based on Category or Based on period of time or both.</w:t>
                </w:r>
              </w:p>
              <w:p w14:paraId="32FBED0D" w14:textId="77777777" w:rsidR="003D73E9" w:rsidRDefault="001C15F4" w:rsidP="0030221E">
                <w:pPr>
                  <w:pStyle w:val="ListParagraph"/>
                  <w:numPr>
                    <w:ilvl w:val="0"/>
                    <w:numId w:val="67"/>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an open the Challenge video to open as popup screen and move from challenge to another based on the list end to add new challenge button.</w:t>
                </w:r>
              </w:p>
              <w:p w14:paraId="724CAD6B" w14:textId="7AC865BD" w:rsidR="0030221E" w:rsidRPr="0030221E" w:rsidRDefault="000B0F11" w:rsidP="0030221E">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w:t>
                </w:r>
                <w:r w:rsidR="00601519">
                  <w:rPr>
                    <w:rFonts w:ascii="Candara" w:hAnsi="Candara" w:cs="Calibri"/>
                    <w:color w:val="000000"/>
                    <w:sz w:val="20"/>
                    <w:szCs w:val="20"/>
                    <w:lang w:val="en-US"/>
                  </w:rPr>
                  <w:t xml:space="preserve"> </w:t>
                </w:r>
                <w:r w:rsidR="0030221E">
                  <w:rPr>
                    <w:rFonts w:ascii="Candara" w:hAnsi="Candara" w:cs="Calibri"/>
                    <w:color w:val="000000"/>
                    <w:sz w:val="20"/>
                    <w:szCs w:val="20"/>
                    <w:lang w:val="en-US"/>
                  </w:rPr>
                  <w:t>Create your Own Challenge ”</w:t>
                </w:r>
              </w:p>
            </w:tc>
          </w:tr>
          <w:tr w:rsidR="00CD3EEB" w14:paraId="70564D34" w14:textId="77777777" w:rsidTr="0081619B">
            <w:trPr>
              <w:trHeight w:val="980"/>
            </w:trPr>
            <w:tc>
              <w:tcPr>
                <w:tcW w:w="2250" w:type="dxa"/>
                <w:shd w:val="clear" w:color="auto" w:fill="D9D9D9" w:themeFill="background1" w:themeFillShade="D9"/>
              </w:tcPr>
              <w:p w14:paraId="2CF391DC" w14:textId="77777777" w:rsidR="00CD3EEB" w:rsidRDefault="00CD3EE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172F78B2" w14:textId="77777777" w:rsidR="00CD3EEB" w:rsidRDefault="00CD3EE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13138EB4" w14:textId="45F7FE71" w:rsidR="00CD3EEB" w:rsidRPr="00103433" w:rsidRDefault="00CD3EEB"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p>
            </w:tc>
          </w:tr>
          <w:tr w:rsidR="00CD3EEB" w14:paraId="391C50DD" w14:textId="77777777" w:rsidTr="0081619B">
            <w:trPr>
              <w:trHeight w:val="980"/>
            </w:trPr>
            <w:tc>
              <w:tcPr>
                <w:tcW w:w="9625" w:type="dxa"/>
                <w:gridSpan w:val="2"/>
                <w:shd w:val="clear" w:color="auto" w:fill="FFFFFF" w:themeFill="background1"/>
              </w:tcPr>
              <w:p w14:paraId="39DCBE79" w14:textId="77777777" w:rsidR="00CD3EEB" w:rsidRDefault="00CD3EE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64840817" w14:textId="77777777" w:rsidR="00CD3EEB" w:rsidRDefault="00CD3EEB" w:rsidP="0081619B">
                <w:pPr>
                  <w:autoSpaceDE w:val="0"/>
                  <w:autoSpaceDN w:val="0"/>
                  <w:adjustRightInd w:val="0"/>
                  <w:spacing w:line="288" w:lineRule="auto"/>
                  <w:jc w:val="center"/>
                  <w:rPr>
                    <w:rFonts w:ascii="Candara" w:hAnsi="Candara" w:cs="Calibri"/>
                    <w:color w:val="000000"/>
                    <w:sz w:val="20"/>
                    <w:szCs w:val="20"/>
                    <w:lang w:val="en-US"/>
                  </w:rPr>
                </w:pPr>
              </w:p>
              <w:p w14:paraId="383735EB" w14:textId="77777777" w:rsidR="00CD3EEB" w:rsidRDefault="00CD3EEB" w:rsidP="0081619B">
                <w:pPr>
                  <w:autoSpaceDE w:val="0"/>
                  <w:autoSpaceDN w:val="0"/>
                  <w:adjustRightInd w:val="0"/>
                  <w:spacing w:line="288" w:lineRule="auto"/>
                  <w:rPr>
                    <w:rFonts w:ascii="Candara" w:hAnsi="Candara" w:cs="Calibri"/>
                    <w:color w:val="000000"/>
                    <w:sz w:val="20"/>
                    <w:szCs w:val="20"/>
                    <w:lang w:val="en-US"/>
                  </w:rPr>
                </w:pPr>
              </w:p>
            </w:tc>
          </w:tr>
        </w:tbl>
        <w:p w14:paraId="31D2BCBF" w14:textId="77777777" w:rsidR="00CD3EEB" w:rsidRPr="00CD3EEB" w:rsidRDefault="00CD3EEB" w:rsidP="00CD3EEB">
          <w:pPr>
            <w:rPr>
              <w:lang w:val="en-AU" w:eastAsia="ja-JP"/>
            </w:rPr>
          </w:pPr>
        </w:p>
        <w:p w14:paraId="20E77A3C" w14:textId="54955015" w:rsidR="0036588B" w:rsidRDefault="0036588B" w:rsidP="0036588B">
          <w:pPr>
            <w:pStyle w:val="Heading5"/>
          </w:pPr>
          <w:r w:rsidRPr="00960123">
            <w:t>ST</w:t>
          </w:r>
          <w:r>
            <w:t>019</w:t>
          </w:r>
          <w:r w:rsidRPr="00960123">
            <w:t xml:space="preserve">: </w:t>
          </w:r>
          <w:r>
            <w:t xml:space="preserve">Challenges Details </w:t>
          </w:r>
        </w:p>
        <w:tbl>
          <w:tblPr>
            <w:tblStyle w:val="TableGrid"/>
            <w:tblW w:w="0" w:type="auto"/>
            <w:tblInd w:w="85" w:type="dxa"/>
            <w:tblLook w:val="04A0" w:firstRow="1" w:lastRow="0" w:firstColumn="1" w:lastColumn="0" w:noHBand="0" w:noVBand="1"/>
          </w:tblPr>
          <w:tblGrid>
            <w:gridCol w:w="2250"/>
            <w:gridCol w:w="7375"/>
          </w:tblGrid>
          <w:tr w:rsidR="005D171B" w14:paraId="1C2AEF53" w14:textId="77777777" w:rsidTr="0081619B">
            <w:tc>
              <w:tcPr>
                <w:tcW w:w="2250" w:type="dxa"/>
                <w:shd w:val="clear" w:color="auto" w:fill="D9D9D9" w:themeFill="background1" w:themeFillShade="D9"/>
              </w:tcPr>
              <w:p w14:paraId="265351EA" w14:textId="77777777" w:rsidR="005D171B" w:rsidRDefault="005D171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657A3407" w14:textId="27A9D1EE" w:rsidR="005D171B" w:rsidRDefault="005D171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w:t>
                </w:r>
                <w:r w:rsidR="00A86D5E">
                  <w:rPr>
                    <w:rFonts w:ascii="Candara" w:hAnsi="Candara" w:cs="Calibri"/>
                    <w:color w:val="000000"/>
                    <w:sz w:val="20"/>
                    <w:szCs w:val="20"/>
                    <w:lang w:val="en-US"/>
                  </w:rPr>
                  <w:t>19</w:t>
                </w:r>
              </w:p>
            </w:tc>
          </w:tr>
          <w:tr w:rsidR="005D171B" w14:paraId="11DC337B" w14:textId="77777777" w:rsidTr="0081619B">
            <w:tc>
              <w:tcPr>
                <w:tcW w:w="2250" w:type="dxa"/>
                <w:shd w:val="clear" w:color="auto" w:fill="D9D9D9" w:themeFill="background1" w:themeFillShade="D9"/>
              </w:tcPr>
              <w:p w14:paraId="362C0384" w14:textId="77777777" w:rsidR="005D171B" w:rsidRDefault="005D171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518FB9EA" w14:textId="5C85611C" w:rsidR="005D171B" w:rsidRDefault="005D171B"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logged in user”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Search on the uploaded Challenges based on activity period or based on Categories”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View the Challenge Details </w:t>
                </w:r>
                <w:r w:rsidR="00AD392D">
                  <w:rPr>
                    <w:rFonts w:ascii="Candara" w:hAnsi="Candara" w:cs="Calibri"/>
                    <w:color w:val="000000"/>
                    <w:sz w:val="20"/>
                    <w:szCs w:val="20"/>
                    <w:lang w:val="en-US"/>
                  </w:rPr>
                  <w:t>Page”</w:t>
                </w:r>
              </w:p>
            </w:tc>
          </w:tr>
          <w:tr w:rsidR="005D171B" w:rsidRPr="00435A4B" w14:paraId="302A6322" w14:textId="77777777" w:rsidTr="0081619B">
            <w:trPr>
              <w:trHeight w:val="1034"/>
            </w:trPr>
            <w:tc>
              <w:tcPr>
                <w:tcW w:w="2250" w:type="dxa"/>
                <w:shd w:val="clear" w:color="auto" w:fill="D9D9D9" w:themeFill="background1" w:themeFillShade="D9"/>
              </w:tcPr>
              <w:p w14:paraId="47AFB79F" w14:textId="77777777" w:rsidR="005D171B" w:rsidRDefault="005D171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16CF25EA" w14:textId="5A1ED4D6" w:rsidR="005D171B" w:rsidRDefault="00AD392D" w:rsidP="0030221E">
                <w:pPr>
                  <w:pStyle w:val="ListParagraph"/>
                  <w:numPr>
                    <w:ilvl w:val="0"/>
                    <w:numId w:val="6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View </w:t>
                </w:r>
                <w:r w:rsidR="008A12B3">
                  <w:rPr>
                    <w:rFonts w:ascii="Candara" w:hAnsi="Candara" w:cs="Calibri"/>
                    <w:color w:val="000000"/>
                    <w:sz w:val="20"/>
                    <w:szCs w:val="20"/>
                    <w:lang w:val="en-US"/>
                  </w:rPr>
                  <w:t xml:space="preserve">Main </w:t>
                </w:r>
                <w:r>
                  <w:rPr>
                    <w:rFonts w:ascii="Candara" w:hAnsi="Candara" w:cs="Calibri"/>
                    <w:color w:val="000000"/>
                    <w:sz w:val="20"/>
                    <w:szCs w:val="20"/>
                    <w:lang w:val="en-US"/>
                  </w:rPr>
                  <w:t xml:space="preserve">Challenge Video </w:t>
                </w:r>
              </w:p>
              <w:p w14:paraId="069CA821" w14:textId="77777777" w:rsidR="00AD392D" w:rsidRDefault="00AD392D" w:rsidP="0030221E">
                <w:pPr>
                  <w:pStyle w:val="ListParagraph"/>
                  <w:numPr>
                    <w:ilvl w:val="0"/>
                    <w:numId w:val="6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View </w:t>
                </w:r>
                <w:r w:rsidR="008A12B3">
                  <w:rPr>
                    <w:rFonts w:ascii="Candara" w:hAnsi="Candara" w:cs="Calibri"/>
                    <w:color w:val="000000"/>
                    <w:sz w:val="20"/>
                    <w:szCs w:val="20"/>
                    <w:lang w:val="en-US"/>
                  </w:rPr>
                  <w:t>all videos within Challenge sorted by number of likes.</w:t>
                </w:r>
              </w:p>
              <w:p w14:paraId="6FAE6023" w14:textId="77777777" w:rsidR="008A12B3" w:rsidRDefault="008A12B3" w:rsidP="0030221E">
                <w:pPr>
                  <w:pStyle w:val="ListParagraph"/>
                  <w:numPr>
                    <w:ilvl w:val="0"/>
                    <w:numId w:val="68"/>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Can open the </w:t>
                </w:r>
                <w:r w:rsidR="00793940">
                  <w:rPr>
                    <w:rFonts w:ascii="Candara" w:hAnsi="Candara" w:cs="Calibri"/>
                    <w:color w:val="000000"/>
                    <w:sz w:val="20"/>
                    <w:szCs w:val="20"/>
                    <w:lang w:val="en-US"/>
                  </w:rPr>
                  <w:t xml:space="preserve">List of </w:t>
                </w:r>
                <w:r>
                  <w:rPr>
                    <w:rFonts w:ascii="Candara" w:hAnsi="Candara" w:cs="Calibri"/>
                    <w:color w:val="000000"/>
                    <w:sz w:val="20"/>
                    <w:szCs w:val="20"/>
                    <w:lang w:val="en-US"/>
                  </w:rPr>
                  <w:t>video</w:t>
                </w:r>
                <w:r w:rsidR="00793940">
                  <w:rPr>
                    <w:rFonts w:ascii="Candara" w:hAnsi="Candara" w:cs="Calibri"/>
                    <w:color w:val="000000"/>
                    <w:sz w:val="20"/>
                    <w:szCs w:val="20"/>
                    <w:lang w:val="en-US"/>
                  </w:rPr>
                  <w:t>s</w:t>
                </w:r>
                <w:r>
                  <w:rPr>
                    <w:rFonts w:ascii="Candara" w:hAnsi="Candara" w:cs="Calibri"/>
                    <w:color w:val="000000"/>
                    <w:sz w:val="20"/>
                    <w:szCs w:val="20"/>
                    <w:lang w:val="en-US"/>
                  </w:rPr>
                  <w:t xml:space="preserve"> to open as popup screen and move from </w:t>
                </w:r>
                <w:r w:rsidR="00793940">
                  <w:rPr>
                    <w:rFonts w:ascii="Candara" w:hAnsi="Candara" w:cs="Calibri"/>
                    <w:color w:val="000000"/>
                    <w:sz w:val="20"/>
                    <w:szCs w:val="20"/>
                    <w:lang w:val="en-US"/>
                  </w:rPr>
                  <w:t>video</w:t>
                </w:r>
                <w:r>
                  <w:rPr>
                    <w:rFonts w:ascii="Candara" w:hAnsi="Candara" w:cs="Calibri"/>
                    <w:color w:val="000000"/>
                    <w:sz w:val="20"/>
                    <w:szCs w:val="20"/>
                    <w:lang w:val="en-US"/>
                  </w:rPr>
                  <w:t xml:space="preserve"> to another based on the list end to add new </w:t>
                </w:r>
                <w:r w:rsidR="00793940">
                  <w:rPr>
                    <w:rFonts w:ascii="Candara" w:hAnsi="Candara" w:cs="Calibri"/>
                    <w:color w:val="000000"/>
                    <w:sz w:val="20"/>
                    <w:szCs w:val="20"/>
                    <w:lang w:val="en-US"/>
                  </w:rPr>
                  <w:t xml:space="preserve">Video to the </w:t>
                </w:r>
                <w:r>
                  <w:rPr>
                    <w:rFonts w:ascii="Candara" w:hAnsi="Candara" w:cs="Calibri"/>
                    <w:color w:val="000000"/>
                    <w:sz w:val="20"/>
                    <w:szCs w:val="20"/>
                    <w:lang w:val="en-US"/>
                  </w:rPr>
                  <w:t>challenge button.</w:t>
                </w:r>
              </w:p>
              <w:p w14:paraId="2CA424F4" w14:textId="58BCD4AE" w:rsidR="0030221E" w:rsidRPr="0030221E" w:rsidRDefault="00E449F8" w:rsidP="0030221E">
                <w:pPr>
                  <w:autoSpaceDE w:val="0"/>
                  <w:autoSpaceDN w:val="0"/>
                  <w:adjustRightInd w:val="0"/>
                  <w:spacing w:line="288" w:lineRule="auto"/>
                  <w:ind w:left="360"/>
                  <w:rPr>
                    <w:rFonts w:ascii="Candara" w:hAnsi="Candara" w:cs="Calibri"/>
                    <w:color w:val="000000"/>
                    <w:sz w:val="20"/>
                    <w:szCs w:val="20"/>
                    <w:lang w:val="en-US"/>
                  </w:rPr>
                </w:pPr>
                <w:r>
                  <w:rPr>
                    <w:rFonts w:ascii="Candara" w:hAnsi="Candara" w:cs="Calibri"/>
                    <w:color w:val="000000"/>
                    <w:sz w:val="20"/>
                    <w:szCs w:val="20"/>
                    <w:lang w:val="en-US"/>
                  </w:rPr>
                  <w:t>“+</w:t>
                </w:r>
                <w:r w:rsidR="00601519">
                  <w:rPr>
                    <w:rFonts w:ascii="Candara" w:hAnsi="Candara" w:cs="Calibri"/>
                    <w:color w:val="000000"/>
                    <w:sz w:val="20"/>
                    <w:szCs w:val="20"/>
                    <w:lang w:val="en-US"/>
                  </w:rPr>
                  <w:t xml:space="preserve"> </w:t>
                </w:r>
                <w:r w:rsidR="0030221E">
                  <w:rPr>
                    <w:rFonts w:ascii="Candara" w:hAnsi="Candara" w:cs="Calibri"/>
                    <w:color w:val="000000"/>
                    <w:sz w:val="20"/>
                    <w:szCs w:val="20"/>
                    <w:lang w:val="en-US"/>
                  </w:rPr>
                  <w:t xml:space="preserve">Add your own video to the </w:t>
                </w:r>
                <w:r>
                  <w:rPr>
                    <w:rFonts w:ascii="Candara" w:hAnsi="Candara" w:cs="Calibri"/>
                    <w:color w:val="000000"/>
                    <w:sz w:val="20"/>
                    <w:szCs w:val="20"/>
                    <w:lang w:val="en-US"/>
                  </w:rPr>
                  <w:t>challenge</w:t>
                </w:r>
                <w:r w:rsidR="0030221E">
                  <w:rPr>
                    <w:rFonts w:ascii="Candara" w:hAnsi="Candara" w:cs="Calibri"/>
                    <w:color w:val="000000"/>
                    <w:sz w:val="20"/>
                    <w:szCs w:val="20"/>
                    <w:lang w:val="en-US"/>
                  </w:rPr>
                  <w:t>”</w:t>
                </w:r>
              </w:p>
            </w:tc>
          </w:tr>
          <w:tr w:rsidR="005D171B" w14:paraId="2D75FC6F" w14:textId="77777777" w:rsidTr="0081619B">
            <w:trPr>
              <w:trHeight w:val="980"/>
            </w:trPr>
            <w:tc>
              <w:tcPr>
                <w:tcW w:w="2250" w:type="dxa"/>
                <w:shd w:val="clear" w:color="auto" w:fill="D9D9D9" w:themeFill="background1" w:themeFillShade="D9"/>
              </w:tcPr>
              <w:p w14:paraId="6529D58F" w14:textId="77777777" w:rsidR="005D171B" w:rsidRDefault="005D171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10F2B05C" w14:textId="77777777" w:rsidR="005D171B" w:rsidRDefault="005D171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496471FE" w14:textId="77777777" w:rsidR="005D171B" w:rsidRPr="00E449F8" w:rsidRDefault="005D171B" w:rsidP="00E449F8">
                <w:pPr>
                  <w:autoSpaceDE w:val="0"/>
                  <w:autoSpaceDN w:val="0"/>
                  <w:adjustRightInd w:val="0"/>
                  <w:spacing w:line="288" w:lineRule="auto"/>
                  <w:rPr>
                    <w:rFonts w:ascii="Candara" w:hAnsi="Candara" w:cs="Calibri"/>
                    <w:color w:val="000000"/>
                    <w:sz w:val="20"/>
                    <w:szCs w:val="20"/>
                    <w:lang w:val="en-US"/>
                  </w:rPr>
                </w:pPr>
              </w:p>
            </w:tc>
          </w:tr>
          <w:tr w:rsidR="005D171B" w14:paraId="34CB7393" w14:textId="77777777" w:rsidTr="0081619B">
            <w:trPr>
              <w:trHeight w:val="980"/>
            </w:trPr>
            <w:tc>
              <w:tcPr>
                <w:tcW w:w="9625" w:type="dxa"/>
                <w:gridSpan w:val="2"/>
                <w:shd w:val="clear" w:color="auto" w:fill="FFFFFF" w:themeFill="background1"/>
              </w:tcPr>
              <w:p w14:paraId="2261FC07" w14:textId="77777777" w:rsidR="005D171B" w:rsidRDefault="005D171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240E59E2" w14:textId="77777777" w:rsidR="005D171B" w:rsidRDefault="005D171B" w:rsidP="0081619B">
                <w:pPr>
                  <w:autoSpaceDE w:val="0"/>
                  <w:autoSpaceDN w:val="0"/>
                  <w:adjustRightInd w:val="0"/>
                  <w:spacing w:line="288" w:lineRule="auto"/>
                  <w:jc w:val="center"/>
                  <w:rPr>
                    <w:rFonts w:ascii="Candara" w:hAnsi="Candara" w:cs="Calibri"/>
                    <w:color w:val="000000"/>
                    <w:sz w:val="20"/>
                    <w:szCs w:val="20"/>
                    <w:lang w:val="en-US"/>
                  </w:rPr>
                </w:pPr>
              </w:p>
              <w:p w14:paraId="559AF590" w14:textId="77777777" w:rsidR="005D171B" w:rsidRDefault="005D171B" w:rsidP="0081619B">
                <w:pPr>
                  <w:autoSpaceDE w:val="0"/>
                  <w:autoSpaceDN w:val="0"/>
                  <w:adjustRightInd w:val="0"/>
                  <w:spacing w:line="288" w:lineRule="auto"/>
                  <w:rPr>
                    <w:rFonts w:ascii="Candara" w:hAnsi="Candara" w:cs="Calibri"/>
                    <w:color w:val="000000"/>
                    <w:sz w:val="20"/>
                    <w:szCs w:val="20"/>
                    <w:lang w:val="en-US"/>
                  </w:rPr>
                </w:pPr>
              </w:p>
            </w:tc>
          </w:tr>
        </w:tbl>
        <w:p w14:paraId="7F2E17C8" w14:textId="77777777" w:rsidR="005D171B" w:rsidRPr="005D171B" w:rsidRDefault="005D171B" w:rsidP="005D171B">
          <w:pPr>
            <w:rPr>
              <w:lang w:val="en-AU" w:eastAsia="ja-JP"/>
            </w:rPr>
          </w:pPr>
        </w:p>
        <w:p w14:paraId="2DBF1FDD" w14:textId="356719C5" w:rsidR="0036588B" w:rsidRDefault="0036588B" w:rsidP="0036588B">
          <w:pPr>
            <w:pStyle w:val="Heading5"/>
          </w:pPr>
          <w:r w:rsidRPr="00960123">
            <w:t>ST</w:t>
          </w:r>
          <w:r>
            <w:t>020</w:t>
          </w:r>
          <w:r w:rsidRPr="00960123">
            <w:t xml:space="preserve">: </w:t>
          </w:r>
          <w:r>
            <w:t>Discover People</w:t>
          </w:r>
        </w:p>
        <w:tbl>
          <w:tblPr>
            <w:tblStyle w:val="TableGrid"/>
            <w:tblW w:w="0" w:type="auto"/>
            <w:tblInd w:w="85" w:type="dxa"/>
            <w:tblLook w:val="04A0" w:firstRow="1" w:lastRow="0" w:firstColumn="1" w:lastColumn="0" w:noHBand="0" w:noVBand="1"/>
          </w:tblPr>
          <w:tblGrid>
            <w:gridCol w:w="2250"/>
            <w:gridCol w:w="7375"/>
          </w:tblGrid>
          <w:tr w:rsidR="00E449F8" w14:paraId="5A5CD46A" w14:textId="77777777" w:rsidTr="0081619B">
            <w:tc>
              <w:tcPr>
                <w:tcW w:w="2250" w:type="dxa"/>
                <w:shd w:val="clear" w:color="auto" w:fill="D9D9D9" w:themeFill="background1" w:themeFillShade="D9"/>
              </w:tcPr>
              <w:p w14:paraId="7627E9C5" w14:textId="77777777" w:rsidR="00E449F8" w:rsidRDefault="00E449F8"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74401B1B" w14:textId="57C379F7" w:rsidR="00E449F8" w:rsidRDefault="00E449F8"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w:t>
                </w:r>
                <w:r w:rsidR="00A86D5E">
                  <w:rPr>
                    <w:rFonts w:ascii="Candara" w:hAnsi="Candara" w:cs="Calibri"/>
                    <w:color w:val="000000"/>
                    <w:sz w:val="20"/>
                    <w:szCs w:val="20"/>
                    <w:lang w:val="en-US"/>
                  </w:rPr>
                  <w:t>20</w:t>
                </w:r>
              </w:p>
            </w:tc>
          </w:tr>
          <w:tr w:rsidR="00E449F8" w14:paraId="189BB2B5" w14:textId="77777777" w:rsidTr="0081619B">
            <w:tc>
              <w:tcPr>
                <w:tcW w:w="2250" w:type="dxa"/>
                <w:shd w:val="clear" w:color="auto" w:fill="D9D9D9" w:themeFill="background1" w:themeFillShade="D9"/>
              </w:tcPr>
              <w:p w14:paraId="364DDF38" w14:textId="77777777" w:rsidR="00E449F8" w:rsidRDefault="00E449F8"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647932B8" w14:textId="77777777" w:rsidR="00E449F8" w:rsidRDefault="00E449F8"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logged in user”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Search on the uploaded Challenges based on activity period or based on Categories”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View the Challenge Details Page”</w:t>
                </w:r>
              </w:p>
            </w:tc>
          </w:tr>
          <w:tr w:rsidR="00E449F8" w:rsidRPr="00435A4B" w14:paraId="673B7CE2" w14:textId="77777777" w:rsidTr="0081619B">
            <w:trPr>
              <w:trHeight w:val="1034"/>
            </w:trPr>
            <w:tc>
              <w:tcPr>
                <w:tcW w:w="2250" w:type="dxa"/>
                <w:shd w:val="clear" w:color="auto" w:fill="D9D9D9" w:themeFill="background1" w:themeFillShade="D9"/>
              </w:tcPr>
              <w:p w14:paraId="282398E1" w14:textId="77777777" w:rsidR="00E449F8" w:rsidRDefault="00E449F8"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63A87F82" w14:textId="77777777" w:rsidR="00E449F8" w:rsidRDefault="00D9694A" w:rsidP="0081619B">
                <w:pPr>
                  <w:autoSpaceDE w:val="0"/>
                  <w:autoSpaceDN w:val="0"/>
                  <w:adjustRightInd w:val="0"/>
                  <w:spacing w:line="288" w:lineRule="auto"/>
                  <w:ind w:left="360"/>
                  <w:rPr>
                    <w:rFonts w:ascii="Candara" w:hAnsi="Candara" w:cs="Calibri"/>
                    <w:color w:val="000000"/>
                    <w:sz w:val="20"/>
                    <w:szCs w:val="20"/>
                    <w:lang w:val="en-US"/>
                  </w:rPr>
                </w:pPr>
                <w:r>
                  <w:rPr>
                    <w:rFonts w:ascii="Candara" w:hAnsi="Candara" w:cs="Calibri"/>
                    <w:color w:val="000000"/>
                    <w:sz w:val="20"/>
                    <w:szCs w:val="20"/>
                    <w:lang w:val="en-US"/>
                  </w:rPr>
                  <w:t xml:space="preserve">QR Code scan </w:t>
                </w:r>
              </w:p>
              <w:p w14:paraId="2C3DEA86" w14:textId="6FEFC593" w:rsidR="00D9694A" w:rsidRPr="00B92A51" w:rsidRDefault="00D9694A" w:rsidP="00B92A51">
                <w:pPr>
                  <w:pStyle w:val="ListParagraph"/>
                  <w:numPr>
                    <w:ilvl w:val="0"/>
                    <w:numId w:val="71"/>
                  </w:numPr>
                  <w:autoSpaceDE w:val="0"/>
                  <w:autoSpaceDN w:val="0"/>
                  <w:adjustRightInd w:val="0"/>
                  <w:spacing w:line="288" w:lineRule="auto"/>
                  <w:rPr>
                    <w:rFonts w:ascii="Candara" w:hAnsi="Candara" w:cs="Calibri"/>
                    <w:color w:val="000000"/>
                    <w:sz w:val="20"/>
                    <w:szCs w:val="20"/>
                    <w:lang w:val="en-US"/>
                  </w:rPr>
                </w:pPr>
              </w:p>
              <w:p w14:paraId="0BAC83DE" w14:textId="51B05E35" w:rsidR="00D9694A" w:rsidRDefault="00D9694A" w:rsidP="0081619B">
                <w:pPr>
                  <w:autoSpaceDE w:val="0"/>
                  <w:autoSpaceDN w:val="0"/>
                  <w:adjustRightInd w:val="0"/>
                  <w:spacing w:line="288" w:lineRule="auto"/>
                  <w:ind w:left="360"/>
                  <w:rPr>
                    <w:rFonts w:ascii="Candara" w:hAnsi="Candara" w:cs="Calibri"/>
                    <w:color w:val="000000"/>
                    <w:sz w:val="20"/>
                    <w:szCs w:val="20"/>
                    <w:lang w:val="en-US"/>
                  </w:rPr>
                </w:pPr>
                <w:r>
                  <w:rPr>
                    <w:rFonts w:ascii="Candara" w:hAnsi="Candara" w:cs="Calibri"/>
                    <w:color w:val="000000"/>
                    <w:sz w:val="20"/>
                    <w:szCs w:val="20"/>
                    <w:lang w:val="en-US"/>
                  </w:rPr>
                  <w:t xml:space="preserve">Add </w:t>
                </w:r>
                <w:r w:rsidR="00713976">
                  <w:rPr>
                    <w:rFonts w:ascii="Candara" w:hAnsi="Candara" w:cs="Calibri"/>
                    <w:color w:val="000000"/>
                    <w:sz w:val="20"/>
                    <w:szCs w:val="20"/>
                    <w:lang w:val="en-US"/>
                  </w:rPr>
                  <w:t>username</w:t>
                </w:r>
                <w:r>
                  <w:rPr>
                    <w:rFonts w:ascii="Candara" w:hAnsi="Candara" w:cs="Calibri"/>
                    <w:color w:val="000000"/>
                    <w:sz w:val="20"/>
                    <w:szCs w:val="20"/>
                    <w:lang w:val="en-US"/>
                  </w:rPr>
                  <w:t xml:space="preserve"> </w:t>
                </w:r>
                <w:r w:rsidR="00B92A51">
                  <w:rPr>
                    <w:rFonts w:ascii="Candara" w:hAnsi="Candara" w:cs="Calibri"/>
                    <w:color w:val="000000"/>
                    <w:sz w:val="20"/>
                    <w:szCs w:val="20"/>
                    <w:lang w:val="en-US"/>
                  </w:rPr>
                  <w:t>(Exact Name ).</w:t>
                </w:r>
              </w:p>
              <w:p w14:paraId="10687FB1" w14:textId="78D6BB03" w:rsidR="00713976" w:rsidRPr="00B92A51" w:rsidRDefault="00713976" w:rsidP="00B92A51">
                <w:pPr>
                  <w:pStyle w:val="ListParagraph"/>
                  <w:numPr>
                    <w:ilvl w:val="0"/>
                    <w:numId w:val="72"/>
                  </w:numPr>
                  <w:autoSpaceDE w:val="0"/>
                  <w:autoSpaceDN w:val="0"/>
                  <w:adjustRightInd w:val="0"/>
                  <w:spacing w:line="288" w:lineRule="auto"/>
                  <w:rPr>
                    <w:rFonts w:ascii="Candara" w:hAnsi="Candara" w:cs="Calibri"/>
                    <w:color w:val="000000"/>
                    <w:sz w:val="20"/>
                    <w:szCs w:val="20"/>
                    <w:lang w:val="en-US"/>
                  </w:rPr>
                </w:pPr>
              </w:p>
              <w:p w14:paraId="7D51D8B7" w14:textId="3958625B" w:rsidR="00713976" w:rsidRDefault="00713976" w:rsidP="0081619B">
                <w:pPr>
                  <w:autoSpaceDE w:val="0"/>
                  <w:autoSpaceDN w:val="0"/>
                  <w:adjustRightInd w:val="0"/>
                  <w:spacing w:line="288" w:lineRule="auto"/>
                  <w:ind w:left="360"/>
                  <w:rPr>
                    <w:rFonts w:ascii="Candara" w:hAnsi="Candara" w:cs="Calibri"/>
                    <w:color w:val="000000"/>
                    <w:sz w:val="20"/>
                    <w:szCs w:val="20"/>
                    <w:lang w:val="en-US"/>
                  </w:rPr>
                </w:pPr>
                <w:r>
                  <w:rPr>
                    <w:rFonts w:ascii="Candara" w:hAnsi="Candara" w:cs="Calibri"/>
                    <w:color w:val="000000"/>
                    <w:sz w:val="20"/>
                    <w:szCs w:val="20"/>
                    <w:lang w:val="en-US"/>
                  </w:rPr>
                  <w:t>View user Details</w:t>
                </w:r>
                <w:r w:rsidR="00B92A51">
                  <w:rPr>
                    <w:rFonts w:ascii="Candara" w:hAnsi="Candara" w:cs="Calibri"/>
                    <w:color w:val="000000"/>
                    <w:sz w:val="20"/>
                    <w:szCs w:val="20"/>
                    <w:lang w:val="en-US"/>
                  </w:rPr>
                  <w:t>.</w:t>
                </w:r>
              </w:p>
              <w:p w14:paraId="076C77C5" w14:textId="7E9A3676" w:rsidR="00713976" w:rsidRPr="0030221E" w:rsidRDefault="00713976" w:rsidP="0081619B">
                <w:pPr>
                  <w:autoSpaceDE w:val="0"/>
                  <w:autoSpaceDN w:val="0"/>
                  <w:adjustRightInd w:val="0"/>
                  <w:spacing w:line="288" w:lineRule="auto"/>
                  <w:ind w:left="360"/>
                  <w:rPr>
                    <w:rFonts w:ascii="Candara" w:hAnsi="Candara" w:cs="Calibri"/>
                    <w:color w:val="000000"/>
                    <w:sz w:val="20"/>
                    <w:szCs w:val="20"/>
                    <w:lang w:val="en-US"/>
                  </w:rPr>
                </w:pPr>
                <w:r>
                  <w:rPr>
                    <w:rFonts w:ascii="Candara" w:hAnsi="Candara" w:cs="Calibri"/>
                    <w:color w:val="000000"/>
                    <w:sz w:val="20"/>
                    <w:szCs w:val="20"/>
                    <w:lang w:val="en-US"/>
                  </w:rPr>
                  <w:t xml:space="preserve">Open User Videos &amp; Challenges </w:t>
                </w:r>
              </w:p>
            </w:tc>
          </w:tr>
          <w:tr w:rsidR="00E449F8" w14:paraId="70949E16" w14:textId="77777777" w:rsidTr="000B3C62">
            <w:trPr>
              <w:trHeight w:val="784"/>
            </w:trPr>
            <w:tc>
              <w:tcPr>
                <w:tcW w:w="2250" w:type="dxa"/>
                <w:shd w:val="clear" w:color="auto" w:fill="D9D9D9" w:themeFill="background1" w:themeFillShade="D9"/>
              </w:tcPr>
              <w:p w14:paraId="7032CC68" w14:textId="77777777" w:rsidR="00E449F8" w:rsidRDefault="00E449F8"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67D8979B" w14:textId="77777777" w:rsidR="00E449F8" w:rsidRDefault="00E449F8"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7B3D0FD0" w14:textId="77777777" w:rsidR="00E449F8" w:rsidRPr="00E449F8" w:rsidRDefault="00E449F8" w:rsidP="0081619B">
                <w:pPr>
                  <w:autoSpaceDE w:val="0"/>
                  <w:autoSpaceDN w:val="0"/>
                  <w:adjustRightInd w:val="0"/>
                  <w:spacing w:line="288" w:lineRule="auto"/>
                  <w:rPr>
                    <w:rFonts w:ascii="Candara" w:hAnsi="Candara" w:cs="Calibri"/>
                    <w:color w:val="000000"/>
                    <w:sz w:val="20"/>
                    <w:szCs w:val="20"/>
                    <w:lang w:val="en-US"/>
                  </w:rPr>
                </w:pPr>
              </w:p>
            </w:tc>
          </w:tr>
          <w:tr w:rsidR="00E449F8" w14:paraId="294240B1" w14:textId="77777777" w:rsidTr="0081619B">
            <w:trPr>
              <w:trHeight w:val="980"/>
            </w:trPr>
            <w:tc>
              <w:tcPr>
                <w:tcW w:w="9625" w:type="dxa"/>
                <w:gridSpan w:val="2"/>
                <w:shd w:val="clear" w:color="auto" w:fill="FFFFFF" w:themeFill="background1"/>
              </w:tcPr>
              <w:p w14:paraId="1081B831" w14:textId="77777777" w:rsidR="00E449F8" w:rsidRDefault="00E449F8"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5B83EF90" w14:textId="77777777" w:rsidR="00E449F8" w:rsidRDefault="00E449F8" w:rsidP="0081619B">
                <w:pPr>
                  <w:autoSpaceDE w:val="0"/>
                  <w:autoSpaceDN w:val="0"/>
                  <w:adjustRightInd w:val="0"/>
                  <w:spacing w:line="288" w:lineRule="auto"/>
                  <w:jc w:val="center"/>
                  <w:rPr>
                    <w:rFonts w:ascii="Candara" w:hAnsi="Candara" w:cs="Calibri"/>
                    <w:color w:val="000000"/>
                    <w:sz w:val="20"/>
                    <w:szCs w:val="20"/>
                    <w:lang w:val="en-US"/>
                  </w:rPr>
                </w:pPr>
              </w:p>
              <w:p w14:paraId="6F8A5741" w14:textId="77777777" w:rsidR="00E449F8" w:rsidRDefault="00E449F8" w:rsidP="0081619B">
                <w:pPr>
                  <w:autoSpaceDE w:val="0"/>
                  <w:autoSpaceDN w:val="0"/>
                  <w:adjustRightInd w:val="0"/>
                  <w:spacing w:line="288" w:lineRule="auto"/>
                  <w:rPr>
                    <w:rFonts w:ascii="Candara" w:hAnsi="Candara" w:cs="Calibri"/>
                    <w:color w:val="000000"/>
                    <w:sz w:val="20"/>
                    <w:szCs w:val="20"/>
                    <w:lang w:val="en-US"/>
                  </w:rPr>
                </w:pPr>
              </w:p>
            </w:tc>
          </w:tr>
        </w:tbl>
        <w:p w14:paraId="4F547561" w14:textId="77777777" w:rsidR="00E449F8" w:rsidRPr="00E449F8" w:rsidRDefault="00E449F8" w:rsidP="00E449F8">
          <w:pPr>
            <w:rPr>
              <w:lang w:val="en-AU" w:eastAsia="ja-JP"/>
            </w:rPr>
          </w:pPr>
        </w:p>
        <w:p w14:paraId="39BB14D6" w14:textId="1791CB38" w:rsidR="0036588B" w:rsidRDefault="0036588B" w:rsidP="0036588B">
          <w:pPr>
            <w:pStyle w:val="Heading5"/>
          </w:pPr>
          <w:r w:rsidRPr="00960123">
            <w:t>ST</w:t>
          </w:r>
          <w:r>
            <w:t>021</w:t>
          </w:r>
          <w:r w:rsidRPr="00960123">
            <w:t xml:space="preserve">: </w:t>
          </w:r>
          <w:r w:rsidR="007C08F6">
            <w:t>View People</w:t>
          </w:r>
          <w:r>
            <w:t xml:space="preserve"> Videos </w:t>
          </w:r>
          <w:r w:rsidR="007C08F6">
            <w:t>&amp; Challenges</w:t>
          </w:r>
        </w:p>
        <w:tbl>
          <w:tblPr>
            <w:tblStyle w:val="TableGrid"/>
            <w:tblW w:w="0" w:type="auto"/>
            <w:tblInd w:w="85" w:type="dxa"/>
            <w:tblLook w:val="04A0" w:firstRow="1" w:lastRow="0" w:firstColumn="1" w:lastColumn="0" w:noHBand="0" w:noVBand="1"/>
          </w:tblPr>
          <w:tblGrid>
            <w:gridCol w:w="2250"/>
            <w:gridCol w:w="7375"/>
          </w:tblGrid>
          <w:tr w:rsidR="0001119B" w14:paraId="26DE010C" w14:textId="77777777" w:rsidTr="0081619B">
            <w:tc>
              <w:tcPr>
                <w:tcW w:w="2250" w:type="dxa"/>
                <w:shd w:val="clear" w:color="auto" w:fill="D9D9D9" w:themeFill="background1" w:themeFillShade="D9"/>
              </w:tcPr>
              <w:p w14:paraId="7DFBDC3A" w14:textId="77777777" w:rsidR="0001119B" w:rsidRDefault="0001119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423C8598" w14:textId="77777777" w:rsidR="0001119B" w:rsidRDefault="0001119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20</w:t>
                </w:r>
              </w:p>
            </w:tc>
          </w:tr>
          <w:tr w:rsidR="0001119B" w14:paraId="479A5672" w14:textId="77777777" w:rsidTr="0081619B">
            <w:tc>
              <w:tcPr>
                <w:tcW w:w="2250" w:type="dxa"/>
                <w:shd w:val="clear" w:color="auto" w:fill="D9D9D9" w:themeFill="background1" w:themeFillShade="D9"/>
              </w:tcPr>
              <w:p w14:paraId="2DDAE142" w14:textId="77777777" w:rsidR="0001119B" w:rsidRDefault="0001119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410067C9" w14:textId="77777777" w:rsidR="0001119B" w:rsidRDefault="0001119B"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logged in user”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Search on the uploaded Challenges based on activity period or based on Categories”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View the Challenge Details Page”</w:t>
                </w:r>
              </w:p>
            </w:tc>
          </w:tr>
          <w:tr w:rsidR="0001119B" w:rsidRPr="00435A4B" w14:paraId="3CD32D15" w14:textId="77777777" w:rsidTr="0081619B">
            <w:trPr>
              <w:trHeight w:val="1034"/>
            </w:trPr>
            <w:tc>
              <w:tcPr>
                <w:tcW w:w="2250" w:type="dxa"/>
                <w:shd w:val="clear" w:color="auto" w:fill="D9D9D9" w:themeFill="background1" w:themeFillShade="D9"/>
              </w:tcPr>
              <w:p w14:paraId="06F337BF" w14:textId="77777777" w:rsidR="0001119B" w:rsidRDefault="0001119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47166097" w14:textId="0E247E07" w:rsidR="004F583E" w:rsidRDefault="004F583E" w:rsidP="004F583E">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User Information </w:t>
                </w:r>
              </w:p>
              <w:p w14:paraId="33FE6DD6" w14:textId="13EFBE83" w:rsidR="004F583E" w:rsidRPr="004F583E" w:rsidRDefault="004F583E" w:rsidP="004F583E">
                <w:pPr>
                  <w:pStyle w:val="ListParagraph"/>
                  <w:numPr>
                    <w:ilvl w:val="0"/>
                    <w:numId w:val="73"/>
                  </w:numPr>
                  <w:autoSpaceDE w:val="0"/>
                  <w:autoSpaceDN w:val="0"/>
                  <w:adjustRightInd w:val="0"/>
                  <w:spacing w:line="288" w:lineRule="auto"/>
                  <w:rPr>
                    <w:rFonts w:ascii="Candara" w:hAnsi="Candara" w:cs="Calibri"/>
                    <w:color w:val="000000"/>
                    <w:sz w:val="20"/>
                    <w:szCs w:val="20"/>
                    <w:lang w:val="en-US"/>
                  </w:rPr>
                </w:pPr>
                <w:r w:rsidRPr="004F583E">
                  <w:rPr>
                    <w:rFonts w:ascii="Candara" w:hAnsi="Candara" w:cs="Calibri"/>
                    <w:color w:val="000000"/>
                    <w:sz w:val="20"/>
                    <w:szCs w:val="20"/>
                    <w:lang w:val="en-US"/>
                  </w:rPr>
                  <w:t xml:space="preserve">Videos </w:t>
                </w:r>
              </w:p>
              <w:p w14:paraId="24A72F6D" w14:textId="33DB98F1" w:rsidR="004F583E" w:rsidRPr="004F583E" w:rsidRDefault="004F583E" w:rsidP="004F583E">
                <w:pPr>
                  <w:pStyle w:val="ListParagraph"/>
                  <w:numPr>
                    <w:ilvl w:val="0"/>
                    <w:numId w:val="73"/>
                  </w:numPr>
                  <w:autoSpaceDE w:val="0"/>
                  <w:autoSpaceDN w:val="0"/>
                  <w:adjustRightInd w:val="0"/>
                  <w:spacing w:line="288" w:lineRule="auto"/>
                  <w:rPr>
                    <w:rFonts w:ascii="Candara" w:hAnsi="Candara" w:cs="Calibri"/>
                    <w:color w:val="000000"/>
                    <w:sz w:val="20"/>
                    <w:szCs w:val="20"/>
                    <w:lang w:val="en-US"/>
                  </w:rPr>
                </w:pPr>
                <w:r w:rsidRPr="004F583E">
                  <w:rPr>
                    <w:rFonts w:ascii="Candara" w:hAnsi="Candara" w:cs="Calibri"/>
                    <w:color w:val="000000"/>
                    <w:sz w:val="20"/>
                    <w:szCs w:val="20"/>
                    <w:lang w:val="en-US"/>
                  </w:rPr>
                  <w:t xml:space="preserve">Challenges </w:t>
                </w:r>
              </w:p>
            </w:tc>
          </w:tr>
          <w:tr w:rsidR="0001119B" w14:paraId="6D78D7F8" w14:textId="77777777" w:rsidTr="0081619B">
            <w:trPr>
              <w:trHeight w:val="784"/>
            </w:trPr>
            <w:tc>
              <w:tcPr>
                <w:tcW w:w="2250" w:type="dxa"/>
                <w:shd w:val="clear" w:color="auto" w:fill="D9D9D9" w:themeFill="background1" w:themeFillShade="D9"/>
              </w:tcPr>
              <w:p w14:paraId="0C755938" w14:textId="77777777" w:rsidR="0001119B" w:rsidRDefault="0001119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0CEC83FA" w14:textId="77777777" w:rsidR="0001119B" w:rsidRDefault="0001119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Fields:</w:t>
                </w:r>
              </w:p>
              <w:p w14:paraId="688FBDFF" w14:textId="77777777" w:rsidR="0001119B" w:rsidRPr="00E449F8" w:rsidRDefault="0001119B" w:rsidP="0081619B">
                <w:pPr>
                  <w:autoSpaceDE w:val="0"/>
                  <w:autoSpaceDN w:val="0"/>
                  <w:adjustRightInd w:val="0"/>
                  <w:spacing w:line="288" w:lineRule="auto"/>
                  <w:rPr>
                    <w:rFonts w:ascii="Candara" w:hAnsi="Candara" w:cs="Calibri"/>
                    <w:color w:val="000000"/>
                    <w:sz w:val="20"/>
                    <w:szCs w:val="20"/>
                    <w:lang w:val="en-US"/>
                  </w:rPr>
                </w:pPr>
              </w:p>
            </w:tc>
          </w:tr>
          <w:tr w:rsidR="0001119B" w14:paraId="66C0A25F" w14:textId="77777777" w:rsidTr="0081619B">
            <w:trPr>
              <w:trHeight w:val="980"/>
            </w:trPr>
            <w:tc>
              <w:tcPr>
                <w:tcW w:w="9625" w:type="dxa"/>
                <w:gridSpan w:val="2"/>
                <w:shd w:val="clear" w:color="auto" w:fill="FFFFFF" w:themeFill="background1"/>
              </w:tcPr>
              <w:p w14:paraId="50023A5B" w14:textId="77777777" w:rsidR="0001119B" w:rsidRDefault="0001119B"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lastRenderedPageBreak/>
                  <w:t>Screenshot</w:t>
                </w:r>
              </w:p>
              <w:p w14:paraId="0085993E" w14:textId="77777777" w:rsidR="0001119B" w:rsidRDefault="0001119B" w:rsidP="0081619B">
                <w:pPr>
                  <w:autoSpaceDE w:val="0"/>
                  <w:autoSpaceDN w:val="0"/>
                  <w:adjustRightInd w:val="0"/>
                  <w:spacing w:line="288" w:lineRule="auto"/>
                  <w:jc w:val="center"/>
                  <w:rPr>
                    <w:rFonts w:ascii="Candara" w:hAnsi="Candara" w:cs="Calibri"/>
                    <w:color w:val="000000"/>
                    <w:sz w:val="20"/>
                    <w:szCs w:val="20"/>
                    <w:lang w:val="en-US"/>
                  </w:rPr>
                </w:pPr>
              </w:p>
              <w:p w14:paraId="20548D62" w14:textId="77777777" w:rsidR="0001119B" w:rsidRDefault="0001119B" w:rsidP="0081619B">
                <w:pPr>
                  <w:autoSpaceDE w:val="0"/>
                  <w:autoSpaceDN w:val="0"/>
                  <w:adjustRightInd w:val="0"/>
                  <w:spacing w:line="288" w:lineRule="auto"/>
                  <w:rPr>
                    <w:rFonts w:ascii="Candara" w:hAnsi="Candara" w:cs="Calibri"/>
                    <w:color w:val="000000"/>
                    <w:sz w:val="20"/>
                    <w:szCs w:val="20"/>
                    <w:lang w:val="en-US"/>
                  </w:rPr>
                </w:pPr>
              </w:p>
            </w:tc>
          </w:tr>
        </w:tbl>
        <w:p w14:paraId="271F7040" w14:textId="77777777" w:rsidR="0036588B" w:rsidRPr="0036588B" w:rsidRDefault="0036588B" w:rsidP="0036588B">
          <w:pPr>
            <w:rPr>
              <w:lang w:val="en-AU" w:eastAsia="ja-JP"/>
            </w:rPr>
          </w:pPr>
        </w:p>
        <w:p w14:paraId="4E9AD2F8" w14:textId="77777777" w:rsidR="0036588B" w:rsidRDefault="0036588B" w:rsidP="0036588B">
          <w:pPr>
            <w:rPr>
              <w:rFonts w:ascii="Candara" w:hAnsi="Candara" w:cs="Calibri"/>
              <w:color w:val="000000"/>
              <w:sz w:val="20"/>
              <w:szCs w:val="20"/>
              <w:lang w:val="en-US"/>
            </w:rPr>
          </w:pPr>
        </w:p>
        <w:p w14:paraId="249C5CFF" w14:textId="77777777" w:rsidR="0036588B" w:rsidRDefault="0036588B" w:rsidP="0036588B">
          <w:pPr>
            <w:rPr>
              <w:rFonts w:ascii="Candara" w:hAnsi="Candara" w:cs="Calibri"/>
              <w:color w:val="000000"/>
              <w:sz w:val="20"/>
              <w:szCs w:val="20"/>
              <w:lang w:val="en-US"/>
            </w:rPr>
          </w:pPr>
        </w:p>
        <w:p w14:paraId="1DA86181" w14:textId="77777777" w:rsidR="0036588B" w:rsidRPr="0055054E" w:rsidRDefault="0036588B" w:rsidP="0036588B">
          <w:pPr>
            <w:rPr>
              <w:rFonts w:ascii="Candara" w:hAnsi="Candara" w:cs="Calibri"/>
              <w:color w:val="000000"/>
              <w:sz w:val="20"/>
              <w:szCs w:val="20"/>
              <w:lang w:val="en-US"/>
            </w:rPr>
          </w:pPr>
        </w:p>
        <w:p w14:paraId="5FB1548C" w14:textId="77777777" w:rsidR="0036588B" w:rsidRDefault="0036588B" w:rsidP="0036588B"/>
        <w:p w14:paraId="31057207" w14:textId="77777777" w:rsidR="0036588B" w:rsidRDefault="0036588B" w:rsidP="0036588B"/>
        <w:p w14:paraId="38F430FD" w14:textId="77777777" w:rsidR="0036588B" w:rsidRDefault="0036588B" w:rsidP="0036588B"/>
        <w:p w14:paraId="059329E1" w14:textId="4E8DB929" w:rsidR="00995E32" w:rsidRDefault="00995E32" w:rsidP="00995E32">
          <w:pPr>
            <w:pStyle w:val="Heading5"/>
          </w:pPr>
          <w:r w:rsidRPr="00960123">
            <w:t>ST0</w:t>
          </w:r>
          <w:r>
            <w:t>22</w:t>
          </w:r>
          <w:r w:rsidRPr="00960123">
            <w:t xml:space="preserve">: </w:t>
          </w:r>
          <w:r>
            <w:t xml:space="preserve">Support </w:t>
          </w:r>
        </w:p>
        <w:tbl>
          <w:tblPr>
            <w:tblStyle w:val="TableGrid"/>
            <w:tblW w:w="0" w:type="auto"/>
            <w:tblInd w:w="85" w:type="dxa"/>
            <w:tblLook w:val="04A0" w:firstRow="1" w:lastRow="0" w:firstColumn="1" w:lastColumn="0" w:noHBand="0" w:noVBand="1"/>
          </w:tblPr>
          <w:tblGrid>
            <w:gridCol w:w="2250"/>
            <w:gridCol w:w="7375"/>
          </w:tblGrid>
          <w:tr w:rsidR="00995E32" w14:paraId="7BF283B5" w14:textId="77777777" w:rsidTr="0081619B">
            <w:tc>
              <w:tcPr>
                <w:tcW w:w="2250" w:type="dxa"/>
                <w:shd w:val="clear" w:color="auto" w:fill="D9D9D9" w:themeFill="background1" w:themeFillShade="D9"/>
              </w:tcPr>
              <w:p w14:paraId="79BA512F"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7BC97DF8"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18</w:t>
                </w:r>
              </w:p>
            </w:tc>
          </w:tr>
          <w:tr w:rsidR="00995E32" w14:paraId="7CE99BAB" w14:textId="77777777" w:rsidTr="0081619B">
            <w:tc>
              <w:tcPr>
                <w:tcW w:w="2250" w:type="dxa"/>
                <w:shd w:val="clear" w:color="auto" w:fill="D9D9D9" w:themeFill="background1" w:themeFillShade="D9"/>
              </w:tcPr>
              <w:p w14:paraId="21B3B742"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068A263D"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logged in user”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View partners and submit a complaint”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I can know more about the application have my problem solved”</w:t>
                </w:r>
              </w:p>
            </w:tc>
          </w:tr>
          <w:tr w:rsidR="00995E32" w:rsidRPr="00435A4B" w14:paraId="3BC0A7FE" w14:textId="77777777" w:rsidTr="0081619B">
            <w:trPr>
              <w:trHeight w:val="1034"/>
            </w:trPr>
            <w:tc>
              <w:tcPr>
                <w:tcW w:w="2250" w:type="dxa"/>
                <w:shd w:val="clear" w:color="auto" w:fill="D9D9D9" w:themeFill="background1" w:themeFillShade="D9"/>
              </w:tcPr>
              <w:p w14:paraId="2905E117"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6198ED78" w14:textId="77777777" w:rsidR="00995E32" w:rsidRDefault="00995E32" w:rsidP="0030221E">
                <w:pPr>
                  <w:pStyle w:val="ListParagraph"/>
                  <w:numPr>
                    <w:ilvl w:val="0"/>
                    <w:numId w:val="6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an view “our partners”</w:t>
                </w:r>
              </w:p>
              <w:p w14:paraId="42DB04B0" w14:textId="77777777" w:rsidR="00995E32" w:rsidRDefault="00995E32" w:rsidP="0030221E">
                <w:pPr>
                  <w:pStyle w:val="ListParagraph"/>
                  <w:numPr>
                    <w:ilvl w:val="0"/>
                    <w:numId w:val="6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should be able to submit a description to his problem.</w:t>
                </w:r>
              </w:p>
              <w:p w14:paraId="674FA396" w14:textId="77777777" w:rsidR="00995E32" w:rsidRDefault="00995E32" w:rsidP="0030221E">
                <w:pPr>
                  <w:pStyle w:val="ListParagraph"/>
                  <w:numPr>
                    <w:ilvl w:val="0"/>
                    <w:numId w:val="6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must enter his data in the request</w:t>
                </w:r>
              </w:p>
              <w:p w14:paraId="75438E8D" w14:textId="77777777" w:rsidR="00995E32" w:rsidRPr="000C36C5" w:rsidRDefault="00995E32" w:rsidP="0030221E">
                <w:pPr>
                  <w:pStyle w:val="ListParagraph"/>
                  <w:numPr>
                    <w:ilvl w:val="0"/>
                    <w:numId w:val="6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When request is submitted user receives email acknowledge to his submission</w:t>
                </w:r>
              </w:p>
            </w:tc>
          </w:tr>
          <w:tr w:rsidR="00995E32" w14:paraId="337C4470" w14:textId="77777777" w:rsidTr="0081619B">
            <w:trPr>
              <w:trHeight w:val="980"/>
            </w:trPr>
            <w:tc>
              <w:tcPr>
                <w:tcW w:w="2250" w:type="dxa"/>
                <w:shd w:val="clear" w:color="auto" w:fill="D9D9D9" w:themeFill="background1" w:themeFillShade="D9"/>
              </w:tcPr>
              <w:p w14:paraId="68F97CFC"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463CB4DA" w14:textId="77777777" w:rsidR="00995E32" w:rsidRDefault="00995E32" w:rsidP="0030221E">
                <w:pPr>
                  <w:pStyle w:val="ListParagraph"/>
                  <w:numPr>
                    <w:ilvl w:val="0"/>
                    <w:numId w:val="64"/>
                  </w:numPr>
                  <w:autoSpaceDE w:val="0"/>
                  <w:autoSpaceDN w:val="0"/>
                  <w:adjustRightInd w:val="0"/>
                  <w:spacing w:line="288" w:lineRule="auto"/>
                  <w:rPr>
                    <w:rFonts w:ascii="Candara" w:hAnsi="Candara" w:cs="Calibri"/>
                    <w:color w:val="000000"/>
                    <w:sz w:val="20"/>
                    <w:szCs w:val="20"/>
                    <w:lang w:val="en-US"/>
                  </w:rPr>
                </w:pPr>
                <w:r w:rsidRPr="008C21F8">
                  <w:rPr>
                    <w:rFonts w:ascii="Candara" w:hAnsi="Candara" w:cs="Calibri"/>
                    <w:color w:val="000000"/>
                    <w:sz w:val="20"/>
                    <w:szCs w:val="20"/>
                    <w:lang w:val="en-US"/>
                  </w:rPr>
                  <w:t xml:space="preserve">Fields: </w:t>
                </w:r>
              </w:p>
              <w:p w14:paraId="21F2D8DA" w14:textId="77777777" w:rsidR="00995E32" w:rsidRDefault="00995E32" w:rsidP="0030221E">
                <w:pPr>
                  <w:pStyle w:val="ListParagraph"/>
                  <w:numPr>
                    <w:ilvl w:val="0"/>
                    <w:numId w:val="6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Name</w:t>
                </w:r>
              </w:p>
              <w:p w14:paraId="7C75EBDF" w14:textId="77777777" w:rsidR="00995E32" w:rsidRDefault="00995E32" w:rsidP="0030221E">
                <w:pPr>
                  <w:pStyle w:val="ListParagraph"/>
                  <w:numPr>
                    <w:ilvl w:val="0"/>
                    <w:numId w:val="6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Email</w:t>
                </w:r>
              </w:p>
              <w:p w14:paraId="52E6D18E" w14:textId="77777777" w:rsidR="00995E32" w:rsidRDefault="00995E32" w:rsidP="0030221E">
                <w:pPr>
                  <w:pStyle w:val="ListParagraph"/>
                  <w:numPr>
                    <w:ilvl w:val="0"/>
                    <w:numId w:val="6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Phone</w:t>
                </w:r>
              </w:p>
              <w:p w14:paraId="7C02250D" w14:textId="77777777" w:rsidR="00995E32" w:rsidRPr="008C21F8" w:rsidRDefault="00995E32" w:rsidP="0030221E">
                <w:pPr>
                  <w:pStyle w:val="ListParagraph"/>
                  <w:numPr>
                    <w:ilvl w:val="0"/>
                    <w:numId w:val="66"/>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Problem description</w:t>
                </w:r>
              </w:p>
              <w:p w14:paraId="79545636" w14:textId="77777777" w:rsidR="00995E32" w:rsidRPr="008C21F8" w:rsidRDefault="00995E32" w:rsidP="0030221E">
                <w:pPr>
                  <w:pStyle w:val="ListBullet"/>
                  <w:numPr>
                    <w:ilvl w:val="0"/>
                    <w:numId w:val="64"/>
                  </w:numPr>
                </w:pPr>
                <w:r>
                  <w:t>Partners’ Logos</w:t>
                </w:r>
              </w:p>
            </w:tc>
          </w:tr>
          <w:tr w:rsidR="00995E32" w14:paraId="0426FFBE" w14:textId="77777777" w:rsidTr="0081619B">
            <w:trPr>
              <w:trHeight w:val="980"/>
            </w:trPr>
            <w:tc>
              <w:tcPr>
                <w:tcW w:w="9625" w:type="dxa"/>
                <w:gridSpan w:val="2"/>
                <w:shd w:val="clear" w:color="auto" w:fill="FFFFFF" w:themeFill="background1"/>
              </w:tcPr>
              <w:p w14:paraId="415A490A"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3FB0E1FE" w14:textId="77777777" w:rsidR="00995E32" w:rsidRDefault="00995E32" w:rsidP="0081619B">
                <w:pPr>
                  <w:autoSpaceDE w:val="0"/>
                  <w:autoSpaceDN w:val="0"/>
                  <w:adjustRightInd w:val="0"/>
                  <w:spacing w:line="288" w:lineRule="auto"/>
                  <w:jc w:val="center"/>
                  <w:rPr>
                    <w:rFonts w:ascii="Candara" w:hAnsi="Candara" w:cs="Calibri"/>
                    <w:color w:val="000000"/>
                    <w:sz w:val="20"/>
                    <w:szCs w:val="20"/>
                    <w:lang w:val="en-US"/>
                  </w:rPr>
                </w:pPr>
              </w:p>
              <w:p w14:paraId="7FDAB38C"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p>
            </w:tc>
          </w:tr>
        </w:tbl>
        <w:p w14:paraId="672DD57E" w14:textId="77777777" w:rsidR="00995E32" w:rsidRDefault="00995E32" w:rsidP="00995E32">
          <w:pPr>
            <w:rPr>
              <w:rFonts w:ascii="Candara" w:hAnsi="Candara" w:cs="Calibri"/>
              <w:color w:val="000000"/>
              <w:sz w:val="20"/>
              <w:szCs w:val="20"/>
              <w:lang w:val="en-US"/>
            </w:rPr>
          </w:pPr>
        </w:p>
        <w:p w14:paraId="646428D3" w14:textId="77777777" w:rsidR="00995E32" w:rsidRDefault="00995E32" w:rsidP="00995E32">
          <w:pPr>
            <w:autoSpaceDE w:val="0"/>
            <w:autoSpaceDN w:val="0"/>
            <w:adjustRightInd w:val="0"/>
            <w:spacing w:after="0" w:line="288" w:lineRule="auto"/>
            <w:rPr>
              <w:rFonts w:ascii="Candara" w:hAnsi="Candara" w:cs="Calibri"/>
              <w:color w:val="000000"/>
              <w:sz w:val="20"/>
              <w:szCs w:val="20"/>
              <w:lang w:val="en-US"/>
            </w:rPr>
          </w:pPr>
        </w:p>
        <w:p w14:paraId="673EF083" w14:textId="37F10E60" w:rsidR="00CF1E85" w:rsidRDefault="00CF1E85" w:rsidP="00CF1E85">
          <w:pPr>
            <w:pStyle w:val="Heading5"/>
          </w:pPr>
          <w:r w:rsidRPr="00960123">
            <w:t>ST0</w:t>
          </w:r>
          <w:r>
            <w:t>23</w:t>
          </w:r>
          <w:r w:rsidRPr="00960123">
            <w:t xml:space="preserve">: </w:t>
          </w:r>
          <w:r>
            <w:t xml:space="preserve">our Partners   </w:t>
          </w:r>
          <w:r w:rsidRPr="00960123">
            <w:t xml:space="preserve"> </w:t>
          </w:r>
        </w:p>
        <w:tbl>
          <w:tblPr>
            <w:tblStyle w:val="TableGrid"/>
            <w:tblW w:w="0" w:type="auto"/>
            <w:tblInd w:w="85" w:type="dxa"/>
            <w:tblLook w:val="04A0" w:firstRow="1" w:lastRow="0" w:firstColumn="1" w:lastColumn="0" w:noHBand="0" w:noVBand="1"/>
          </w:tblPr>
          <w:tblGrid>
            <w:gridCol w:w="2250"/>
            <w:gridCol w:w="7375"/>
          </w:tblGrid>
          <w:tr w:rsidR="00CF1E85" w14:paraId="51EC1D58" w14:textId="77777777" w:rsidTr="0081619B">
            <w:tc>
              <w:tcPr>
                <w:tcW w:w="2250" w:type="dxa"/>
                <w:shd w:val="clear" w:color="auto" w:fill="D9D9D9" w:themeFill="background1" w:themeFillShade="D9"/>
              </w:tcPr>
              <w:p w14:paraId="749DBDDC" w14:textId="77777777" w:rsidR="00CF1E85" w:rsidRDefault="00CF1E85"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62898CD1" w14:textId="77777777" w:rsidR="00CF1E85" w:rsidRDefault="00CF1E85"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19</w:t>
                </w:r>
              </w:p>
            </w:tc>
          </w:tr>
          <w:tr w:rsidR="00CF1E85" w14:paraId="2240BCD4" w14:textId="77777777" w:rsidTr="0081619B">
            <w:tc>
              <w:tcPr>
                <w:tcW w:w="2250" w:type="dxa"/>
                <w:shd w:val="clear" w:color="auto" w:fill="D9D9D9" w:themeFill="background1" w:themeFillShade="D9"/>
              </w:tcPr>
              <w:p w14:paraId="6A2E96A0" w14:textId="77777777" w:rsidR="00CF1E85" w:rsidRDefault="00CF1E85"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18557A47" w14:textId="77777777" w:rsidR="00CF1E85" w:rsidRDefault="00CF1E85"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logged in user”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View my book challenges and videos”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I can view or Un-bookmark respected challenge”</w:t>
                </w:r>
              </w:p>
            </w:tc>
          </w:tr>
          <w:tr w:rsidR="00CF1E85" w:rsidRPr="00435A4B" w14:paraId="71AF8C76" w14:textId="77777777" w:rsidTr="0081619B">
            <w:trPr>
              <w:trHeight w:val="1034"/>
            </w:trPr>
            <w:tc>
              <w:tcPr>
                <w:tcW w:w="2250" w:type="dxa"/>
                <w:shd w:val="clear" w:color="auto" w:fill="D9D9D9" w:themeFill="background1" w:themeFillShade="D9"/>
              </w:tcPr>
              <w:p w14:paraId="2898CBFC" w14:textId="77777777" w:rsidR="00CF1E85" w:rsidRDefault="00CF1E85"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08D65A84" w14:textId="77777777" w:rsidR="00CF1E85" w:rsidRPr="00363390" w:rsidRDefault="00CF1E85" w:rsidP="0081619B">
                <w:pPr>
                  <w:autoSpaceDE w:val="0"/>
                  <w:autoSpaceDN w:val="0"/>
                  <w:adjustRightInd w:val="0"/>
                  <w:spacing w:line="288" w:lineRule="auto"/>
                  <w:rPr>
                    <w:rFonts w:ascii="Candara" w:hAnsi="Candara" w:cs="Calibri"/>
                    <w:color w:val="000000"/>
                    <w:sz w:val="20"/>
                    <w:szCs w:val="20"/>
                    <w:lang w:val="en-US"/>
                  </w:rPr>
                </w:pPr>
              </w:p>
              <w:p w14:paraId="225B36DF" w14:textId="77777777" w:rsidR="00CF1E85" w:rsidRDefault="00CF1E85" w:rsidP="0081619B">
                <w:pPr>
                  <w:pStyle w:val="ListParagraph"/>
                  <w:numPr>
                    <w:ilvl w:val="0"/>
                    <w:numId w:val="6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must be able to view his bookmarked challenges/videos</w:t>
                </w:r>
              </w:p>
              <w:p w14:paraId="2054D657" w14:textId="77777777" w:rsidR="00CF1E85" w:rsidRPr="00435A4B" w:rsidRDefault="00CF1E85" w:rsidP="0081619B">
                <w:pPr>
                  <w:pStyle w:val="ListParagraph"/>
                  <w:numPr>
                    <w:ilvl w:val="0"/>
                    <w:numId w:val="6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an bookmark/un-bookmark videos and challenges</w:t>
                </w:r>
              </w:p>
            </w:tc>
          </w:tr>
          <w:tr w:rsidR="00CF1E85" w14:paraId="4E901F1A" w14:textId="77777777" w:rsidTr="0081619B">
            <w:trPr>
              <w:trHeight w:val="980"/>
            </w:trPr>
            <w:tc>
              <w:tcPr>
                <w:tcW w:w="2250" w:type="dxa"/>
                <w:shd w:val="clear" w:color="auto" w:fill="D9D9D9" w:themeFill="background1" w:themeFillShade="D9"/>
              </w:tcPr>
              <w:p w14:paraId="76AC884B" w14:textId="77777777" w:rsidR="00CF1E85" w:rsidRDefault="00CF1E85"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53F5A825" w14:textId="77777777" w:rsidR="00CF1E85" w:rsidRDefault="00CF1E85" w:rsidP="0081619B">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Videos</w:t>
                </w:r>
              </w:p>
              <w:p w14:paraId="124079DF" w14:textId="77777777" w:rsidR="00CF1E85" w:rsidRPr="00103433" w:rsidRDefault="00CF1E85" w:rsidP="0081619B">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hallenges</w:t>
                </w:r>
              </w:p>
            </w:tc>
          </w:tr>
          <w:tr w:rsidR="00CF1E85" w14:paraId="254DE8F2" w14:textId="77777777" w:rsidTr="0081619B">
            <w:trPr>
              <w:trHeight w:val="980"/>
            </w:trPr>
            <w:tc>
              <w:tcPr>
                <w:tcW w:w="9625" w:type="dxa"/>
                <w:gridSpan w:val="2"/>
                <w:shd w:val="clear" w:color="auto" w:fill="FFFFFF" w:themeFill="background1"/>
              </w:tcPr>
              <w:p w14:paraId="0A06000A" w14:textId="77777777" w:rsidR="00CF1E85" w:rsidRDefault="00CF1E85"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lastRenderedPageBreak/>
                  <w:t>Screenshot</w:t>
                </w:r>
              </w:p>
              <w:p w14:paraId="233C4013" w14:textId="77777777" w:rsidR="00CF1E85" w:rsidRDefault="00CF1E85" w:rsidP="0081619B">
                <w:pPr>
                  <w:autoSpaceDE w:val="0"/>
                  <w:autoSpaceDN w:val="0"/>
                  <w:adjustRightInd w:val="0"/>
                  <w:spacing w:line="288" w:lineRule="auto"/>
                  <w:jc w:val="center"/>
                  <w:rPr>
                    <w:rFonts w:ascii="Candara" w:hAnsi="Candara" w:cs="Calibri"/>
                    <w:color w:val="000000"/>
                    <w:sz w:val="20"/>
                    <w:szCs w:val="20"/>
                    <w:lang w:val="en-US"/>
                  </w:rPr>
                </w:pPr>
              </w:p>
              <w:p w14:paraId="5972D478" w14:textId="77777777" w:rsidR="00CF1E85" w:rsidRDefault="00CF1E85" w:rsidP="0081619B">
                <w:pPr>
                  <w:autoSpaceDE w:val="0"/>
                  <w:autoSpaceDN w:val="0"/>
                  <w:adjustRightInd w:val="0"/>
                  <w:spacing w:line="288" w:lineRule="auto"/>
                  <w:rPr>
                    <w:rFonts w:ascii="Candara" w:hAnsi="Candara" w:cs="Calibri"/>
                    <w:color w:val="000000"/>
                    <w:sz w:val="20"/>
                    <w:szCs w:val="20"/>
                    <w:lang w:val="en-US"/>
                  </w:rPr>
                </w:pPr>
              </w:p>
            </w:tc>
          </w:tr>
        </w:tbl>
        <w:p w14:paraId="38EE4E3A" w14:textId="77777777" w:rsidR="00CF1E85" w:rsidRDefault="00CF1E85" w:rsidP="00CF1E85">
          <w:pPr>
            <w:autoSpaceDE w:val="0"/>
            <w:autoSpaceDN w:val="0"/>
            <w:adjustRightInd w:val="0"/>
            <w:spacing w:after="0" w:line="288" w:lineRule="auto"/>
            <w:rPr>
              <w:rFonts w:ascii="Candara" w:hAnsi="Candara" w:cs="Calibri"/>
              <w:color w:val="000000"/>
              <w:sz w:val="20"/>
              <w:szCs w:val="20"/>
              <w:lang w:val="en-US"/>
            </w:rPr>
          </w:pPr>
        </w:p>
        <w:p w14:paraId="775A7844" w14:textId="3E9ACD40" w:rsidR="00995E32" w:rsidRDefault="00995E32" w:rsidP="00995E32">
          <w:pPr>
            <w:pStyle w:val="Heading5"/>
          </w:pPr>
          <w:r w:rsidRPr="00960123">
            <w:t>ST0</w:t>
          </w:r>
          <w:r>
            <w:t>2</w:t>
          </w:r>
          <w:r w:rsidR="00CF1E85">
            <w:t>4</w:t>
          </w:r>
          <w:r w:rsidRPr="00960123">
            <w:t xml:space="preserve">: </w:t>
          </w:r>
          <w:r>
            <w:t xml:space="preserve">Bookmarks  </w:t>
          </w:r>
          <w:r w:rsidRPr="00960123">
            <w:t xml:space="preserve"> </w:t>
          </w:r>
        </w:p>
        <w:tbl>
          <w:tblPr>
            <w:tblStyle w:val="TableGrid"/>
            <w:tblW w:w="0" w:type="auto"/>
            <w:tblInd w:w="85" w:type="dxa"/>
            <w:tblLook w:val="04A0" w:firstRow="1" w:lastRow="0" w:firstColumn="1" w:lastColumn="0" w:noHBand="0" w:noVBand="1"/>
          </w:tblPr>
          <w:tblGrid>
            <w:gridCol w:w="2250"/>
            <w:gridCol w:w="7375"/>
          </w:tblGrid>
          <w:tr w:rsidR="00995E32" w14:paraId="4722BBBD" w14:textId="77777777" w:rsidTr="0081619B">
            <w:tc>
              <w:tcPr>
                <w:tcW w:w="2250" w:type="dxa"/>
                <w:shd w:val="clear" w:color="auto" w:fill="D9D9D9" w:themeFill="background1" w:themeFillShade="D9"/>
              </w:tcPr>
              <w:p w14:paraId="64C4CF46"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ory ID</w:t>
                </w:r>
              </w:p>
            </w:tc>
            <w:tc>
              <w:tcPr>
                <w:tcW w:w="7375" w:type="dxa"/>
              </w:tcPr>
              <w:p w14:paraId="6D5092F5"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T019</w:t>
                </w:r>
              </w:p>
            </w:tc>
          </w:tr>
          <w:tr w:rsidR="00995E32" w14:paraId="07455E9E" w14:textId="77777777" w:rsidTr="0081619B">
            <w:tc>
              <w:tcPr>
                <w:tcW w:w="2250" w:type="dxa"/>
                <w:shd w:val="clear" w:color="auto" w:fill="D9D9D9" w:themeFill="background1" w:themeFillShade="D9"/>
              </w:tcPr>
              <w:p w14:paraId="1A890985"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Title </w:t>
                </w:r>
              </w:p>
            </w:tc>
            <w:tc>
              <w:tcPr>
                <w:tcW w:w="7375" w:type="dxa"/>
              </w:tcPr>
              <w:p w14:paraId="163EEE37"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sidRPr="00B5376F">
                  <w:rPr>
                    <w:rFonts w:ascii="Candara" w:hAnsi="Candara" w:cs="Calibri"/>
                    <w:b/>
                    <w:bCs/>
                    <w:color w:val="000000"/>
                    <w:sz w:val="20"/>
                    <w:szCs w:val="20"/>
                    <w:lang w:val="en-US"/>
                  </w:rPr>
                  <w:t>As</w:t>
                </w:r>
                <w:r>
                  <w:rPr>
                    <w:rFonts w:ascii="Candara" w:hAnsi="Candara" w:cs="Calibri"/>
                    <w:color w:val="000000"/>
                    <w:sz w:val="20"/>
                    <w:szCs w:val="20"/>
                    <w:lang w:val="en-US"/>
                  </w:rPr>
                  <w:t xml:space="preserve"> “logged in user” </w:t>
                </w:r>
                <w:r w:rsidRPr="00B5376F">
                  <w:rPr>
                    <w:rFonts w:ascii="Candara" w:hAnsi="Candara" w:cs="Calibri"/>
                    <w:b/>
                    <w:bCs/>
                    <w:color w:val="000000"/>
                    <w:sz w:val="20"/>
                    <w:szCs w:val="20"/>
                    <w:lang w:val="en-US"/>
                  </w:rPr>
                  <w:t>I want to</w:t>
                </w:r>
                <w:r>
                  <w:rPr>
                    <w:rFonts w:ascii="Candara" w:hAnsi="Candara" w:cs="Calibri"/>
                    <w:color w:val="000000"/>
                    <w:sz w:val="20"/>
                    <w:szCs w:val="20"/>
                    <w:lang w:val="en-US"/>
                  </w:rPr>
                  <w:t xml:space="preserve"> “View my book challenges and videos” </w:t>
                </w:r>
                <w:r w:rsidRPr="00B5376F">
                  <w:rPr>
                    <w:rFonts w:ascii="Candara" w:hAnsi="Candara" w:cs="Calibri"/>
                    <w:b/>
                    <w:bCs/>
                    <w:color w:val="000000"/>
                    <w:sz w:val="20"/>
                    <w:szCs w:val="20"/>
                    <w:lang w:val="en-US"/>
                  </w:rPr>
                  <w:t>so that</w:t>
                </w:r>
                <w:r>
                  <w:rPr>
                    <w:rFonts w:ascii="Candara" w:hAnsi="Candara" w:cs="Calibri"/>
                    <w:color w:val="000000"/>
                    <w:sz w:val="20"/>
                    <w:szCs w:val="20"/>
                    <w:lang w:val="en-US"/>
                  </w:rPr>
                  <w:t xml:space="preserve"> “I can view or Un-bookmark respected challenge”</w:t>
                </w:r>
              </w:p>
            </w:tc>
          </w:tr>
          <w:tr w:rsidR="00995E32" w:rsidRPr="00435A4B" w14:paraId="37FF912E" w14:textId="77777777" w:rsidTr="0081619B">
            <w:trPr>
              <w:trHeight w:val="1034"/>
            </w:trPr>
            <w:tc>
              <w:tcPr>
                <w:tcW w:w="2250" w:type="dxa"/>
                <w:shd w:val="clear" w:color="auto" w:fill="D9D9D9" w:themeFill="background1" w:themeFillShade="D9"/>
              </w:tcPr>
              <w:p w14:paraId="0B4B9471"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cceptance Criteria </w:t>
                </w:r>
              </w:p>
            </w:tc>
            <w:tc>
              <w:tcPr>
                <w:tcW w:w="7375" w:type="dxa"/>
              </w:tcPr>
              <w:p w14:paraId="6D8A59A3" w14:textId="77777777" w:rsidR="00995E32" w:rsidRPr="00363390" w:rsidRDefault="00995E32" w:rsidP="0081619B">
                <w:pPr>
                  <w:autoSpaceDE w:val="0"/>
                  <w:autoSpaceDN w:val="0"/>
                  <w:adjustRightInd w:val="0"/>
                  <w:spacing w:line="288" w:lineRule="auto"/>
                  <w:rPr>
                    <w:rFonts w:ascii="Candara" w:hAnsi="Candara" w:cs="Calibri"/>
                    <w:color w:val="000000"/>
                    <w:sz w:val="20"/>
                    <w:szCs w:val="20"/>
                    <w:lang w:val="en-US"/>
                  </w:rPr>
                </w:pPr>
              </w:p>
              <w:p w14:paraId="6F9DB0F5" w14:textId="77777777" w:rsidR="00995E32" w:rsidRDefault="00995E32" w:rsidP="0030221E">
                <w:pPr>
                  <w:pStyle w:val="ListParagraph"/>
                  <w:numPr>
                    <w:ilvl w:val="0"/>
                    <w:numId w:val="6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must be able to view his bookmarked challenges/videos</w:t>
                </w:r>
              </w:p>
              <w:p w14:paraId="0F9A92D4" w14:textId="77777777" w:rsidR="00995E32" w:rsidRPr="00435A4B" w:rsidRDefault="00995E32" w:rsidP="0030221E">
                <w:pPr>
                  <w:pStyle w:val="ListParagraph"/>
                  <w:numPr>
                    <w:ilvl w:val="0"/>
                    <w:numId w:val="62"/>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User can bookmark/un-bookmark videos and challenges</w:t>
                </w:r>
              </w:p>
            </w:tc>
          </w:tr>
          <w:tr w:rsidR="00995E32" w14:paraId="17536DE4" w14:textId="77777777" w:rsidTr="0081619B">
            <w:trPr>
              <w:trHeight w:val="980"/>
            </w:trPr>
            <w:tc>
              <w:tcPr>
                <w:tcW w:w="2250" w:type="dxa"/>
                <w:shd w:val="clear" w:color="auto" w:fill="D9D9D9" w:themeFill="background1" w:themeFillShade="D9"/>
              </w:tcPr>
              <w:p w14:paraId="62715418"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 xml:space="preserve">Assets </w:t>
                </w:r>
              </w:p>
            </w:tc>
            <w:tc>
              <w:tcPr>
                <w:tcW w:w="7375" w:type="dxa"/>
              </w:tcPr>
              <w:p w14:paraId="30B41A60" w14:textId="77777777" w:rsidR="00995E32" w:rsidRDefault="00995E32"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Videos</w:t>
                </w:r>
              </w:p>
              <w:p w14:paraId="08649FCF" w14:textId="77777777" w:rsidR="00995E32" w:rsidRPr="00103433" w:rsidRDefault="00995E32" w:rsidP="0030221E">
                <w:pPr>
                  <w:pStyle w:val="ListParagraph"/>
                  <w:numPr>
                    <w:ilvl w:val="0"/>
                    <w:numId w:val="41"/>
                  </w:num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hallenges</w:t>
                </w:r>
              </w:p>
            </w:tc>
          </w:tr>
          <w:tr w:rsidR="00995E32" w14:paraId="02C6F5EA" w14:textId="77777777" w:rsidTr="0081619B">
            <w:trPr>
              <w:trHeight w:val="980"/>
            </w:trPr>
            <w:tc>
              <w:tcPr>
                <w:tcW w:w="9625" w:type="dxa"/>
                <w:gridSpan w:val="2"/>
                <w:shd w:val="clear" w:color="auto" w:fill="FFFFFF" w:themeFill="background1"/>
              </w:tcPr>
              <w:p w14:paraId="76AB8550"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Screenshot</w:t>
                </w:r>
              </w:p>
              <w:p w14:paraId="2D2644D3" w14:textId="77777777" w:rsidR="00995E32" w:rsidRDefault="00995E32" w:rsidP="0081619B">
                <w:pPr>
                  <w:autoSpaceDE w:val="0"/>
                  <w:autoSpaceDN w:val="0"/>
                  <w:adjustRightInd w:val="0"/>
                  <w:spacing w:line="288" w:lineRule="auto"/>
                  <w:jc w:val="center"/>
                  <w:rPr>
                    <w:rFonts w:ascii="Candara" w:hAnsi="Candara" w:cs="Calibri"/>
                    <w:color w:val="000000"/>
                    <w:sz w:val="20"/>
                    <w:szCs w:val="20"/>
                    <w:lang w:val="en-US"/>
                  </w:rPr>
                </w:pPr>
              </w:p>
              <w:p w14:paraId="302B28BF" w14:textId="77777777" w:rsidR="00995E32" w:rsidRDefault="00995E32" w:rsidP="0081619B">
                <w:pPr>
                  <w:autoSpaceDE w:val="0"/>
                  <w:autoSpaceDN w:val="0"/>
                  <w:adjustRightInd w:val="0"/>
                  <w:spacing w:line="288" w:lineRule="auto"/>
                  <w:rPr>
                    <w:rFonts w:ascii="Candara" w:hAnsi="Candara" w:cs="Calibri"/>
                    <w:color w:val="000000"/>
                    <w:sz w:val="20"/>
                    <w:szCs w:val="20"/>
                    <w:lang w:val="en-US"/>
                  </w:rPr>
                </w:pPr>
              </w:p>
            </w:tc>
          </w:tr>
        </w:tbl>
        <w:p w14:paraId="25D4D346" w14:textId="77777777" w:rsidR="00995E32" w:rsidRDefault="00995E32" w:rsidP="00995E32">
          <w:pPr>
            <w:autoSpaceDE w:val="0"/>
            <w:autoSpaceDN w:val="0"/>
            <w:adjustRightInd w:val="0"/>
            <w:spacing w:after="0" w:line="288" w:lineRule="auto"/>
            <w:rPr>
              <w:rFonts w:ascii="Candara" w:hAnsi="Candara" w:cs="Calibri"/>
              <w:color w:val="000000"/>
              <w:sz w:val="20"/>
              <w:szCs w:val="20"/>
              <w:lang w:val="en-US"/>
            </w:rPr>
          </w:pPr>
        </w:p>
        <w:p w14:paraId="7F780594" w14:textId="4CD95187" w:rsidR="00F103FA" w:rsidRDefault="009E2196" w:rsidP="00934F67">
          <w:pPr>
            <w:pStyle w:val="Heading2"/>
          </w:pPr>
          <w:r>
            <w:t>SUB02:</w:t>
          </w:r>
          <w:r w:rsidR="000B172C" w:rsidRPr="000B172C">
            <w:t xml:space="preserve"> Administration Dashboard</w:t>
          </w:r>
        </w:p>
        <w:p w14:paraId="0D926557" w14:textId="77777777" w:rsidR="003F49B5" w:rsidRPr="003B4C12" w:rsidRDefault="003F49B5" w:rsidP="003F49B5">
          <w:pPr>
            <w:pStyle w:val="ListParagraph"/>
            <w:numPr>
              <w:ilvl w:val="0"/>
              <w:numId w:val="74"/>
            </w:numPr>
            <w:rPr>
              <w:rFonts w:ascii="Candara" w:hAnsi="Candara" w:cs="Segoe UI"/>
              <w:b/>
              <w:bCs/>
              <w:sz w:val="20"/>
              <w:szCs w:val="20"/>
            </w:rPr>
          </w:pPr>
          <w:r w:rsidRPr="003B4C12">
            <w:rPr>
              <w:rFonts w:ascii="Candara" w:hAnsi="Candara" w:cs="Segoe UI"/>
              <w:b/>
              <w:bCs/>
              <w:sz w:val="20"/>
              <w:szCs w:val="20"/>
            </w:rPr>
            <w:t>Login screen.</w:t>
          </w:r>
        </w:p>
        <w:p w14:paraId="44466278" w14:textId="77777777" w:rsidR="003F49B5" w:rsidRPr="003B4C12" w:rsidRDefault="003F49B5" w:rsidP="003F49B5">
          <w:pPr>
            <w:pStyle w:val="ListParagraph"/>
            <w:numPr>
              <w:ilvl w:val="0"/>
              <w:numId w:val="74"/>
            </w:numPr>
            <w:rPr>
              <w:rFonts w:ascii="Candara" w:hAnsi="Candara" w:cs="Segoe UI"/>
              <w:b/>
              <w:bCs/>
              <w:sz w:val="20"/>
              <w:szCs w:val="20"/>
            </w:rPr>
          </w:pPr>
          <w:r w:rsidRPr="003B4C12">
            <w:rPr>
              <w:rFonts w:ascii="Candara" w:hAnsi="Candara" w:cs="Segoe UI"/>
              <w:b/>
              <w:bCs/>
              <w:sz w:val="20"/>
              <w:szCs w:val="20"/>
            </w:rPr>
            <w:t xml:space="preserve">Manage Users </w:t>
          </w:r>
        </w:p>
        <w:p w14:paraId="5B3C6158" w14:textId="403EA385" w:rsidR="003F49B5" w:rsidRDefault="003F49B5" w:rsidP="003F49B5">
          <w:pPr>
            <w:pStyle w:val="ListParagraph"/>
            <w:numPr>
              <w:ilvl w:val="1"/>
              <w:numId w:val="74"/>
            </w:numPr>
            <w:rPr>
              <w:rFonts w:ascii="Candara" w:hAnsi="Candara" w:cs="Segoe UI"/>
              <w:sz w:val="20"/>
              <w:szCs w:val="20"/>
            </w:rPr>
          </w:pPr>
          <w:r>
            <w:rPr>
              <w:rFonts w:ascii="Candara" w:hAnsi="Candara" w:cs="Segoe UI"/>
              <w:sz w:val="20"/>
              <w:szCs w:val="20"/>
            </w:rPr>
            <w:t xml:space="preserve">Allow block / Delete specific user. </w:t>
          </w:r>
        </w:p>
        <w:p w14:paraId="3E140227" w14:textId="77777777" w:rsidR="00D470C3" w:rsidRDefault="00D470C3" w:rsidP="00D470C3">
          <w:pPr>
            <w:pStyle w:val="ListParagraph"/>
            <w:numPr>
              <w:ilvl w:val="0"/>
              <w:numId w:val="74"/>
            </w:numPr>
            <w:rPr>
              <w:rFonts w:ascii="Candara" w:hAnsi="Candara" w:cs="Segoe UI"/>
              <w:sz w:val="20"/>
              <w:szCs w:val="20"/>
            </w:rPr>
          </w:pPr>
        </w:p>
        <w:p w14:paraId="366F5F4F" w14:textId="77777777" w:rsidR="003F49B5" w:rsidRDefault="003F49B5" w:rsidP="003F49B5">
          <w:pPr>
            <w:pStyle w:val="ListParagraph"/>
            <w:numPr>
              <w:ilvl w:val="1"/>
              <w:numId w:val="74"/>
            </w:numPr>
            <w:rPr>
              <w:rFonts w:ascii="Candara" w:hAnsi="Candara" w:cs="Segoe UI"/>
              <w:sz w:val="20"/>
              <w:szCs w:val="20"/>
            </w:rPr>
          </w:pPr>
          <w:r>
            <w:rPr>
              <w:rFonts w:ascii="Candara" w:hAnsi="Candara" w:cs="Segoe UI"/>
              <w:sz w:val="20"/>
              <w:szCs w:val="20"/>
            </w:rPr>
            <w:t xml:space="preserve">Allow sending Private Email message to Registered email address to Specific user. </w:t>
          </w:r>
        </w:p>
        <w:p w14:paraId="69A83A94" w14:textId="77777777" w:rsidR="003F49B5" w:rsidRDefault="003F49B5" w:rsidP="003F49B5">
          <w:pPr>
            <w:pStyle w:val="ListParagraph"/>
            <w:numPr>
              <w:ilvl w:val="1"/>
              <w:numId w:val="74"/>
            </w:numPr>
            <w:rPr>
              <w:rFonts w:ascii="Candara" w:hAnsi="Candara" w:cs="Segoe UI"/>
              <w:sz w:val="20"/>
              <w:szCs w:val="20"/>
            </w:rPr>
          </w:pPr>
          <w:r>
            <w:rPr>
              <w:rFonts w:ascii="Candara" w:hAnsi="Candara" w:cs="Segoe UI"/>
              <w:sz w:val="20"/>
              <w:szCs w:val="20"/>
            </w:rPr>
            <w:t xml:space="preserve">Allow sending an email newsletter to a group of users as an Advertisement. </w:t>
          </w:r>
        </w:p>
        <w:p w14:paraId="75DC3AA5" w14:textId="77777777" w:rsidR="003F49B5" w:rsidRPr="003B4C12" w:rsidRDefault="003F49B5" w:rsidP="003F49B5">
          <w:pPr>
            <w:pStyle w:val="ListParagraph"/>
            <w:numPr>
              <w:ilvl w:val="0"/>
              <w:numId w:val="74"/>
            </w:numPr>
            <w:rPr>
              <w:rFonts w:ascii="Candara" w:hAnsi="Candara" w:cs="Segoe UI"/>
              <w:b/>
              <w:bCs/>
              <w:sz w:val="20"/>
              <w:szCs w:val="20"/>
            </w:rPr>
          </w:pPr>
          <w:r w:rsidRPr="003B4C12">
            <w:rPr>
              <w:rFonts w:ascii="Candara" w:hAnsi="Candara" w:cs="Segoe UI"/>
              <w:b/>
              <w:bCs/>
              <w:sz w:val="20"/>
              <w:szCs w:val="20"/>
            </w:rPr>
            <w:t>Manage application Categories:</w:t>
          </w:r>
        </w:p>
        <w:p w14:paraId="1CC2C7F3" w14:textId="77777777" w:rsidR="003F49B5" w:rsidRPr="003E431F" w:rsidRDefault="003F49B5" w:rsidP="003F49B5">
          <w:pPr>
            <w:pStyle w:val="ListParagraph"/>
            <w:numPr>
              <w:ilvl w:val="1"/>
              <w:numId w:val="74"/>
            </w:numPr>
            <w:rPr>
              <w:rFonts w:ascii="Candara" w:hAnsi="Candara" w:cs="Segoe UI"/>
              <w:sz w:val="20"/>
              <w:szCs w:val="20"/>
            </w:rPr>
          </w:pPr>
          <w:r>
            <w:rPr>
              <w:rFonts w:ascii="Candara" w:hAnsi="Candara" w:cs="Segoe UI"/>
              <w:sz w:val="20"/>
              <w:szCs w:val="20"/>
            </w:rPr>
            <w:t>Allow admin to add / Remove Sports Category for the application</w:t>
          </w:r>
        </w:p>
        <w:p w14:paraId="777D806D" w14:textId="77777777" w:rsidR="003F49B5" w:rsidRPr="003B4C12" w:rsidRDefault="003F49B5" w:rsidP="003F49B5">
          <w:pPr>
            <w:pStyle w:val="ListParagraph"/>
            <w:numPr>
              <w:ilvl w:val="0"/>
              <w:numId w:val="74"/>
            </w:numPr>
            <w:rPr>
              <w:rFonts w:ascii="Candara" w:hAnsi="Candara" w:cs="Segoe UI"/>
              <w:b/>
              <w:bCs/>
              <w:sz w:val="20"/>
              <w:szCs w:val="20"/>
            </w:rPr>
          </w:pPr>
          <w:r w:rsidRPr="003B4C12">
            <w:rPr>
              <w:rFonts w:ascii="Candara" w:hAnsi="Candara" w:cs="Segoe UI"/>
              <w:b/>
              <w:bCs/>
              <w:sz w:val="20"/>
              <w:szCs w:val="20"/>
            </w:rPr>
            <w:t xml:space="preserve">Manage Challenges </w:t>
          </w:r>
        </w:p>
        <w:p w14:paraId="24B4DCEC" w14:textId="77777777" w:rsidR="003F49B5" w:rsidRDefault="003F49B5" w:rsidP="003F49B5">
          <w:pPr>
            <w:pStyle w:val="ListParagraph"/>
            <w:numPr>
              <w:ilvl w:val="1"/>
              <w:numId w:val="74"/>
            </w:numPr>
            <w:rPr>
              <w:rFonts w:ascii="Candara" w:hAnsi="Candara" w:cs="Segoe UI"/>
              <w:sz w:val="20"/>
              <w:szCs w:val="20"/>
            </w:rPr>
          </w:pPr>
          <w:r>
            <w:rPr>
              <w:rFonts w:ascii="Candara" w:hAnsi="Candara" w:cs="Segoe UI"/>
              <w:sz w:val="20"/>
              <w:szCs w:val="20"/>
            </w:rPr>
            <w:t>Create New Challenge (Upload video and send Announcement to all users).</w:t>
          </w:r>
        </w:p>
        <w:p w14:paraId="498BFF02" w14:textId="77777777" w:rsidR="003F49B5" w:rsidRDefault="003F49B5" w:rsidP="003F49B5">
          <w:pPr>
            <w:pStyle w:val="ListParagraph"/>
            <w:numPr>
              <w:ilvl w:val="1"/>
              <w:numId w:val="74"/>
            </w:numPr>
            <w:rPr>
              <w:rFonts w:ascii="Candara" w:hAnsi="Candara" w:cs="Segoe UI"/>
              <w:sz w:val="20"/>
              <w:szCs w:val="20"/>
            </w:rPr>
          </w:pPr>
          <w:r>
            <w:rPr>
              <w:rFonts w:ascii="Candara" w:hAnsi="Candara" w:cs="Segoe UI"/>
              <w:sz w:val="20"/>
              <w:szCs w:val="20"/>
            </w:rPr>
            <w:t>Set the challenge start date and challenge end date.</w:t>
          </w:r>
        </w:p>
        <w:p w14:paraId="1AC2CF30" w14:textId="77777777" w:rsidR="003F49B5" w:rsidRDefault="003F49B5" w:rsidP="003F49B5">
          <w:pPr>
            <w:pStyle w:val="ListParagraph"/>
            <w:numPr>
              <w:ilvl w:val="1"/>
              <w:numId w:val="74"/>
            </w:numPr>
            <w:rPr>
              <w:rFonts w:ascii="Candara" w:hAnsi="Candara" w:cs="Segoe UI"/>
              <w:sz w:val="20"/>
              <w:szCs w:val="20"/>
            </w:rPr>
          </w:pPr>
          <w:r>
            <w:rPr>
              <w:rFonts w:ascii="Candara" w:hAnsi="Candara" w:cs="Segoe UI"/>
              <w:sz w:val="20"/>
              <w:szCs w:val="20"/>
            </w:rPr>
            <w:t>Extend the Challenge closure date based on trends Features.</w:t>
          </w:r>
        </w:p>
        <w:p w14:paraId="3E9327A6" w14:textId="77777777" w:rsidR="003F49B5" w:rsidRDefault="003F49B5" w:rsidP="003F49B5">
          <w:pPr>
            <w:pStyle w:val="ListParagraph"/>
            <w:numPr>
              <w:ilvl w:val="1"/>
              <w:numId w:val="74"/>
            </w:numPr>
            <w:rPr>
              <w:rFonts w:ascii="Candara" w:hAnsi="Candara" w:cs="Segoe UI"/>
              <w:sz w:val="20"/>
              <w:szCs w:val="20"/>
            </w:rPr>
          </w:pPr>
          <w:r>
            <w:rPr>
              <w:rFonts w:ascii="Candara" w:hAnsi="Candara" w:cs="Segoe UI"/>
              <w:sz w:val="20"/>
              <w:szCs w:val="20"/>
            </w:rPr>
            <w:t>Close challenge and Review Rating and nominate the winners.</w:t>
          </w:r>
        </w:p>
        <w:p w14:paraId="2E64E286" w14:textId="77777777" w:rsidR="003F49B5" w:rsidRDefault="003F49B5" w:rsidP="003F49B5">
          <w:pPr>
            <w:pStyle w:val="ListParagraph"/>
            <w:ind w:left="1440"/>
            <w:rPr>
              <w:rFonts w:ascii="Candara" w:hAnsi="Candara" w:cs="Segoe UI"/>
              <w:sz w:val="20"/>
              <w:szCs w:val="20"/>
            </w:rPr>
          </w:pPr>
        </w:p>
        <w:p w14:paraId="6F52F2A3" w14:textId="77777777" w:rsidR="003F49B5" w:rsidRPr="003B4C12" w:rsidRDefault="003F49B5" w:rsidP="003F49B5">
          <w:pPr>
            <w:pStyle w:val="ListParagraph"/>
            <w:numPr>
              <w:ilvl w:val="0"/>
              <w:numId w:val="74"/>
            </w:numPr>
            <w:rPr>
              <w:rFonts w:ascii="Candara" w:hAnsi="Candara" w:cs="Segoe UI"/>
              <w:b/>
              <w:bCs/>
              <w:sz w:val="20"/>
              <w:szCs w:val="20"/>
            </w:rPr>
          </w:pPr>
          <w:r w:rsidRPr="003B4C12">
            <w:rPr>
              <w:rFonts w:ascii="Candara" w:hAnsi="Candara" w:cs="Segoe UI"/>
              <w:b/>
              <w:bCs/>
              <w:sz w:val="20"/>
              <w:szCs w:val="20"/>
            </w:rPr>
            <w:t xml:space="preserve">Manage Videos </w:t>
          </w:r>
        </w:p>
        <w:p w14:paraId="5C334DC0" w14:textId="77777777" w:rsidR="003F49B5" w:rsidRDefault="003F49B5" w:rsidP="003F49B5">
          <w:pPr>
            <w:pStyle w:val="ListParagraph"/>
            <w:numPr>
              <w:ilvl w:val="1"/>
              <w:numId w:val="74"/>
            </w:numPr>
            <w:rPr>
              <w:rFonts w:ascii="Candara" w:hAnsi="Candara" w:cs="Segoe UI"/>
              <w:sz w:val="20"/>
              <w:szCs w:val="20"/>
            </w:rPr>
          </w:pPr>
          <w:r>
            <w:rPr>
              <w:rFonts w:ascii="Candara" w:hAnsi="Candara" w:cs="Segoe UI"/>
              <w:sz w:val="20"/>
              <w:szCs w:val="20"/>
            </w:rPr>
            <w:t xml:space="preserve">Upload New Video Challenges under specific Category </w:t>
          </w:r>
        </w:p>
        <w:p w14:paraId="373AA660" w14:textId="77777777" w:rsidR="003F49B5" w:rsidRDefault="003F49B5" w:rsidP="003F49B5">
          <w:pPr>
            <w:pStyle w:val="ListParagraph"/>
            <w:numPr>
              <w:ilvl w:val="1"/>
              <w:numId w:val="74"/>
            </w:numPr>
            <w:rPr>
              <w:rFonts w:ascii="Candara" w:hAnsi="Candara" w:cs="Segoe UI"/>
              <w:sz w:val="20"/>
              <w:szCs w:val="20"/>
            </w:rPr>
          </w:pPr>
          <w:r>
            <w:rPr>
              <w:rFonts w:ascii="Candara" w:hAnsi="Candara" w:cs="Segoe UI"/>
              <w:sz w:val="20"/>
              <w:szCs w:val="20"/>
            </w:rPr>
            <w:t xml:space="preserve">Approve / Reject Videos request before publishing under the specific video. </w:t>
          </w:r>
        </w:p>
        <w:p w14:paraId="600D92BB" w14:textId="77777777" w:rsidR="003F49B5" w:rsidRPr="003B4C12" w:rsidRDefault="003F49B5" w:rsidP="003F49B5">
          <w:pPr>
            <w:pStyle w:val="ListParagraph"/>
            <w:numPr>
              <w:ilvl w:val="0"/>
              <w:numId w:val="74"/>
            </w:numPr>
            <w:rPr>
              <w:rFonts w:ascii="Candara" w:hAnsi="Candara" w:cs="Segoe UI"/>
              <w:b/>
              <w:bCs/>
              <w:sz w:val="20"/>
              <w:szCs w:val="20"/>
            </w:rPr>
          </w:pPr>
          <w:r w:rsidRPr="003B4C12">
            <w:rPr>
              <w:rFonts w:ascii="Candara" w:hAnsi="Candara" w:cs="Segoe UI"/>
              <w:b/>
              <w:bCs/>
              <w:sz w:val="20"/>
              <w:szCs w:val="20"/>
            </w:rPr>
            <w:t>Manage Admins:</w:t>
          </w:r>
        </w:p>
        <w:p w14:paraId="03C2F252" w14:textId="77777777" w:rsidR="003F49B5" w:rsidRDefault="003F49B5" w:rsidP="003F49B5">
          <w:pPr>
            <w:pStyle w:val="ListParagraph"/>
            <w:numPr>
              <w:ilvl w:val="1"/>
              <w:numId w:val="74"/>
            </w:numPr>
            <w:rPr>
              <w:rFonts w:ascii="Candara" w:hAnsi="Candara" w:cs="Segoe UI"/>
              <w:sz w:val="20"/>
              <w:szCs w:val="20"/>
            </w:rPr>
          </w:pPr>
          <w:r>
            <w:rPr>
              <w:rFonts w:ascii="Candara" w:hAnsi="Candara" w:cs="Segoe UI"/>
              <w:sz w:val="20"/>
              <w:szCs w:val="20"/>
            </w:rPr>
            <w:t xml:space="preserve">Change Password </w:t>
          </w:r>
        </w:p>
        <w:p w14:paraId="68D6D3DB" w14:textId="77777777" w:rsidR="003F49B5" w:rsidRPr="00E2119D" w:rsidRDefault="003F49B5" w:rsidP="003F49B5">
          <w:pPr>
            <w:pStyle w:val="ListParagraph"/>
            <w:numPr>
              <w:ilvl w:val="1"/>
              <w:numId w:val="74"/>
            </w:numPr>
            <w:rPr>
              <w:rFonts w:ascii="Candara" w:hAnsi="Candara" w:cs="Segoe UI"/>
              <w:sz w:val="20"/>
              <w:szCs w:val="20"/>
            </w:rPr>
          </w:pPr>
          <w:r>
            <w:rPr>
              <w:rFonts w:ascii="Candara" w:hAnsi="Candara" w:cs="Segoe UI"/>
              <w:sz w:val="20"/>
              <w:szCs w:val="20"/>
            </w:rPr>
            <w:t xml:space="preserve">Add new admin. </w:t>
          </w:r>
        </w:p>
        <w:p w14:paraId="4819828E" w14:textId="15B26B9D" w:rsidR="003F49B5" w:rsidRDefault="003F49B5" w:rsidP="003F49B5">
          <w:pPr>
            <w:rPr>
              <w:lang w:val="en-US"/>
            </w:rPr>
          </w:pPr>
        </w:p>
        <w:p w14:paraId="78D71A55" w14:textId="6F1A26D6" w:rsidR="003F49B5" w:rsidRDefault="003F49B5" w:rsidP="003F49B5">
          <w:pPr>
            <w:rPr>
              <w:lang w:val="en-US"/>
            </w:rPr>
          </w:pPr>
        </w:p>
        <w:p w14:paraId="5950D89A" w14:textId="77777777" w:rsidR="003F49B5" w:rsidRPr="003F49B5" w:rsidRDefault="003F49B5" w:rsidP="003F49B5">
          <w:pPr>
            <w:rPr>
              <w:lang w:val="en-US"/>
            </w:rPr>
          </w:pPr>
        </w:p>
        <w:p w14:paraId="2F922EBF" w14:textId="582708B9" w:rsidR="000B172C" w:rsidRDefault="00D61E2F" w:rsidP="00D61E2F">
          <w:pPr>
            <w:pStyle w:val="Heading3"/>
          </w:pPr>
          <w:r>
            <w:t>MOD06: User Management.</w:t>
          </w:r>
        </w:p>
        <w:p w14:paraId="059DC795" w14:textId="7DB8F7BB" w:rsidR="00934F67" w:rsidRDefault="00934F67" w:rsidP="0030221E">
          <w:pPr>
            <w:pStyle w:val="ListParagraph"/>
            <w:numPr>
              <w:ilvl w:val="0"/>
              <w:numId w:val="12"/>
            </w:numPr>
            <w:rPr>
              <w:rFonts w:ascii="Candara" w:hAnsi="Candara" w:cs="Calibri"/>
              <w:color w:val="000000"/>
              <w:sz w:val="20"/>
              <w:szCs w:val="20"/>
              <w:lang w:val="en-US"/>
            </w:rPr>
          </w:pPr>
          <w:r w:rsidRPr="00934F67">
            <w:rPr>
              <w:rFonts w:ascii="Candara" w:hAnsi="Candara" w:cs="Calibri"/>
              <w:color w:val="000000"/>
              <w:sz w:val="20"/>
              <w:szCs w:val="20"/>
              <w:lang w:val="en-US"/>
            </w:rPr>
            <w:t xml:space="preserve">F06.01: Search Users Data </w:t>
          </w:r>
        </w:p>
        <w:p w14:paraId="3C04BF6A" w14:textId="506B716D" w:rsidR="002559E2" w:rsidRPr="00934F67" w:rsidRDefault="00AA5555" w:rsidP="0030221E">
          <w:pPr>
            <w:pStyle w:val="ListParagraph"/>
            <w:numPr>
              <w:ilvl w:val="0"/>
              <w:numId w:val="12"/>
            </w:numPr>
            <w:rPr>
              <w:rFonts w:ascii="Candara" w:hAnsi="Candara" w:cs="Calibri"/>
              <w:color w:val="000000"/>
              <w:sz w:val="20"/>
              <w:szCs w:val="20"/>
              <w:lang w:val="en-US"/>
            </w:rPr>
          </w:pPr>
          <w:r w:rsidRPr="00934F67">
            <w:rPr>
              <w:rFonts w:ascii="Candara" w:hAnsi="Candara" w:cs="Calibri"/>
              <w:color w:val="000000"/>
              <w:sz w:val="20"/>
              <w:szCs w:val="20"/>
              <w:lang w:val="en-US"/>
            </w:rPr>
            <w:t>F06.0</w:t>
          </w:r>
          <w:r>
            <w:rPr>
              <w:rFonts w:ascii="Candara" w:hAnsi="Candara" w:cs="Calibri"/>
              <w:color w:val="000000"/>
              <w:sz w:val="20"/>
              <w:szCs w:val="20"/>
              <w:lang w:val="en-US"/>
            </w:rPr>
            <w:t>2</w:t>
          </w:r>
          <w:r w:rsidRPr="00934F67">
            <w:rPr>
              <w:rFonts w:ascii="Candara" w:hAnsi="Candara" w:cs="Calibri"/>
              <w:color w:val="000000"/>
              <w:sz w:val="20"/>
              <w:szCs w:val="20"/>
              <w:lang w:val="en-US"/>
            </w:rPr>
            <w:t>:</w:t>
          </w:r>
          <w:r>
            <w:rPr>
              <w:rFonts w:ascii="Candara" w:hAnsi="Candara" w:cs="Calibri"/>
              <w:color w:val="000000"/>
              <w:sz w:val="20"/>
              <w:szCs w:val="20"/>
              <w:lang w:val="en-US"/>
            </w:rPr>
            <w:t xml:space="preserve"> Block/Unblock users</w:t>
          </w:r>
        </w:p>
        <w:p w14:paraId="6C8690FF" w14:textId="497EF32B" w:rsidR="00934F67" w:rsidRPr="00934F67" w:rsidRDefault="00934F67" w:rsidP="0030221E">
          <w:pPr>
            <w:pStyle w:val="ListParagraph"/>
            <w:numPr>
              <w:ilvl w:val="0"/>
              <w:numId w:val="12"/>
            </w:numPr>
            <w:rPr>
              <w:rFonts w:ascii="Candara" w:hAnsi="Candara" w:cs="Calibri"/>
              <w:color w:val="000000"/>
              <w:sz w:val="20"/>
              <w:szCs w:val="20"/>
              <w:lang w:val="en-US"/>
            </w:rPr>
          </w:pPr>
          <w:r w:rsidRPr="00934F67">
            <w:rPr>
              <w:rFonts w:ascii="Candara" w:hAnsi="Candara" w:cs="Calibri"/>
              <w:color w:val="000000"/>
              <w:sz w:val="20"/>
              <w:szCs w:val="20"/>
              <w:lang w:val="en-US"/>
            </w:rPr>
            <w:t>F06.0</w:t>
          </w:r>
          <w:r w:rsidR="00AA5555">
            <w:rPr>
              <w:rFonts w:ascii="Candara" w:hAnsi="Candara" w:cs="Calibri"/>
              <w:color w:val="000000"/>
              <w:sz w:val="20"/>
              <w:szCs w:val="20"/>
              <w:lang w:val="en-US"/>
            </w:rPr>
            <w:t>3</w:t>
          </w:r>
          <w:r w:rsidRPr="00934F67">
            <w:rPr>
              <w:rFonts w:ascii="Candara" w:hAnsi="Candara" w:cs="Calibri"/>
              <w:color w:val="000000"/>
              <w:sz w:val="20"/>
              <w:szCs w:val="20"/>
              <w:lang w:val="en-US"/>
            </w:rPr>
            <w:t>: Manage Newsletters</w:t>
          </w:r>
        </w:p>
        <w:p w14:paraId="6B0A6B4C" w14:textId="44EB42E1" w:rsidR="0077614D" w:rsidRDefault="0077614D" w:rsidP="0077614D">
          <w:pPr>
            <w:pStyle w:val="Heading3"/>
          </w:pPr>
          <w:r>
            <w:lastRenderedPageBreak/>
            <w:t>MOD07: Manage Categories.</w:t>
          </w:r>
        </w:p>
        <w:p w14:paraId="2886626D" w14:textId="29189CF2" w:rsidR="00AA5555" w:rsidRDefault="00AA5555" w:rsidP="0030221E">
          <w:pPr>
            <w:pStyle w:val="ListParagraph"/>
            <w:numPr>
              <w:ilvl w:val="0"/>
              <w:numId w:val="59"/>
            </w:numPr>
            <w:rPr>
              <w:rFonts w:ascii="Candara" w:hAnsi="Candara" w:cs="Calibri"/>
              <w:color w:val="000000"/>
              <w:sz w:val="20"/>
              <w:szCs w:val="20"/>
              <w:lang w:val="en-US"/>
            </w:rPr>
          </w:pPr>
          <w:r w:rsidRPr="00934F67">
            <w:rPr>
              <w:rFonts w:ascii="Candara" w:hAnsi="Candara" w:cs="Calibri"/>
              <w:color w:val="000000"/>
              <w:sz w:val="20"/>
              <w:szCs w:val="20"/>
              <w:lang w:val="en-US"/>
            </w:rPr>
            <w:t>F0</w:t>
          </w:r>
          <w:r>
            <w:rPr>
              <w:rFonts w:ascii="Candara" w:hAnsi="Candara" w:cs="Calibri"/>
              <w:color w:val="000000"/>
              <w:sz w:val="20"/>
              <w:szCs w:val="20"/>
              <w:lang w:val="en-US"/>
            </w:rPr>
            <w:t>7</w:t>
          </w:r>
          <w:r w:rsidRPr="00934F67">
            <w:rPr>
              <w:rFonts w:ascii="Candara" w:hAnsi="Candara" w:cs="Calibri"/>
              <w:color w:val="000000"/>
              <w:sz w:val="20"/>
              <w:szCs w:val="20"/>
              <w:lang w:val="en-US"/>
            </w:rPr>
            <w:t>.0</w:t>
          </w:r>
          <w:r>
            <w:rPr>
              <w:rFonts w:ascii="Candara" w:hAnsi="Candara" w:cs="Calibri"/>
              <w:color w:val="000000"/>
              <w:sz w:val="20"/>
              <w:szCs w:val="20"/>
              <w:lang w:val="en-US"/>
            </w:rPr>
            <w:t>1</w:t>
          </w:r>
          <w:r w:rsidRPr="00934F67">
            <w:rPr>
              <w:rFonts w:ascii="Candara" w:hAnsi="Candara" w:cs="Calibri"/>
              <w:color w:val="000000"/>
              <w:sz w:val="20"/>
              <w:szCs w:val="20"/>
              <w:lang w:val="en-US"/>
            </w:rPr>
            <w:t xml:space="preserve">: Search </w:t>
          </w:r>
          <w:r>
            <w:rPr>
              <w:rFonts w:ascii="Candara" w:hAnsi="Candara" w:cs="Calibri"/>
              <w:color w:val="000000"/>
              <w:sz w:val="20"/>
              <w:szCs w:val="20"/>
              <w:lang w:val="en-US"/>
            </w:rPr>
            <w:t>Categories</w:t>
          </w:r>
          <w:r w:rsidRPr="00934F67">
            <w:rPr>
              <w:rFonts w:ascii="Candara" w:hAnsi="Candara" w:cs="Calibri"/>
              <w:color w:val="000000"/>
              <w:sz w:val="20"/>
              <w:szCs w:val="20"/>
              <w:lang w:val="en-US"/>
            </w:rPr>
            <w:t xml:space="preserve"> Data </w:t>
          </w:r>
        </w:p>
        <w:p w14:paraId="10719B3E" w14:textId="663CABD4" w:rsidR="00AA5555" w:rsidRPr="00AA5555" w:rsidRDefault="00AA5555" w:rsidP="0030221E">
          <w:pPr>
            <w:pStyle w:val="ListParagraph"/>
            <w:numPr>
              <w:ilvl w:val="0"/>
              <w:numId w:val="59"/>
            </w:numPr>
            <w:rPr>
              <w:rFonts w:ascii="Candara" w:hAnsi="Candara" w:cs="Calibri"/>
              <w:color w:val="000000"/>
              <w:sz w:val="20"/>
              <w:szCs w:val="20"/>
              <w:lang w:val="en-US"/>
            </w:rPr>
          </w:pPr>
          <w:r w:rsidRPr="00934F67">
            <w:rPr>
              <w:rFonts w:ascii="Candara" w:hAnsi="Candara" w:cs="Calibri"/>
              <w:color w:val="000000"/>
              <w:sz w:val="20"/>
              <w:szCs w:val="20"/>
              <w:lang w:val="en-US"/>
            </w:rPr>
            <w:t>F0</w:t>
          </w:r>
          <w:r>
            <w:rPr>
              <w:rFonts w:ascii="Candara" w:hAnsi="Candara" w:cs="Calibri"/>
              <w:color w:val="000000"/>
              <w:sz w:val="20"/>
              <w:szCs w:val="20"/>
              <w:lang w:val="en-US"/>
            </w:rPr>
            <w:t>7</w:t>
          </w:r>
          <w:r w:rsidRPr="00934F67">
            <w:rPr>
              <w:rFonts w:ascii="Candara" w:hAnsi="Candara" w:cs="Calibri"/>
              <w:color w:val="000000"/>
              <w:sz w:val="20"/>
              <w:szCs w:val="20"/>
              <w:lang w:val="en-US"/>
            </w:rPr>
            <w:t>.0</w:t>
          </w:r>
          <w:r>
            <w:rPr>
              <w:rFonts w:ascii="Candara" w:hAnsi="Candara" w:cs="Calibri"/>
              <w:color w:val="000000"/>
              <w:sz w:val="20"/>
              <w:szCs w:val="20"/>
              <w:lang w:val="en-US"/>
            </w:rPr>
            <w:t>2</w:t>
          </w:r>
          <w:r w:rsidRPr="00934F67">
            <w:rPr>
              <w:rFonts w:ascii="Candara" w:hAnsi="Candara" w:cs="Calibri"/>
              <w:color w:val="000000"/>
              <w:sz w:val="20"/>
              <w:szCs w:val="20"/>
              <w:lang w:val="en-US"/>
            </w:rPr>
            <w:t xml:space="preserve">: </w:t>
          </w:r>
          <w:r>
            <w:rPr>
              <w:rFonts w:ascii="Candara" w:hAnsi="Candara" w:cs="Calibri"/>
              <w:color w:val="000000"/>
              <w:sz w:val="20"/>
              <w:szCs w:val="20"/>
              <w:lang w:val="en-US"/>
            </w:rPr>
            <w:t>Add/Remove Categories</w:t>
          </w:r>
          <w:r w:rsidRPr="00934F67">
            <w:rPr>
              <w:rFonts w:ascii="Candara" w:hAnsi="Candara" w:cs="Calibri"/>
              <w:color w:val="000000"/>
              <w:sz w:val="20"/>
              <w:szCs w:val="20"/>
              <w:lang w:val="en-US"/>
            </w:rPr>
            <w:t xml:space="preserve"> </w:t>
          </w:r>
        </w:p>
        <w:p w14:paraId="42E7F431" w14:textId="4098C3B4" w:rsidR="007511B2" w:rsidRDefault="007511B2" w:rsidP="007511B2">
          <w:pPr>
            <w:pStyle w:val="Heading3"/>
          </w:pPr>
          <w:r>
            <w:rPr>
              <w:rFonts w:ascii="Calibri" w:hAnsi="Calibri"/>
            </w:rPr>
            <w:t xml:space="preserve">MOD08: </w:t>
          </w:r>
          <w:r>
            <w:t>Manage Challenges.</w:t>
          </w:r>
        </w:p>
        <w:p w14:paraId="3F989925" w14:textId="52156141" w:rsidR="00AA5555" w:rsidRPr="00F95F8B" w:rsidRDefault="00AA5555" w:rsidP="0030221E">
          <w:pPr>
            <w:pStyle w:val="ListParagraph"/>
            <w:numPr>
              <w:ilvl w:val="0"/>
              <w:numId w:val="60"/>
            </w:numPr>
            <w:rPr>
              <w:lang w:val="en-US"/>
            </w:rPr>
          </w:pPr>
          <w:r w:rsidRPr="00934F67">
            <w:rPr>
              <w:rFonts w:ascii="Candara" w:hAnsi="Candara" w:cs="Calibri"/>
              <w:color w:val="000000"/>
              <w:sz w:val="20"/>
              <w:szCs w:val="20"/>
              <w:lang w:val="en-US"/>
            </w:rPr>
            <w:t>F0</w:t>
          </w:r>
          <w:r>
            <w:rPr>
              <w:rFonts w:ascii="Candara" w:hAnsi="Candara" w:cs="Calibri"/>
              <w:color w:val="000000"/>
              <w:sz w:val="20"/>
              <w:szCs w:val="20"/>
              <w:lang w:val="en-US"/>
            </w:rPr>
            <w:t>8</w:t>
          </w:r>
          <w:r w:rsidRPr="00934F67">
            <w:rPr>
              <w:rFonts w:ascii="Candara" w:hAnsi="Candara" w:cs="Calibri"/>
              <w:color w:val="000000"/>
              <w:sz w:val="20"/>
              <w:szCs w:val="20"/>
              <w:lang w:val="en-US"/>
            </w:rPr>
            <w:t>.0</w:t>
          </w:r>
          <w:r>
            <w:rPr>
              <w:rFonts w:ascii="Candara" w:hAnsi="Candara" w:cs="Calibri"/>
              <w:color w:val="000000"/>
              <w:sz w:val="20"/>
              <w:szCs w:val="20"/>
              <w:lang w:val="en-US"/>
            </w:rPr>
            <w:t>1</w:t>
          </w:r>
          <w:r w:rsidRPr="00934F67">
            <w:rPr>
              <w:rFonts w:ascii="Candara" w:hAnsi="Candara" w:cs="Calibri"/>
              <w:color w:val="000000"/>
              <w:sz w:val="20"/>
              <w:szCs w:val="20"/>
              <w:lang w:val="en-US"/>
            </w:rPr>
            <w:t>:</w:t>
          </w:r>
          <w:r w:rsidR="00F95F8B">
            <w:rPr>
              <w:rFonts w:ascii="Candara" w:hAnsi="Candara" w:cs="Calibri"/>
              <w:color w:val="000000"/>
              <w:sz w:val="20"/>
              <w:szCs w:val="20"/>
              <w:lang w:val="en-US"/>
            </w:rPr>
            <w:t xml:space="preserve"> Add/Remove challenges</w:t>
          </w:r>
        </w:p>
        <w:p w14:paraId="1940E517" w14:textId="0D9FEE6C" w:rsidR="00F95F8B" w:rsidRPr="00F95F8B" w:rsidRDefault="00F95F8B" w:rsidP="0030221E">
          <w:pPr>
            <w:pStyle w:val="ListParagraph"/>
            <w:numPr>
              <w:ilvl w:val="0"/>
              <w:numId w:val="60"/>
            </w:numPr>
            <w:rPr>
              <w:lang w:val="en-US"/>
            </w:rPr>
          </w:pPr>
          <w:r w:rsidRPr="00934F67">
            <w:rPr>
              <w:rFonts w:ascii="Candara" w:hAnsi="Candara" w:cs="Calibri"/>
              <w:color w:val="000000"/>
              <w:sz w:val="20"/>
              <w:szCs w:val="20"/>
              <w:lang w:val="en-US"/>
            </w:rPr>
            <w:t>F0</w:t>
          </w:r>
          <w:r>
            <w:rPr>
              <w:rFonts w:ascii="Candara" w:hAnsi="Candara" w:cs="Calibri"/>
              <w:color w:val="000000"/>
              <w:sz w:val="20"/>
              <w:szCs w:val="20"/>
              <w:lang w:val="en-US"/>
            </w:rPr>
            <w:t>8</w:t>
          </w:r>
          <w:r w:rsidRPr="00934F67">
            <w:rPr>
              <w:rFonts w:ascii="Candara" w:hAnsi="Candara" w:cs="Calibri"/>
              <w:color w:val="000000"/>
              <w:sz w:val="20"/>
              <w:szCs w:val="20"/>
              <w:lang w:val="en-US"/>
            </w:rPr>
            <w:t>.0</w:t>
          </w:r>
          <w:r>
            <w:rPr>
              <w:rFonts w:ascii="Candara" w:hAnsi="Candara" w:cs="Calibri"/>
              <w:color w:val="000000"/>
              <w:sz w:val="20"/>
              <w:szCs w:val="20"/>
              <w:lang w:val="en-US"/>
            </w:rPr>
            <w:t>2: view challenges and requests</w:t>
          </w:r>
        </w:p>
        <w:p w14:paraId="4B8A55F0" w14:textId="4F2AB505" w:rsidR="00F95F8B" w:rsidRPr="00AA5555" w:rsidRDefault="00F95F8B" w:rsidP="0030221E">
          <w:pPr>
            <w:pStyle w:val="ListParagraph"/>
            <w:numPr>
              <w:ilvl w:val="0"/>
              <w:numId w:val="60"/>
            </w:numPr>
            <w:rPr>
              <w:lang w:val="en-US"/>
            </w:rPr>
          </w:pPr>
          <w:r w:rsidRPr="00934F67">
            <w:rPr>
              <w:rFonts w:ascii="Candara" w:hAnsi="Candara" w:cs="Calibri"/>
              <w:color w:val="000000"/>
              <w:sz w:val="20"/>
              <w:szCs w:val="20"/>
              <w:lang w:val="en-US"/>
            </w:rPr>
            <w:t>F0</w:t>
          </w:r>
          <w:r>
            <w:rPr>
              <w:rFonts w:ascii="Candara" w:hAnsi="Candara" w:cs="Calibri"/>
              <w:color w:val="000000"/>
              <w:sz w:val="20"/>
              <w:szCs w:val="20"/>
              <w:lang w:val="en-US"/>
            </w:rPr>
            <w:t>8</w:t>
          </w:r>
          <w:r w:rsidRPr="00934F67">
            <w:rPr>
              <w:rFonts w:ascii="Candara" w:hAnsi="Candara" w:cs="Calibri"/>
              <w:color w:val="000000"/>
              <w:sz w:val="20"/>
              <w:szCs w:val="20"/>
              <w:lang w:val="en-US"/>
            </w:rPr>
            <w:t>.0</w:t>
          </w:r>
          <w:r>
            <w:rPr>
              <w:rFonts w:ascii="Candara" w:hAnsi="Candara" w:cs="Calibri"/>
              <w:color w:val="000000"/>
              <w:sz w:val="20"/>
              <w:szCs w:val="20"/>
              <w:lang w:val="en-US"/>
            </w:rPr>
            <w:t>3: Approve/Deny challenge Requests</w:t>
          </w:r>
        </w:p>
        <w:p w14:paraId="41829951" w14:textId="326A3AAF" w:rsidR="00A54299" w:rsidRDefault="00A54299" w:rsidP="00A54299">
          <w:pPr>
            <w:pStyle w:val="Heading3"/>
          </w:pPr>
          <w:r>
            <w:rPr>
              <w:rFonts w:ascii="Calibri" w:hAnsi="Calibri"/>
            </w:rPr>
            <w:t xml:space="preserve">MOD09: </w:t>
          </w:r>
          <w:r>
            <w:rPr>
              <w:lang w:val="en-IN"/>
            </w:rPr>
            <w:t xml:space="preserve">Manage </w:t>
          </w:r>
          <w:r w:rsidR="00F95F8B">
            <w:t>Approvals</w:t>
          </w:r>
          <w:r>
            <w:t>.</w:t>
          </w:r>
        </w:p>
        <w:p w14:paraId="1793F26D" w14:textId="61E320F7" w:rsidR="00F95F8B" w:rsidRPr="00F95F8B" w:rsidRDefault="00F95F8B" w:rsidP="0030221E">
          <w:pPr>
            <w:pStyle w:val="ListParagraph"/>
            <w:numPr>
              <w:ilvl w:val="0"/>
              <w:numId w:val="60"/>
            </w:numPr>
            <w:rPr>
              <w:lang w:val="en-US"/>
            </w:rPr>
          </w:pPr>
          <w:r w:rsidRPr="00934F67">
            <w:rPr>
              <w:rFonts w:ascii="Candara" w:hAnsi="Candara" w:cs="Calibri"/>
              <w:color w:val="000000"/>
              <w:sz w:val="20"/>
              <w:szCs w:val="20"/>
              <w:lang w:val="en-US"/>
            </w:rPr>
            <w:t>F0</w:t>
          </w:r>
          <w:r>
            <w:rPr>
              <w:rFonts w:ascii="Candara" w:hAnsi="Candara" w:cs="Calibri"/>
              <w:color w:val="000000"/>
              <w:sz w:val="20"/>
              <w:szCs w:val="20"/>
              <w:lang w:val="en-US"/>
            </w:rPr>
            <w:t>9</w:t>
          </w:r>
          <w:r w:rsidRPr="00934F67">
            <w:rPr>
              <w:rFonts w:ascii="Candara" w:hAnsi="Candara" w:cs="Calibri"/>
              <w:color w:val="000000"/>
              <w:sz w:val="20"/>
              <w:szCs w:val="20"/>
              <w:lang w:val="en-US"/>
            </w:rPr>
            <w:t>.0</w:t>
          </w:r>
          <w:r>
            <w:rPr>
              <w:rFonts w:ascii="Candara" w:hAnsi="Candara" w:cs="Calibri"/>
              <w:color w:val="000000"/>
              <w:sz w:val="20"/>
              <w:szCs w:val="20"/>
              <w:lang w:val="en-US"/>
            </w:rPr>
            <w:t>1: view requests sorted</w:t>
          </w:r>
        </w:p>
        <w:p w14:paraId="262C5B22" w14:textId="61749F6F" w:rsidR="00F95F8B" w:rsidRPr="00F95F8B" w:rsidRDefault="00F95F8B" w:rsidP="0030221E">
          <w:pPr>
            <w:pStyle w:val="ListParagraph"/>
            <w:numPr>
              <w:ilvl w:val="0"/>
              <w:numId w:val="60"/>
            </w:numPr>
            <w:rPr>
              <w:lang w:val="en-US"/>
            </w:rPr>
          </w:pPr>
          <w:r w:rsidRPr="00934F67">
            <w:rPr>
              <w:rFonts w:ascii="Candara" w:hAnsi="Candara" w:cs="Calibri"/>
              <w:color w:val="000000"/>
              <w:sz w:val="20"/>
              <w:szCs w:val="20"/>
              <w:lang w:val="en-US"/>
            </w:rPr>
            <w:t>F0</w:t>
          </w:r>
          <w:r>
            <w:rPr>
              <w:rFonts w:ascii="Candara" w:hAnsi="Candara" w:cs="Calibri"/>
              <w:color w:val="000000"/>
              <w:sz w:val="20"/>
              <w:szCs w:val="20"/>
              <w:lang w:val="en-US"/>
            </w:rPr>
            <w:t>9</w:t>
          </w:r>
          <w:r w:rsidRPr="00934F67">
            <w:rPr>
              <w:rFonts w:ascii="Candara" w:hAnsi="Candara" w:cs="Calibri"/>
              <w:color w:val="000000"/>
              <w:sz w:val="20"/>
              <w:szCs w:val="20"/>
              <w:lang w:val="en-US"/>
            </w:rPr>
            <w:t>.0</w:t>
          </w:r>
          <w:r>
            <w:rPr>
              <w:rFonts w:ascii="Candara" w:hAnsi="Candara" w:cs="Calibri"/>
              <w:color w:val="000000"/>
              <w:sz w:val="20"/>
              <w:szCs w:val="20"/>
              <w:lang w:val="en-US"/>
            </w:rPr>
            <w:t>2: Approve/Deny video requests</w:t>
          </w:r>
        </w:p>
        <w:p w14:paraId="2D467C08" w14:textId="7B8AD0EF" w:rsidR="00A54299" w:rsidRDefault="00A54299" w:rsidP="00A54299">
          <w:pPr>
            <w:pStyle w:val="Heading3"/>
          </w:pPr>
          <w:r>
            <w:rPr>
              <w:rFonts w:ascii="Calibri" w:hAnsi="Calibri"/>
            </w:rPr>
            <w:t xml:space="preserve">MOD10: </w:t>
          </w:r>
          <w:r>
            <w:rPr>
              <w:lang w:val="en-IN"/>
            </w:rPr>
            <w:t xml:space="preserve">Manage </w:t>
          </w:r>
          <w:r>
            <w:t>Admins.</w:t>
          </w:r>
        </w:p>
        <w:p w14:paraId="177E4A53" w14:textId="6D0D36C3" w:rsidR="00F95F8B" w:rsidRPr="00F95F8B" w:rsidRDefault="00F95F8B" w:rsidP="0030221E">
          <w:pPr>
            <w:pStyle w:val="ListParagraph"/>
            <w:numPr>
              <w:ilvl w:val="0"/>
              <w:numId w:val="60"/>
            </w:numPr>
            <w:rPr>
              <w:lang w:val="en-US"/>
            </w:rPr>
          </w:pPr>
          <w:r w:rsidRPr="00934F67">
            <w:rPr>
              <w:rFonts w:ascii="Candara" w:hAnsi="Candara" w:cs="Calibri"/>
              <w:color w:val="000000"/>
              <w:sz w:val="20"/>
              <w:szCs w:val="20"/>
              <w:lang w:val="en-US"/>
            </w:rPr>
            <w:t>F</w:t>
          </w:r>
          <w:r>
            <w:rPr>
              <w:rFonts w:ascii="Candara" w:hAnsi="Candara" w:cs="Calibri"/>
              <w:color w:val="000000"/>
              <w:sz w:val="20"/>
              <w:szCs w:val="20"/>
              <w:lang w:val="en-US"/>
            </w:rPr>
            <w:t>10</w:t>
          </w:r>
          <w:r w:rsidRPr="00934F67">
            <w:rPr>
              <w:rFonts w:ascii="Candara" w:hAnsi="Candara" w:cs="Calibri"/>
              <w:color w:val="000000"/>
              <w:sz w:val="20"/>
              <w:szCs w:val="20"/>
              <w:lang w:val="en-US"/>
            </w:rPr>
            <w:t>.0</w:t>
          </w:r>
          <w:r>
            <w:rPr>
              <w:rFonts w:ascii="Candara" w:hAnsi="Candara" w:cs="Calibri"/>
              <w:color w:val="000000"/>
              <w:sz w:val="20"/>
              <w:szCs w:val="20"/>
              <w:lang w:val="en-US"/>
            </w:rPr>
            <w:t>1: Add/Remove admins</w:t>
          </w:r>
        </w:p>
        <w:p w14:paraId="2EFAD3AC" w14:textId="63DC50D4" w:rsidR="00F95F8B" w:rsidRPr="009D66AC" w:rsidRDefault="00F95F8B" w:rsidP="0030221E">
          <w:pPr>
            <w:pStyle w:val="ListParagraph"/>
            <w:numPr>
              <w:ilvl w:val="0"/>
              <w:numId w:val="60"/>
            </w:numPr>
            <w:rPr>
              <w:lang w:val="en-US"/>
            </w:rPr>
          </w:pPr>
          <w:r w:rsidRPr="00934F67">
            <w:rPr>
              <w:rFonts w:ascii="Candara" w:hAnsi="Candara" w:cs="Calibri"/>
              <w:color w:val="000000"/>
              <w:sz w:val="20"/>
              <w:szCs w:val="20"/>
              <w:lang w:val="en-US"/>
            </w:rPr>
            <w:t>F</w:t>
          </w:r>
          <w:r>
            <w:rPr>
              <w:rFonts w:ascii="Candara" w:hAnsi="Candara" w:cs="Calibri"/>
              <w:color w:val="000000"/>
              <w:sz w:val="20"/>
              <w:szCs w:val="20"/>
              <w:lang w:val="en-US"/>
            </w:rPr>
            <w:t>10</w:t>
          </w:r>
          <w:r w:rsidRPr="00934F67">
            <w:rPr>
              <w:rFonts w:ascii="Candara" w:hAnsi="Candara" w:cs="Calibri"/>
              <w:color w:val="000000"/>
              <w:sz w:val="20"/>
              <w:szCs w:val="20"/>
              <w:lang w:val="en-US"/>
            </w:rPr>
            <w:t>.0</w:t>
          </w:r>
          <w:r>
            <w:rPr>
              <w:rFonts w:ascii="Candara" w:hAnsi="Candara" w:cs="Calibri"/>
              <w:color w:val="000000"/>
              <w:sz w:val="20"/>
              <w:szCs w:val="20"/>
              <w:lang w:val="en-US"/>
            </w:rPr>
            <w:t>2: check last logins dates</w:t>
          </w:r>
        </w:p>
        <w:p w14:paraId="69061096" w14:textId="318EA9BC" w:rsidR="009D66AC" w:rsidRDefault="009D66AC" w:rsidP="009D66AC">
          <w:pPr>
            <w:pStyle w:val="Heading3"/>
          </w:pPr>
          <w:r>
            <w:rPr>
              <w:rFonts w:ascii="Calibri" w:hAnsi="Calibri"/>
            </w:rPr>
            <w:t xml:space="preserve">MOD11: </w:t>
          </w:r>
          <w:r>
            <w:rPr>
              <w:lang w:val="en-IN"/>
            </w:rPr>
            <w:t xml:space="preserve">Manage </w:t>
          </w:r>
          <w:r>
            <w:t>Partners.</w:t>
          </w:r>
        </w:p>
        <w:p w14:paraId="6CD27D8A" w14:textId="5DC53075" w:rsidR="009D66AC" w:rsidRPr="009D66AC" w:rsidRDefault="009D66AC" w:rsidP="0030221E">
          <w:pPr>
            <w:pStyle w:val="ListParagraph"/>
            <w:numPr>
              <w:ilvl w:val="0"/>
              <w:numId w:val="63"/>
            </w:numPr>
            <w:rPr>
              <w:lang w:val="en-US"/>
            </w:rPr>
          </w:pPr>
          <w:r w:rsidRPr="00934F67">
            <w:rPr>
              <w:rFonts w:ascii="Candara" w:hAnsi="Candara" w:cs="Calibri"/>
              <w:color w:val="000000"/>
              <w:sz w:val="20"/>
              <w:szCs w:val="20"/>
              <w:lang w:val="en-US"/>
            </w:rPr>
            <w:t>F</w:t>
          </w:r>
          <w:r>
            <w:rPr>
              <w:rFonts w:ascii="Candara" w:hAnsi="Candara" w:cs="Calibri"/>
              <w:color w:val="000000"/>
              <w:sz w:val="20"/>
              <w:szCs w:val="20"/>
              <w:lang w:val="en-US"/>
            </w:rPr>
            <w:t>11</w:t>
          </w:r>
          <w:r w:rsidRPr="00934F67">
            <w:rPr>
              <w:rFonts w:ascii="Candara" w:hAnsi="Candara" w:cs="Calibri"/>
              <w:color w:val="000000"/>
              <w:sz w:val="20"/>
              <w:szCs w:val="20"/>
              <w:lang w:val="en-US"/>
            </w:rPr>
            <w:t>.0</w:t>
          </w:r>
          <w:r>
            <w:rPr>
              <w:rFonts w:ascii="Candara" w:hAnsi="Candara" w:cs="Calibri"/>
              <w:color w:val="000000"/>
              <w:sz w:val="20"/>
              <w:szCs w:val="20"/>
              <w:lang w:val="en-US"/>
            </w:rPr>
            <w:t>1: Add/Remove Partner</w:t>
          </w:r>
        </w:p>
        <w:p w14:paraId="70E0D75C" w14:textId="66E626F3" w:rsidR="009D66AC" w:rsidRPr="009D66AC" w:rsidRDefault="009D66AC" w:rsidP="0030221E">
          <w:pPr>
            <w:pStyle w:val="ListParagraph"/>
            <w:numPr>
              <w:ilvl w:val="0"/>
              <w:numId w:val="63"/>
            </w:numPr>
            <w:rPr>
              <w:lang w:val="en-US"/>
            </w:rPr>
          </w:pPr>
          <w:r w:rsidRPr="00934F67">
            <w:rPr>
              <w:rFonts w:ascii="Candara" w:hAnsi="Candara" w:cs="Calibri"/>
              <w:color w:val="000000"/>
              <w:sz w:val="20"/>
              <w:szCs w:val="20"/>
              <w:lang w:val="en-US"/>
            </w:rPr>
            <w:t>F</w:t>
          </w:r>
          <w:r>
            <w:rPr>
              <w:rFonts w:ascii="Candara" w:hAnsi="Candara" w:cs="Calibri"/>
              <w:color w:val="000000"/>
              <w:sz w:val="20"/>
              <w:szCs w:val="20"/>
              <w:lang w:val="en-US"/>
            </w:rPr>
            <w:t>11</w:t>
          </w:r>
          <w:r w:rsidRPr="00934F67">
            <w:rPr>
              <w:rFonts w:ascii="Candara" w:hAnsi="Candara" w:cs="Calibri"/>
              <w:color w:val="000000"/>
              <w:sz w:val="20"/>
              <w:szCs w:val="20"/>
              <w:lang w:val="en-US"/>
            </w:rPr>
            <w:t>.0</w:t>
          </w:r>
          <w:r>
            <w:rPr>
              <w:rFonts w:ascii="Candara" w:hAnsi="Candara" w:cs="Calibri"/>
              <w:color w:val="000000"/>
              <w:sz w:val="20"/>
              <w:szCs w:val="20"/>
              <w:lang w:val="en-US"/>
            </w:rPr>
            <w:t>2: Add logo of partner</w:t>
          </w:r>
        </w:p>
        <w:p w14:paraId="1615BB12" w14:textId="77777777" w:rsidR="009D66AC" w:rsidRPr="009D66AC" w:rsidRDefault="009D66AC" w:rsidP="009D66AC">
          <w:pPr>
            <w:rPr>
              <w:lang w:val="en-US"/>
            </w:rPr>
          </w:pPr>
        </w:p>
        <w:p w14:paraId="5F1034D2" w14:textId="77777777" w:rsidR="00BA0B7C" w:rsidRPr="00BA0B7C" w:rsidRDefault="00BA0B7C" w:rsidP="00BA0B7C"/>
        <w:p w14:paraId="2680047C" w14:textId="73BFF755" w:rsidR="00BA0B7C" w:rsidRDefault="00F6361F" w:rsidP="00240A84">
          <w:pPr>
            <w:pStyle w:val="Heading1"/>
          </w:pPr>
          <w:r>
            <w:t xml:space="preserve">Low Fidelity </w:t>
          </w:r>
        </w:p>
        <w:p w14:paraId="6844129E" w14:textId="1868E6CB" w:rsidR="00804CCC" w:rsidRDefault="0081619B" w:rsidP="00804CCC">
          <w:hyperlink r:id="rId37" w:history="1">
            <w:r w:rsidR="002E4FD6">
              <w:rPr>
                <w:rStyle w:val="Hyperlink"/>
              </w:rPr>
              <w:t>https://l9y5tv.axshare.com</w:t>
            </w:r>
          </w:hyperlink>
        </w:p>
        <w:p w14:paraId="2E001349" w14:textId="77777777" w:rsidR="000916EF" w:rsidRDefault="000916EF" w:rsidP="00804CCC"/>
        <w:p w14:paraId="72A0B604" w14:textId="6703477F" w:rsidR="00804CCC" w:rsidRDefault="00804CCC" w:rsidP="00804CCC">
          <w:pPr>
            <w:pStyle w:val="Heading1"/>
          </w:pPr>
          <w:r>
            <w:t>Appendix</w:t>
          </w:r>
        </w:p>
        <w:p w14:paraId="7A0B2A2E" w14:textId="77777777" w:rsidR="002A666F" w:rsidRDefault="002A666F" w:rsidP="002A666F">
          <w:pPr>
            <w:pStyle w:val="Heading1"/>
          </w:pPr>
          <w:r>
            <w:t>Appendix</w:t>
          </w:r>
        </w:p>
        <w:p w14:paraId="4DCDC22A" w14:textId="77777777" w:rsidR="003F41F8" w:rsidRDefault="003F41F8" w:rsidP="003F41F8">
          <w:pPr>
            <w:pStyle w:val="Heading2"/>
            <w:numPr>
              <w:ilvl w:val="0"/>
              <w:numId w:val="17"/>
            </w:numPr>
          </w:pPr>
          <w:r>
            <w:t xml:space="preserve">Notifications </w:t>
          </w:r>
        </w:p>
        <w:p w14:paraId="699EB520" w14:textId="77777777" w:rsidR="003F41F8" w:rsidRPr="00715368" w:rsidRDefault="003F41F8" w:rsidP="003F41F8">
          <w:pPr>
            <w:pStyle w:val="Heading3"/>
          </w:pPr>
          <w:bookmarkStart w:id="0" w:name="_NOT001:_Welcome_to"/>
          <w:bookmarkEnd w:id="0"/>
          <w:r>
            <w:t xml:space="preserve">NOT001: </w:t>
          </w:r>
          <w:r>
            <w:rPr>
              <w:lang w:eastAsia="en-IN"/>
            </w:rPr>
            <w:t>Welcome to MIMC Family</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376"/>
            <w:gridCol w:w="8317"/>
          </w:tblGrid>
          <w:tr w:rsidR="003F41F8" w14:paraId="69D0FAB3"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08976DBC" w14:textId="77777777" w:rsidR="003F41F8" w:rsidRPr="008703E9" w:rsidRDefault="003F41F8" w:rsidP="0081619B">
                <w:pPr>
                  <w:spacing w:after="0" w:line="240" w:lineRule="auto"/>
                  <w:jc w:val="both"/>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NOT No.</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59885C" w14:textId="77777777" w:rsidR="003F41F8" w:rsidRDefault="003F41F8"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NOT-001 </w:t>
                </w:r>
              </w:p>
            </w:tc>
          </w:tr>
          <w:tr w:rsidR="003F41F8" w14:paraId="4B668F19"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112E9799"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Title _EN</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7A71A5"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Welcome to MIMC Family</w:t>
                </w:r>
              </w:p>
            </w:tc>
          </w:tr>
          <w:tr w:rsidR="003F41F8" w14:paraId="5748AFA7"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388C88DA"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Title _AR</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AD3B6" w14:textId="77777777" w:rsidR="003F41F8" w:rsidRPr="00E73188" w:rsidRDefault="003F41F8" w:rsidP="0081619B">
                <w:pPr>
                  <w:bidi/>
                  <w:spacing w:after="0" w:line="240" w:lineRule="auto"/>
                  <w:textAlignment w:val="baseline"/>
                  <w:rPr>
                    <w:rFonts w:ascii="Candara" w:eastAsia="Times New Roman" w:hAnsi="Candara" w:cs="Segoe UI"/>
                    <w:sz w:val="18"/>
                    <w:szCs w:val="18"/>
                    <w:lang w:val="en-US" w:eastAsia="en-IN" w:bidi="ar-AE"/>
                  </w:rPr>
                </w:pPr>
                <w:r>
                  <w:rPr>
                    <w:rFonts w:ascii="Candara" w:eastAsia="Times New Roman" w:hAnsi="Candara" w:cs="Segoe UI" w:hint="cs"/>
                    <w:sz w:val="18"/>
                    <w:szCs w:val="18"/>
                    <w:rtl/>
                    <w:lang w:eastAsia="en-IN" w:bidi="ar-AE"/>
                  </w:rPr>
                  <w:t xml:space="preserve">أهلا بك في عائلة </w:t>
                </w:r>
                <w:r>
                  <w:rPr>
                    <w:rFonts w:ascii="Candara" w:eastAsia="Times New Roman" w:hAnsi="Candara" w:cs="Segoe UI"/>
                    <w:sz w:val="18"/>
                    <w:szCs w:val="18"/>
                    <w:lang w:val="en-US" w:eastAsia="en-IN" w:bidi="ar-AE"/>
                  </w:rPr>
                  <w:t>MIMIC</w:t>
                </w:r>
              </w:p>
            </w:tc>
          </w:tr>
          <w:tr w:rsidR="003F41F8" w14:paraId="47D6E9D8"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1A877EE7"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Content _EN</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1C173E"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ongratulations!</w:t>
                </w:r>
              </w:p>
              <w:p w14:paraId="5FB48F9F"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 xml:space="preserve">You are near one step to join MIMC Family. </w:t>
                </w:r>
              </w:p>
              <w:p w14:paraId="2CF6A865"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 xml:space="preserve">Please use the below OTP to be added in to Activate your account </w:t>
                </w:r>
              </w:p>
              <w:p w14:paraId="0DA6F82C"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0 – 0 – 0 – 0 – 0 – 0 (6 digits Number only).</w:t>
                </w:r>
              </w:p>
              <w:p w14:paraId="598B5C6A"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 xml:space="preserve">For More Information </w:t>
                </w:r>
              </w:p>
              <w:p w14:paraId="526543B2"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Please contact Support @MIMIC.com</w:t>
                </w:r>
              </w:p>
              <w:p w14:paraId="11E2E0CE" w14:textId="77777777" w:rsidR="003F41F8" w:rsidRPr="00A300F0" w:rsidRDefault="003F41F8" w:rsidP="0081619B">
                <w:pPr>
                  <w:spacing w:after="0" w:line="240" w:lineRule="auto"/>
                  <w:textAlignment w:val="baseline"/>
                  <w:rPr>
                    <w:rFonts w:ascii="Candara" w:eastAsia="Times New Roman" w:hAnsi="Candara" w:cs="Segoe UI"/>
                    <w:sz w:val="18"/>
                    <w:szCs w:val="18"/>
                    <w:lang w:eastAsia="en-IN"/>
                  </w:rPr>
                </w:pPr>
              </w:p>
            </w:tc>
          </w:tr>
          <w:tr w:rsidR="003F41F8" w14:paraId="035CE405"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1AD5E75A"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Content_ AR</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19200B" w14:textId="77777777" w:rsidR="003F41F8" w:rsidRDefault="003F41F8" w:rsidP="0081619B">
                <w:pPr>
                  <w:spacing w:after="0" w:line="240" w:lineRule="auto"/>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تهانينا</w:t>
                </w:r>
              </w:p>
              <w:p w14:paraId="2DEF1040"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eastAsia="en-IN" w:bidi="ar-AE"/>
                  </w:rPr>
                  <w:t xml:space="preserve">انت علي بعد خطوة من الإنضمام لعائلة </w:t>
                </w:r>
                <w:r>
                  <w:rPr>
                    <w:rFonts w:ascii="Candara" w:eastAsia="Times New Roman" w:hAnsi="Candara" w:cs="Segoe UI"/>
                    <w:sz w:val="18"/>
                    <w:szCs w:val="18"/>
                    <w:lang w:val="en-US" w:eastAsia="en-IN" w:bidi="ar-AE"/>
                  </w:rPr>
                  <w:t>MIMC</w:t>
                </w:r>
                <w:r>
                  <w:rPr>
                    <w:rFonts w:ascii="Candara" w:eastAsia="Times New Roman" w:hAnsi="Candara" w:cs="Segoe UI" w:hint="cs"/>
                    <w:sz w:val="18"/>
                    <w:szCs w:val="18"/>
                    <w:rtl/>
                    <w:lang w:val="en-US" w:eastAsia="en-IN" w:bidi="ar-AE"/>
                  </w:rPr>
                  <w:t>.</w:t>
                </w:r>
              </w:p>
              <w:p w14:paraId="474F4150"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الرجاء إستخدام الكود بالأسفل لتفعيل حسابك</w:t>
                </w:r>
              </w:p>
              <w:p w14:paraId="468980A4" w14:textId="77777777" w:rsidR="003F41F8" w:rsidRDefault="003F41F8" w:rsidP="0081619B">
                <w:pPr>
                  <w:spacing w:after="0" w:line="240" w:lineRule="auto"/>
                  <w:jc w:val="right"/>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0 – 0 – 0 – 0 – 0 – 0 (6 digits Number only).</w:t>
                </w:r>
              </w:p>
              <w:p w14:paraId="2418E09B"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 xml:space="preserve">لمزيد من المعلومات </w:t>
                </w:r>
              </w:p>
              <w:p w14:paraId="696D69A8"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 xml:space="preserve">الرجاء التواصل علي </w:t>
                </w:r>
              </w:p>
              <w:p w14:paraId="257B3996" w14:textId="77777777" w:rsidR="003F41F8" w:rsidRPr="00744E2D" w:rsidRDefault="003F41F8" w:rsidP="0081619B">
                <w:pPr>
                  <w:bidi/>
                  <w:spacing w:after="0" w:line="240" w:lineRule="auto"/>
                  <w:textAlignment w:val="baseline"/>
                  <w:rPr>
                    <w:rFonts w:ascii="Candara" w:eastAsia="Times New Roman" w:hAnsi="Candara" w:cs="Segoe UI"/>
                    <w:sz w:val="18"/>
                    <w:szCs w:val="18"/>
                    <w:lang w:val="en-US" w:eastAsia="en-IN" w:bidi="ar-AE"/>
                  </w:rPr>
                </w:pPr>
                <w:r>
                  <w:rPr>
                    <w:rFonts w:ascii="Candara" w:eastAsia="Times New Roman" w:hAnsi="Candara" w:cs="Segoe UI"/>
                    <w:sz w:val="18"/>
                    <w:szCs w:val="18"/>
                    <w:lang w:val="en-US" w:eastAsia="en-IN" w:bidi="ar-AE"/>
                  </w:rPr>
                  <w:t>Support@MIMC.com</w:t>
                </w:r>
              </w:p>
            </w:tc>
          </w:tr>
        </w:tbl>
        <w:p w14:paraId="1DA453F5" w14:textId="77777777" w:rsidR="003F41F8" w:rsidRDefault="003F41F8" w:rsidP="003F41F8">
          <w:pPr>
            <w:rPr>
              <w:lang w:val="en-US"/>
            </w:rPr>
          </w:pPr>
        </w:p>
        <w:p w14:paraId="4435A410" w14:textId="77777777" w:rsidR="003F41F8" w:rsidRPr="00715368" w:rsidRDefault="003F41F8" w:rsidP="003F41F8">
          <w:pPr>
            <w:rPr>
              <w:lang w:val="en-US"/>
            </w:rPr>
          </w:pPr>
        </w:p>
        <w:p w14:paraId="58E3CD48" w14:textId="77777777" w:rsidR="003F41F8" w:rsidRPr="00715368" w:rsidRDefault="003F41F8" w:rsidP="003F41F8">
          <w:pPr>
            <w:pStyle w:val="Heading3"/>
          </w:pPr>
          <w:bookmarkStart w:id="1" w:name="_NOT002:_MIMC_account"/>
          <w:bookmarkEnd w:id="1"/>
          <w:r>
            <w:t xml:space="preserve">NOT002: </w:t>
          </w:r>
          <w:r>
            <w:rPr>
              <w:lang w:eastAsia="en-IN"/>
            </w:rPr>
            <w:t>MIMC account Created Successfully</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376"/>
            <w:gridCol w:w="8317"/>
          </w:tblGrid>
          <w:tr w:rsidR="003F41F8" w14:paraId="3E4934A1"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36472A55" w14:textId="77777777" w:rsidR="003F41F8" w:rsidRPr="008703E9" w:rsidRDefault="003F41F8" w:rsidP="0081619B">
                <w:pPr>
                  <w:spacing w:after="0" w:line="240" w:lineRule="auto"/>
                  <w:jc w:val="both"/>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NOT No.</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2FDD49" w14:textId="77777777" w:rsidR="003F41F8" w:rsidRDefault="003F41F8"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NOT-002</w:t>
                </w:r>
              </w:p>
            </w:tc>
          </w:tr>
          <w:tr w:rsidR="003F41F8" w14:paraId="21E9966D"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1974C8AD"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Title _EN</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435390"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sidRPr="00E97DC9">
                  <w:rPr>
                    <w:rFonts w:ascii="Candara" w:eastAsia="Times New Roman" w:hAnsi="Candara" w:cs="Segoe UI"/>
                    <w:sz w:val="18"/>
                    <w:szCs w:val="18"/>
                    <w:lang w:eastAsia="en-IN"/>
                  </w:rPr>
                  <w:t>MIMC account Created Successfully</w:t>
                </w:r>
              </w:p>
            </w:tc>
          </w:tr>
          <w:tr w:rsidR="003F41F8" w14:paraId="7779F0CE"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193CA8A5"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Title _AR</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1E7BA3" w14:textId="77777777" w:rsidR="003F41F8" w:rsidRPr="00E73188" w:rsidRDefault="003F41F8" w:rsidP="0081619B">
                <w:pPr>
                  <w:bidi/>
                  <w:spacing w:after="0" w:line="240" w:lineRule="auto"/>
                  <w:textAlignment w:val="baseline"/>
                  <w:rPr>
                    <w:rFonts w:ascii="Candara" w:eastAsia="Times New Roman" w:hAnsi="Candara" w:cs="Segoe UI"/>
                    <w:sz w:val="18"/>
                    <w:szCs w:val="18"/>
                    <w:lang w:val="en-US" w:eastAsia="en-IN" w:bidi="ar-AE"/>
                  </w:rPr>
                </w:pPr>
                <w:r>
                  <w:rPr>
                    <w:rFonts w:ascii="Candara" w:eastAsia="Times New Roman" w:hAnsi="Candara" w:cs="Segoe UI" w:hint="cs"/>
                    <w:sz w:val="18"/>
                    <w:szCs w:val="18"/>
                    <w:rtl/>
                    <w:lang w:eastAsia="en-IN" w:bidi="ar-AE"/>
                  </w:rPr>
                  <w:t xml:space="preserve">تم إكتمال تسجيل عضويتك ب </w:t>
                </w:r>
                <w:r>
                  <w:rPr>
                    <w:rFonts w:ascii="Candara" w:eastAsia="Times New Roman" w:hAnsi="Candara" w:cs="Segoe UI"/>
                    <w:sz w:val="18"/>
                    <w:szCs w:val="18"/>
                    <w:lang w:val="en-US" w:eastAsia="en-IN" w:bidi="ar-AE"/>
                  </w:rPr>
                  <w:t>MIMIC</w:t>
                </w:r>
              </w:p>
            </w:tc>
          </w:tr>
          <w:tr w:rsidR="003F41F8" w14:paraId="0C088241"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1C1811D0"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Content _EN</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701F85"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ongratulations!</w:t>
                </w:r>
              </w:p>
              <w:p w14:paraId="02760BAF"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 xml:space="preserve">Welcome to be a new Member for MIMC Family, start your journey by uploading your first video </w:t>
                </w:r>
              </w:p>
              <w:p w14:paraId="05AAEE4D"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Share the Moments Challenge your Friends</w:t>
                </w:r>
              </w:p>
              <w:p w14:paraId="0984BC85"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p>
              <w:p w14:paraId="4440FBCB" w14:textId="77777777" w:rsidR="003F41F8" w:rsidRPr="00EC4DD8" w:rsidRDefault="003F41F8" w:rsidP="0081619B">
                <w:pPr>
                  <w:spacing w:after="0" w:line="240" w:lineRule="auto"/>
                  <w:textAlignment w:val="baseline"/>
                  <w:rPr>
                    <w:rFonts w:ascii="Candara" w:eastAsia="Times New Roman" w:hAnsi="Candara" w:cs="Segoe UI"/>
                    <w:b/>
                    <w:bCs/>
                    <w:sz w:val="18"/>
                    <w:szCs w:val="18"/>
                    <w:lang w:val="en-US" w:eastAsia="en-IN"/>
                  </w:rPr>
                </w:pPr>
                <w:r w:rsidRPr="00EC4DD8">
                  <w:rPr>
                    <w:rFonts w:ascii="Candara" w:eastAsia="Times New Roman" w:hAnsi="Candara" w:cs="Segoe UI"/>
                    <w:b/>
                    <w:bCs/>
                    <w:sz w:val="18"/>
                    <w:szCs w:val="18"/>
                    <w:lang w:val="en-US" w:eastAsia="en-IN"/>
                  </w:rPr>
                  <w:t>TBD</w:t>
                </w:r>
              </w:p>
            </w:tc>
          </w:tr>
          <w:tr w:rsidR="003F41F8" w14:paraId="0F11A920"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3D79AC97"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Content_ AR</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DEE070" w14:textId="77777777" w:rsidR="003F41F8" w:rsidRDefault="003F41F8" w:rsidP="0081619B">
                <w:pPr>
                  <w:spacing w:after="0" w:line="240" w:lineRule="auto"/>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تهانينا</w:t>
                </w:r>
              </w:p>
              <w:p w14:paraId="245522BF"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 xml:space="preserve">لقد تم إكتمال تسجيل عضويتك ب </w:t>
                </w:r>
                <w:r>
                  <w:rPr>
                    <w:rFonts w:ascii="Candara" w:eastAsia="Times New Roman" w:hAnsi="Candara" w:cs="Segoe UI"/>
                    <w:sz w:val="18"/>
                    <w:szCs w:val="18"/>
                    <w:lang w:val="en-US" w:eastAsia="en-IN" w:bidi="ar-AE"/>
                  </w:rPr>
                  <w:t>MIMIC</w:t>
                </w:r>
                <w:r>
                  <w:rPr>
                    <w:rFonts w:ascii="Candara" w:eastAsia="Times New Roman" w:hAnsi="Candara" w:cs="Segoe UI" w:hint="cs"/>
                    <w:sz w:val="18"/>
                    <w:szCs w:val="18"/>
                    <w:rtl/>
                    <w:lang w:val="en-US" w:eastAsia="en-IN" w:bidi="ar-AE"/>
                  </w:rPr>
                  <w:t xml:space="preserve">  </w:t>
                </w:r>
              </w:p>
              <w:p w14:paraId="7122CF2D"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أبداء رحلتك بمشاركة الفيديو الأول لديك</w:t>
                </w:r>
              </w:p>
              <w:p w14:paraId="5F72F0B9"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شارك لحظاتك وتحدي أصدقائك</w:t>
                </w:r>
              </w:p>
              <w:p w14:paraId="5789E151"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p>
              <w:p w14:paraId="5F95C0C8" w14:textId="77777777" w:rsidR="003F41F8" w:rsidRPr="00744E2D" w:rsidRDefault="003F41F8" w:rsidP="0081619B">
                <w:pPr>
                  <w:bidi/>
                  <w:spacing w:after="0" w:line="240" w:lineRule="auto"/>
                  <w:textAlignment w:val="baseline"/>
                  <w:rPr>
                    <w:rFonts w:ascii="Candara" w:eastAsia="Times New Roman" w:hAnsi="Candara" w:cs="Segoe UI"/>
                    <w:sz w:val="18"/>
                    <w:szCs w:val="18"/>
                    <w:lang w:val="en-US" w:eastAsia="en-IN" w:bidi="ar-AE"/>
                  </w:rPr>
                </w:pPr>
                <w:r>
                  <w:rPr>
                    <w:rFonts w:ascii="Candara" w:eastAsia="Times New Roman" w:hAnsi="Candara" w:cs="Segoe UI"/>
                    <w:sz w:val="18"/>
                    <w:szCs w:val="18"/>
                    <w:lang w:val="en-US" w:eastAsia="en-IN" w:bidi="ar-AE"/>
                  </w:rPr>
                  <w:t>TBD</w:t>
                </w:r>
              </w:p>
            </w:tc>
          </w:tr>
        </w:tbl>
        <w:p w14:paraId="3391FCC1" w14:textId="77777777" w:rsidR="003F41F8" w:rsidRDefault="003F41F8" w:rsidP="003F41F8">
          <w:pPr>
            <w:rPr>
              <w:lang w:val="en-US"/>
            </w:rPr>
          </w:pPr>
        </w:p>
        <w:p w14:paraId="029A4093" w14:textId="77777777" w:rsidR="003F41F8" w:rsidRDefault="003F41F8" w:rsidP="003F41F8">
          <w:pPr>
            <w:pStyle w:val="Heading3"/>
          </w:pPr>
          <w:r>
            <w:t xml:space="preserve">NOT-003: New Challenge </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376"/>
            <w:gridCol w:w="8317"/>
          </w:tblGrid>
          <w:tr w:rsidR="003F41F8" w14:paraId="722ADD53"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2ABED50" w14:textId="77777777" w:rsidR="003F41F8" w:rsidRPr="008703E9" w:rsidRDefault="003F41F8" w:rsidP="0081619B">
                <w:pPr>
                  <w:spacing w:after="0" w:line="240" w:lineRule="auto"/>
                  <w:jc w:val="both"/>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NOT No.</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BC12D2" w14:textId="77777777" w:rsidR="003F41F8" w:rsidRDefault="003F41F8"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NOT-003</w:t>
                </w:r>
              </w:p>
            </w:tc>
          </w:tr>
          <w:tr w:rsidR="003F41F8" w14:paraId="3CFB134E"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7179AD97"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Title _EN</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055E2F"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sidRPr="00E97DC9">
                  <w:rPr>
                    <w:rFonts w:ascii="Candara" w:eastAsia="Times New Roman" w:hAnsi="Candara" w:cs="Segoe UI"/>
                    <w:sz w:val="18"/>
                    <w:szCs w:val="18"/>
                    <w:lang w:eastAsia="en-IN"/>
                  </w:rPr>
                  <w:t xml:space="preserve">MIMC </w:t>
                </w:r>
                <w:r>
                  <w:rPr>
                    <w:rFonts w:ascii="Candara" w:eastAsia="Times New Roman" w:hAnsi="Candara" w:cs="Segoe UI"/>
                    <w:sz w:val="18"/>
                    <w:szCs w:val="18"/>
                    <w:lang w:eastAsia="en-IN"/>
                  </w:rPr>
                  <w:t xml:space="preserve">New challenge has been added </w:t>
                </w:r>
              </w:p>
            </w:tc>
          </w:tr>
          <w:tr w:rsidR="003F41F8" w14:paraId="0FDC58E2"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07207633"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Title _AR</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63345C" w14:textId="77777777" w:rsidR="003F41F8" w:rsidRPr="00E73188" w:rsidRDefault="003F41F8" w:rsidP="0081619B">
                <w:pPr>
                  <w:bidi/>
                  <w:spacing w:after="0" w:line="240" w:lineRule="auto"/>
                  <w:textAlignment w:val="baseline"/>
                  <w:rPr>
                    <w:rFonts w:ascii="Candara" w:eastAsia="Times New Roman" w:hAnsi="Candara" w:cs="Segoe UI"/>
                    <w:sz w:val="18"/>
                    <w:szCs w:val="18"/>
                    <w:lang w:val="en-US" w:eastAsia="en-IN" w:bidi="ar-AE"/>
                  </w:rPr>
                </w:pPr>
                <w:r>
                  <w:rPr>
                    <w:rFonts w:ascii="Candara" w:eastAsia="Times New Roman" w:hAnsi="Candara" w:cs="Segoe UI" w:hint="cs"/>
                    <w:sz w:val="18"/>
                    <w:szCs w:val="18"/>
                    <w:rtl/>
                    <w:lang w:eastAsia="en-IN" w:bidi="ar-AE"/>
                  </w:rPr>
                  <w:t xml:space="preserve">تم إكتمال تسجيل عضويتك ب </w:t>
                </w:r>
                <w:r>
                  <w:rPr>
                    <w:rFonts w:ascii="Candara" w:eastAsia="Times New Roman" w:hAnsi="Candara" w:cs="Segoe UI"/>
                    <w:sz w:val="18"/>
                    <w:szCs w:val="18"/>
                    <w:lang w:val="en-US" w:eastAsia="en-IN" w:bidi="ar-AE"/>
                  </w:rPr>
                  <w:t>MIMIC</w:t>
                </w:r>
              </w:p>
            </w:tc>
          </w:tr>
          <w:tr w:rsidR="003F41F8" w14:paraId="125DD381"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134A9711"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Content _EN</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922D29"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ongratulations!</w:t>
                </w:r>
              </w:p>
              <w:p w14:paraId="15DB4A66"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 xml:space="preserve">Welcome to be a new Member for MIMC Family, start your journey by uploading your first video </w:t>
                </w:r>
              </w:p>
              <w:p w14:paraId="18C1EFFE"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Share the Moments Challenge your Friends</w:t>
                </w:r>
              </w:p>
              <w:p w14:paraId="63209AF1"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p>
              <w:p w14:paraId="74E50E2D" w14:textId="77777777" w:rsidR="003F41F8" w:rsidRPr="00EC4DD8" w:rsidRDefault="003F41F8" w:rsidP="0081619B">
                <w:pPr>
                  <w:spacing w:after="0" w:line="240" w:lineRule="auto"/>
                  <w:textAlignment w:val="baseline"/>
                  <w:rPr>
                    <w:rFonts w:ascii="Candara" w:eastAsia="Times New Roman" w:hAnsi="Candara" w:cs="Segoe UI"/>
                    <w:b/>
                    <w:bCs/>
                    <w:sz w:val="18"/>
                    <w:szCs w:val="18"/>
                    <w:lang w:val="en-US" w:eastAsia="en-IN"/>
                  </w:rPr>
                </w:pPr>
                <w:r w:rsidRPr="00EC4DD8">
                  <w:rPr>
                    <w:rFonts w:ascii="Candara" w:eastAsia="Times New Roman" w:hAnsi="Candara" w:cs="Segoe UI"/>
                    <w:b/>
                    <w:bCs/>
                    <w:sz w:val="18"/>
                    <w:szCs w:val="18"/>
                    <w:lang w:val="en-US" w:eastAsia="en-IN"/>
                  </w:rPr>
                  <w:t>TBD</w:t>
                </w:r>
              </w:p>
            </w:tc>
          </w:tr>
          <w:tr w:rsidR="003F41F8" w14:paraId="146484DB"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3487B8C8"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Content_ AR</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C89DFB" w14:textId="77777777" w:rsidR="003F41F8" w:rsidRDefault="003F41F8" w:rsidP="0081619B">
                <w:pPr>
                  <w:spacing w:after="0" w:line="240" w:lineRule="auto"/>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تهانينا</w:t>
                </w:r>
              </w:p>
              <w:p w14:paraId="0C619169"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 xml:space="preserve">لقد تم إكتمال تسجيل عضويتك ب </w:t>
                </w:r>
                <w:r>
                  <w:rPr>
                    <w:rFonts w:ascii="Candara" w:eastAsia="Times New Roman" w:hAnsi="Candara" w:cs="Segoe UI"/>
                    <w:sz w:val="18"/>
                    <w:szCs w:val="18"/>
                    <w:lang w:val="en-US" w:eastAsia="en-IN" w:bidi="ar-AE"/>
                  </w:rPr>
                  <w:t>MIMIC</w:t>
                </w:r>
                <w:r>
                  <w:rPr>
                    <w:rFonts w:ascii="Candara" w:eastAsia="Times New Roman" w:hAnsi="Candara" w:cs="Segoe UI" w:hint="cs"/>
                    <w:sz w:val="18"/>
                    <w:szCs w:val="18"/>
                    <w:rtl/>
                    <w:lang w:val="en-US" w:eastAsia="en-IN" w:bidi="ar-AE"/>
                  </w:rPr>
                  <w:t xml:space="preserve">  </w:t>
                </w:r>
              </w:p>
              <w:p w14:paraId="161419DA"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أبداء رحلتك بمشاركة الفيديو الأول لديك</w:t>
                </w:r>
              </w:p>
              <w:p w14:paraId="1C307639"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شارك لحظاتك وتحدي أصدقائك</w:t>
                </w:r>
              </w:p>
              <w:p w14:paraId="0A341AC3"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p>
              <w:p w14:paraId="0BF36B35" w14:textId="77777777" w:rsidR="003F41F8" w:rsidRPr="00744E2D" w:rsidRDefault="003F41F8" w:rsidP="0081619B">
                <w:pPr>
                  <w:bidi/>
                  <w:spacing w:after="0" w:line="240" w:lineRule="auto"/>
                  <w:textAlignment w:val="baseline"/>
                  <w:rPr>
                    <w:rFonts w:ascii="Candara" w:eastAsia="Times New Roman" w:hAnsi="Candara" w:cs="Segoe UI"/>
                    <w:sz w:val="18"/>
                    <w:szCs w:val="18"/>
                    <w:lang w:val="en-US" w:eastAsia="en-IN" w:bidi="ar-AE"/>
                  </w:rPr>
                </w:pPr>
                <w:r>
                  <w:rPr>
                    <w:rFonts w:ascii="Candara" w:eastAsia="Times New Roman" w:hAnsi="Candara" w:cs="Segoe UI"/>
                    <w:sz w:val="18"/>
                    <w:szCs w:val="18"/>
                    <w:lang w:val="en-US" w:eastAsia="en-IN" w:bidi="ar-AE"/>
                  </w:rPr>
                  <w:t>TBD</w:t>
                </w:r>
              </w:p>
            </w:tc>
          </w:tr>
        </w:tbl>
        <w:p w14:paraId="6F498CAA" w14:textId="77777777" w:rsidR="003F41F8" w:rsidRPr="003C6CB4" w:rsidRDefault="003F41F8" w:rsidP="003F41F8">
          <w:pPr>
            <w:rPr>
              <w:rFonts w:ascii="Candara" w:hAnsi="Candara" w:cs="Calibri"/>
              <w:b/>
              <w:bCs/>
              <w:color w:val="538135" w:themeColor="accent6" w:themeShade="BF"/>
              <w:sz w:val="20"/>
              <w:szCs w:val="20"/>
              <w:lang w:val="en-US"/>
            </w:rPr>
          </w:pPr>
        </w:p>
        <w:p w14:paraId="73A63E0E" w14:textId="77777777" w:rsidR="003F41F8" w:rsidRPr="003C6CB4" w:rsidRDefault="003F41F8" w:rsidP="003F41F8">
          <w:pPr>
            <w:pStyle w:val="Heading3"/>
          </w:pPr>
          <w:r w:rsidRPr="00DE2CF9">
            <w:t xml:space="preserve">NOT-004: </w:t>
          </w:r>
          <w:r w:rsidRPr="003C6CB4">
            <w:t>Someone Mentioned you.</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376"/>
            <w:gridCol w:w="8317"/>
          </w:tblGrid>
          <w:tr w:rsidR="003F41F8" w14:paraId="51420898"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BA7994B" w14:textId="77777777" w:rsidR="003F41F8" w:rsidRPr="008703E9" w:rsidRDefault="003F41F8" w:rsidP="0081619B">
                <w:pPr>
                  <w:spacing w:after="0" w:line="240" w:lineRule="auto"/>
                  <w:jc w:val="both"/>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NOT No.</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B0B5F9" w14:textId="77777777" w:rsidR="003F41F8" w:rsidRDefault="003F41F8"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NOT-004</w:t>
                </w:r>
              </w:p>
            </w:tc>
          </w:tr>
          <w:tr w:rsidR="003F41F8" w14:paraId="5209874C"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6D5081DD"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Title _EN</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92E289"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sidRPr="00E97DC9">
                  <w:rPr>
                    <w:rFonts w:ascii="Candara" w:eastAsia="Times New Roman" w:hAnsi="Candara" w:cs="Segoe UI"/>
                    <w:sz w:val="18"/>
                    <w:szCs w:val="18"/>
                    <w:lang w:eastAsia="en-IN"/>
                  </w:rPr>
                  <w:t xml:space="preserve">MIMC </w:t>
                </w:r>
                <w:r>
                  <w:rPr>
                    <w:rFonts w:ascii="Candara" w:eastAsia="Times New Roman" w:hAnsi="Candara" w:cs="Segoe UI"/>
                    <w:sz w:val="18"/>
                    <w:szCs w:val="18"/>
                    <w:lang w:eastAsia="en-IN"/>
                  </w:rPr>
                  <w:t xml:space="preserve">some one Mentioned you  </w:t>
                </w:r>
              </w:p>
            </w:tc>
          </w:tr>
          <w:tr w:rsidR="003F41F8" w14:paraId="0D036548"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52984D2B"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Title _AR</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54D4D" w14:textId="77777777" w:rsidR="003F41F8" w:rsidRPr="00E73188" w:rsidRDefault="003F41F8" w:rsidP="0081619B">
                <w:pPr>
                  <w:bidi/>
                  <w:spacing w:after="0" w:line="240" w:lineRule="auto"/>
                  <w:textAlignment w:val="baseline"/>
                  <w:rPr>
                    <w:rFonts w:ascii="Candara" w:eastAsia="Times New Roman" w:hAnsi="Candara" w:cs="Segoe UI"/>
                    <w:sz w:val="18"/>
                    <w:szCs w:val="18"/>
                    <w:lang w:val="en-US" w:eastAsia="en-IN" w:bidi="ar-AE"/>
                  </w:rPr>
                </w:pPr>
                <w:r>
                  <w:rPr>
                    <w:rFonts w:ascii="Candara" w:eastAsia="Times New Roman" w:hAnsi="Candara" w:cs="Segoe UI" w:hint="cs"/>
                    <w:sz w:val="18"/>
                    <w:szCs w:val="18"/>
                    <w:rtl/>
                    <w:lang w:eastAsia="en-IN" w:bidi="ar-AE"/>
                  </w:rPr>
                  <w:t xml:space="preserve">تم إكتمال تسجيل عضويتك ب </w:t>
                </w:r>
                <w:r>
                  <w:rPr>
                    <w:rFonts w:ascii="Candara" w:eastAsia="Times New Roman" w:hAnsi="Candara" w:cs="Segoe UI"/>
                    <w:sz w:val="18"/>
                    <w:szCs w:val="18"/>
                    <w:lang w:val="en-US" w:eastAsia="en-IN" w:bidi="ar-AE"/>
                  </w:rPr>
                  <w:t>MIMIC</w:t>
                </w:r>
              </w:p>
            </w:tc>
          </w:tr>
          <w:tr w:rsidR="003F41F8" w14:paraId="4EC64EC7"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56513A9F"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Content _EN</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42B9D6"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ongratulations!</w:t>
                </w:r>
              </w:p>
              <w:p w14:paraId="6BDFF293"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 xml:space="preserve">Welcome to be a new Member for MIMC Family, start your journey by uploading your first video </w:t>
                </w:r>
              </w:p>
              <w:p w14:paraId="0969D536"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Share the Moments Challenge your Friends</w:t>
                </w:r>
              </w:p>
              <w:p w14:paraId="3C2529FF"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p>
              <w:p w14:paraId="78C8EA02" w14:textId="77777777" w:rsidR="003F41F8" w:rsidRPr="00EC4DD8" w:rsidRDefault="003F41F8" w:rsidP="0081619B">
                <w:pPr>
                  <w:spacing w:after="0" w:line="240" w:lineRule="auto"/>
                  <w:textAlignment w:val="baseline"/>
                  <w:rPr>
                    <w:rFonts w:ascii="Candara" w:eastAsia="Times New Roman" w:hAnsi="Candara" w:cs="Segoe UI"/>
                    <w:b/>
                    <w:bCs/>
                    <w:sz w:val="18"/>
                    <w:szCs w:val="18"/>
                    <w:lang w:val="en-US" w:eastAsia="en-IN"/>
                  </w:rPr>
                </w:pPr>
                <w:r w:rsidRPr="00EC4DD8">
                  <w:rPr>
                    <w:rFonts w:ascii="Candara" w:eastAsia="Times New Roman" w:hAnsi="Candara" w:cs="Segoe UI"/>
                    <w:b/>
                    <w:bCs/>
                    <w:sz w:val="18"/>
                    <w:szCs w:val="18"/>
                    <w:lang w:val="en-US" w:eastAsia="en-IN"/>
                  </w:rPr>
                  <w:t>TBD</w:t>
                </w:r>
              </w:p>
            </w:tc>
          </w:tr>
          <w:tr w:rsidR="003F41F8" w14:paraId="2F0D79A8"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28C91278"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Content_ AR</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D647D5" w14:textId="77777777" w:rsidR="003F41F8" w:rsidRDefault="003F41F8" w:rsidP="0081619B">
                <w:pPr>
                  <w:spacing w:after="0" w:line="240" w:lineRule="auto"/>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تهانينا</w:t>
                </w:r>
              </w:p>
              <w:p w14:paraId="6B8E7FBB"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 xml:space="preserve">لقد تم إكتمال تسجيل عضويتك ب </w:t>
                </w:r>
                <w:r>
                  <w:rPr>
                    <w:rFonts w:ascii="Candara" w:eastAsia="Times New Roman" w:hAnsi="Candara" w:cs="Segoe UI"/>
                    <w:sz w:val="18"/>
                    <w:szCs w:val="18"/>
                    <w:lang w:val="en-US" w:eastAsia="en-IN" w:bidi="ar-AE"/>
                  </w:rPr>
                  <w:t>MIMIC</w:t>
                </w:r>
                <w:r>
                  <w:rPr>
                    <w:rFonts w:ascii="Candara" w:eastAsia="Times New Roman" w:hAnsi="Candara" w:cs="Segoe UI" w:hint="cs"/>
                    <w:sz w:val="18"/>
                    <w:szCs w:val="18"/>
                    <w:rtl/>
                    <w:lang w:val="en-US" w:eastAsia="en-IN" w:bidi="ar-AE"/>
                  </w:rPr>
                  <w:t xml:space="preserve">  </w:t>
                </w:r>
              </w:p>
              <w:p w14:paraId="54C72277"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أبداء رحلتك بمشاركة الفيديو الأول لديك</w:t>
                </w:r>
              </w:p>
              <w:p w14:paraId="7682210B"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شارك لحظاتك وتحدي أصدقائك</w:t>
                </w:r>
              </w:p>
              <w:p w14:paraId="793A9FD3"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p>
              <w:p w14:paraId="5912532B" w14:textId="77777777" w:rsidR="003F41F8" w:rsidRPr="00744E2D" w:rsidRDefault="003F41F8" w:rsidP="0081619B">
                <w:pPr>
                  <w:bidi/>
                  <w:spacing w:after="0" w:line="240" w:lineRule="auto"/>
                  <w:textAlignment w:val="baseline"/>
                  <w:rPr>
                    <w:rFonts w:ascii="Candara" w:eastAsia="Times New Roman" w:hAnsi="Candara" w:cs="Segoe UI"/>
                    <w:sz w:val="18"/>
                    <w:szCs w:val="18"/>
                    <w:lang w:val="en-US" w:eastAsia="en-IN" w:bidi="ar-AE"/>
                  </w:rPr>
                </w:pPr>
                <w:r>
                  <w:rPr>
                    <w:rFonts w:ascii="Candara" w:eastAsia="Times New Roman" w:hAnsi="Candara" w:cs="Segoe UI"/>
                    <w:sz w:val="18"/>
                    <w:szCs w:val="18"/>
                    <w:lang w:val="en-US" w:eastAsia="en-IN" w:bidi="ar-AE"/>
                  </w:rPr>
                  <w:t>TBD</w:t>
                </w:r>
              </w:p>
            </w:tc>
          </w:tr>
        </w:tbl>
        <w:p w14:paraId="3300DE20" w14:textId="77777777" w:rsidR="003F41F8" w:rsidRPr="00094605" w:rsidRDefault="003F41F8" w:rsidP="003F41F8"/>
        <w:p w14:paraId="43563F07" w14:textId="77777777" w:rsidR="003F41F8" w:rsidRPr="003C6CB4" w:rsidRDefault="003F41F8" w:rsidP="003F41F8">
          <w:pPr>
            <w:pStyle w:val="Heading3"/>
          </w:pPr>
          <w:r w:rsidRPr="00DE2CF9">
            <w:t xml:space="preserve">NOT-005: </w:t>
          </w:r>
          <w:r w:rsidRPr="003C6CB4">
            <w:t xml:space="preserve">Challenge Completed – Winner list </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376"/>
            <w:gridCol w:w="8317"/>
          </w:tblGrid>
          <w:tr w:rsidR="003F41F8" w14:paraId="356AAB44"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EBCBB5E" w14:textId="77777777" w:rsidR="003F41F8" w:rsidRPr="008703E9" w:rsidRDefault="003F41F8" w:rsidP="0081619B">
                <w:pPr>
                  <w:spacing w:after="0" w:line="240" w:lineRule="auto"/>
                  <w:jc w:val="both"/>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NOT No.</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FE76" w14:textId="77777777" w:rsidR="003F41F8" w:rsidRDefault="003F41F8"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NOT-005</w:t>
                </w:r>
              </w:p>
            </w:tc>
          </w:tr>
          <w:tr w:rsidR="003F41F8" w14:paraId="15EF7D3B"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58392499"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Title _EN</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3DD3B5"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sidRPr="00E97DC9">
                  <w:rPr>
                    <w:rFonts w:ascii="Candara" w:eastAsia="Times New Roman" w:hAnsi="Candara" w:cs="Segoe UI"/>
                    <w:sz w:val="18"/>
                    <w:szCs w:val="18"/>
                    <w:lang w:eastAsia="en-IN"/>
                  </w:rPr>
                  <w:t xml:space="preserve">MIMC </w:t>
                </w:r>
                <w:r>
                  <w:rPr>
                    <w:rFonts w:ascii="Candara" w:eastAsia="Times New Roman" w:hAnsi="Candara" w:cs="Segoe UI"/>
                    <w:sz w:val="18"/>
                    <w:szCs w:val="18"/>
                    <w:lang w:eastAsia="en-IN"/>
                  </w:rPr>
                  <w:t xml:space="preserve">New challenge has been added </w:t>
                </w:r>
              </w:p>
            </w:tc>
          </w:tr>
          <w:tr w:rsidR="003F41F8" w14:paraId="61E63EDD"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1FA3F5EF"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Title _AR</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E9FD2" w14:textId="77777777" w:rsidR="003F41F8" w:rsidRPr="00E73188" w:rsidRDefault="003F41F8" w:rsidP="0081619B">
                <w:pPr>
                  <w:bidi/>
                  <w:spacing w:after="0" w:line="240" w:lineRule="auto"/>
                  <w:textAlignment w:val="baseline"/>
                  <w:rPr>
                    <w:rFonts w:ascii="Candara" w:eastAsia="Times New Roman" w:hAnsi="Candara" w:cs="Segoe UI"/>
                    <w:sz w:val="18"/>
                    <w:szCs w:val="18"/>
                    <w:lang w:val="en-US" w:eastAsia="en-IN" w:bidi="ar-AE"/>
                  </w:rPr>
                </w:pPr>
                <w:r>
                  <w:rPr>
                    <w:rFonts w:ascii="Candara" w:eastAsia="Times New Roman" w:hAnsi="Candara" w:cs="Segoe UI" w:hint="cs"/>
                    <w:sz w:val="18"/>
                    <w:szCs w:val="18"/>
                    <w:rtl/>
                    <w:lang w:eastAsia="en-IN" w:bidi="ar-AE"/>
                  </w:rPr>
                  <w:t xml:space="preserve">تم إكتمال تسجيل عضويتك ب </w:t>
                </w:r>
                <w:r>
                  <w:rPr>
                    <w:rFonts w:ascii="Candara" w:eastAsia="Times New Roman" w:hAnsi="Candara" w:cs="Segoe UI"/>
                    <w:sz w:val="18"/>
                    <w:szCs w:val="18"/>
                    <w:lang w:val="en-US" w:eastAsia="en-IN" w:bidi="ar-AE"/>
                  </w:rPr>
                  <w:t>MIMIC</w:t>
                </w:r>
              </w:p>
            </w:tc>
          </w:tr>
          <w:tr w:rsidR="003F41F8" w14:paraId="0CF05649"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59067CA0"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Content _EN</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E7E5E2"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ongratulations!</w:t>
                </w:r>
              </w:p>
              <w:p w14:paraId="236AEE30"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 xml:space="preserve">Welcome to be a new Member for MIMC Family, start your journey by uploading your first video </w:t>
                </w:r>
              </w:p>
              <w:p w14:paraId="58406E2B"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lastRenderedPageBreak/>
                  <w:t>Share the Moments Challenge your Friends</w:t>
                </w:r>
              </w:p>
              <w:p w14:paraId="3ACF5372"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p>
              <w:p w14:paraId="3EC0FE80" w14:textId="77777777" w:rsidR="003F41F8" w:rsidRPr="00EC4DD8" w:rsidRDefault="003F41F8" w:rsidP="0081619B">
                <w:pPr>
                  <w:spacing w:after="0" w:line="240" w:lineRule="auto"/>
                  <w:textAlignment w:val="baseline"/>
                  <w:rPr>
                    <w:rFonts w:ascii="Candara" w:eastAsia="Times New Roman" w:hAnsi="Candara" w:cs="Segoe UI"/>
                    <w:b/>
                    <w:bCs/>
                    <w:sz w:val="18"/>
                    <w:szCs w:val="18"/>
                    <w:lang w:val="en-US" w:eastAsia="en-IN"/>
                  </w:rPr>
                </w:pPr>
                <w:r w:rsidRPr="00EC4DD8">
                  <w:rPr>
                    <w:rFonts w:ascii="Candara" w:eastAsia="Times New Roman" w:hAnsi="Candara" w:cs="Segoe UI"/>
                    <w:b/>
                    <w:bCs/>
                    <w:sz w:val="18"/>
                    <w:szCs w:val="18"/>
                    <w:lang w:val="en-US" w:eastAsia="en-IN"/>
                  </w:rPr>
                  <w:t>TBD</w:t>
                </w:r>
              </w:p>
            </w:tc>
          </w:tr>
          <w:tr w:rsidR="003F41F8" w14:paraId="7761DA9D"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7B2AE391"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lastRenderedPageBreak/>
                  <w:t>Content_ AR</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692298" w14:textId="77777777" w:rsidR="003F41F8" w:rsidRDefault="003F41F8" w:rsidP="0081619B">
                <w:pPr>
                  <w:spacing w:after="0" w:line="240" w:lineRule="auto"/>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تهانينا</w:t>
                </w:r>
              </w:p>
              <w:p w14:paraId="5760F0DE"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 xml:space="preserve">لقد تم إكتمال تسجيل عضويتك ب </w:t>
                </w:r>
                <w:r>
                  <w:rPr>
                    <w:rFonts w:ascii="Candara" w:eastAsia="Times New Roman" w:hAnsi="Candara" w:cs="Segoe UI"/>
                    <w:sz w:val="18"/>
                    <w:szCs w:val="18"/>
                    <w:lang w:val="en-US" w:eastAsia="en-IN" w:bidi="ar-AE"/>
                  </w:rPr>
                  <w:t>MIMIC</w:t>
                </w:r>
                <w:r>
                  <w:rPr>
                    <w:rFonts w:ascii="Candara" w:eastAsia="Times New Roman" w:hAnsi="Candara" w:cs="Segoe UI" w:hint="cs"/>
                    <w:sz w:val="18"/>
                    <w:szCs w:val="18"/>
                    <w:rtl/>
                    <w:lang w:val="en-US" w:eastAsia="en-IN" w:bidi="ar-AE"/>
                  </w:rPr>
                  <w:t xml:space="preserve">  </w:t>
                </w:r>
              </w:p>
              <w:p w14:paraId="3D0551B6"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أبداء رحلتك بمشاركة الفيديو الأول لديك</w:t>
                </w:r>
              </w:p>
              <w:p w14:paraId="101C7D86"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شارك لحظاتك وتحدي أصدقائك</w:t>
                </w:r>
              </w:p>
              <w:p w14:paraId="30083F51"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p>
              <w:p w14:paraId="4771E4C3" w14:textId="77777777" w:rsidR="003F41F8" w:rsidRPr="00744E2D" w:rsidRDefault="003F41F8" w:rsidP="0081619B">
                <w:pPr>
                  <w:bidi/>
                  <w:spacing w:after="0" w:line="240" w:lineRule="auto"/>
                  <w:textAlignment w:val="baseline"/>
                  <w:rPr>
                    <w:rFonts w:ascii="Candara" w:eastAsia="Times New Roman" w:hAnsi="Candara" w:cs="Segoe UI"/>
                    <w:sz w:val="18"/>
                    <w:szCs w:val="18"/>
                    <w:lang w:val="en-US" w:eastAsia="en-IN" w:bidi="ar-AE"/>
                  </w:rPr>
                </w:pPr>
                <w:r>
                  <w:rPr>
                    <w:rFonts w:ascii="Candara" w:eastAsia="Times New Roman" w:hAnsi="Candara" w:cs="Segoe UI"/>
                    <w:sz w:val="18"/>
                    <w:szCs w:val="18"/>
                    <w:lang w:val="en-US" w:eastAsia="en-IN" w:bidi="ar-AE"/>
                  </w:rPr>
                  <w:t>TBD</w:t>
                </w:r>
              </w:p>
            </w:tc>
          </w:tr>
        </w:tbl>
        <w:p w14:paraId="000CA7B5" w14:textId="77777777" w:rsidR="003F41F8" w:rsidRPr="003C6CB4" w:rsidRDefault="003F41F8" w:rsidP="003F41F8"/>
        <w:p w14:paraId="008A892C" w14:textId="77777777" w:rsidR="003F41F8" w:rsidRDefault="003F41F8" w:rsidP="003F41F8">
          <w:pPr>
            <w:pStyle w:val="Heading3"/>
          </w:pPr>
          <w:r>
            <w:t>NOT-006: Announcement – Trended Videos.</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376"/>
            <w:gridCol w:w="8317"/>
          </w:tblGrid>
          <w:tr w:rsidR="003F41F8" w14:paraId="3DB26313"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DBD1C39" w14:textId="77777777" w:rsidR="003F41F8" w:rsidRPr="008703E9" w:rsidRDefault="003F41F8" w:rsidP="0081619B">
                <w:pPr>
                  <w:spacing w:after="0" w:line="240" w:lineRule="auto"/>
                  <w:jc w:val="both"/>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NOT No.</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F0A9E4" w14:textId="77777777" w:rsidR="003F41F8" w:rsidRDefault="003F41F8"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NOT-006</w:t>
                </w:r>
              </w:p>
            </w:tc>
          </w:tr>
          <w:tr w:rsidR="003F41F8" w14:paraId="66EC522B"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7F8FA22C"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Title _EN</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D5CC2"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sidRPr="00E97DC9">
                  <w:rPr>
                    <w:rFonts w:ascii="Candara" w:eastAsia="Times New Roman" w:hAnsi="Candara" w:cs="Segoe UI"/>
                    <w:sz w:val="18"/>
                    <w:szCs w:val="18"/>
                    <w:lang w:eastAsia="en-IN"/>
                  </w:rPr>
                  <w:t xml:space="preserve">MIMC </w:t>
                </w:r>
                <w:r>
                  <w:rPr>
                    <w:rFonts w:ascii="Candara" w:eastAsia="Times New Roman" w:hAnsi="Candara" w:cs="Segoe UI"/>
                    <w:sz w:val="18"/>
                    <w:szCs w:val="18"/>
                    <w:lang w:eastAsia="en-IN"/>
                  </w:rPr>
                  <w:t xml:space="preserve">New challenge has been added </w:t>
                </w:r>
              </w:p>
            </w:tc>
          </w:tr>
          <w:tr w:rsidR="003F41F8" w14:paraId="061B8C8F"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131937B5"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Title _AR</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7AC670" w14:textId="77777777" w:rsidR="003F41F8" w:rsidRPr="00E73188" w:rsidRDefault="003F41F8" w:rsidP="0081619B">
                <w:pPr>
                  <w:bidi/>
                  <w:spacing w:after="0" w:line="240" w:lineRule="auto"/>
                  <w:textAlignment w:val="baseline"/>
                  <w:rPr>
                    <w:rFonts w:ascii="Candara" w:eastAsia="Times New Roman" w:hAnsi="Candara" w:cs="Segoe UI"/>
                    <w:sz w:val="18"/>
                    <w:szCs w:val="18"/>
                    <w:lang w:val="en-US" w:eastAsia="en-IN" w:bidi="ar-AE"/>
                  </w:rPr>
                </w:pPr>
                <w:r>
                  <w:rPr>
                    <w:rFonts w:ascii="Candara" w:eastAsia="Times New Roman" w:hAnsi="Candara" w:cs="Segoe UI" w:hint="cs"/>
                    <w:sz w:val="18"/>
                    <w:szCs w:val="18"/>
                    <w:rtl/>
                    <w:lang w:eastAsia="en-IN" w:bidi="ar-AE"/>
                  </w:rPr>
                  <w:t xml:space="preserve">تم إكتمال تسجيل عضويتك ب </w:t>
                </w:r>
                <w:r>
                  <w:rPr>
                    <w:rFonts w:ascii="Candara" w:eastAsia="Times New Roman" w:hAnsi="Candara" w:cs="Segoe UI"/>
                    <w:sz w:val="18"/>
                    <w:szCs w:val="18"/>
                    <w:lang w:val="en-US" w:eastAsia="en-IN" w:bidi="ar-AE"/>
                  </w:rPr>
                  <w:t>MIMIC</w:t>
                </w:r>
              </w:p>
            </w:tc>
          </w:tr>
          <w:tr w:rsidR="003F41F8" w14:paraId="340DE48E"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69EC0391"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Content _EN</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51C5AB" w14:textId="77777777" w:rsidR="003F41F8" w:rsidRDefault="003F41F8"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ongratulations!</w:t>
                </w:r>
              </w:p>
              <w:p w14:paraId="4218EB7E"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 xml:space="preserve">Welcome to be a new Member for MIMC Family, start your journey by uploading your first video </w:t>
                </w:r>
              </w:p>
              <w:p w14:paraId="510F075B"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Share the Moments Challenge your Friends</w:t>
                </w:r>
              </w:p>
              <w:p w14:paraId="489A0BF2" w14:textId="77777777" w:rsidR="003F41F8" w:rsidRDefault="003F41F8" w:rsidP="0081619B">
                <w:pPr>
                  <w:spacing w:after="0" w:line="240" w:lineRule="auto"/>
                  <w:textAlignment w:val="baseline"/>
                  <w:rPr>
                    <w:rFonts w:ascii="Candara" w:eastAsia="Times New Roman" w:hAnsi="Candara" w:cs="Segoe UI"/>
                    <w:sz w:val="18"/>
                    <w:szCs w:val="18"/>
                    <w:lang w:val="en-US" w:eastAsia="en-IN"/>
                  </w:rPr>
                </w:pPr>
              </w:p>
              <w:p w14:paraId="58C90D3E" w14:textId="77777777" w:rsidR="003F41F8" w:rsidRPr="00EC4DD8" w:rsidRDefault="003F41F8" w:rsidP="0081619B">
                <w:pPr>
                  <w:spacing w:after="0" w:line="240" w:lineRule="auto"/>
                  <w:textAlignment w:val="baseline"/>
                  <w:rPr>
                    <w:rFonts w:ascii="Candara" w:eastAsia="Times New Roman" w:hAnsi="Candara" w:cs="Segoe UI"/>
                    <w:b/>
                    <w:bCs/>
                    <w:sz w:val="18"/>
                    <w:szCs w:val="18"/>
                    <w:lang w:val="en-US" w:eastAsia="en-IN"/>
                  </w:rPr>
                </w:pPr>
                <w:r w:rsidRPr="00EC4DD8">
                  <w:rPr>
                    <w:rFonts w:ascii="Candara" w:eastAsia="Times New Roman" w:hAnsi="Candara" w:cs="Segoe UI"/>
                    <w:b/>
                    <w:bCs/>
                    <w:sz w:val="18"/>
                    <w:szCs w:val="18"/>
                    <w:lang w:val="en-US" w:eastAsia="en-IN"/>
                  </w:rPr>
                  <w:t>TBD</w:t>
                </w:r>
              </w:p>
            </w:tc>
          </w:tr>
          <w:tr w:rsidR="003F41F8" w14:paraId="38B78060" w14:textId="77777777" w:rsidTr="0081619B">
            <w:trPr>
              <w:trHeight w:val="256"/>
            </w:trPr>
            <w:tc>
              <w:tcPr>
                <w:tcW w:w="710" w:type="pct"/>
                <w:tcBorders>
                  <w:top w:val="single" w:sz="4" w:space="0" w:color="auto"/>
                  <w:left w:val="single" w:sz="4" w:space="0" w:color="auto"/>
                  <w:bottom w:val="single" w:sz="4" w:space="0" w:color="auto"/>
                  <w:right w:val="single" w:sz="4" w:space="0" w:color="auto"/>
                </w:tcBorders>
                <w:shd w:val="clear" w:color="auto" w:fill="FFC000"/>
              </w:tcPr>
              <w:p w14:paraId="1405FE0B" w14:textId="77777777" w:rsidR="003F41F8" w:rsidRPr="008703E9" w:rsidRDefault="003F41F8" w:rsidP="0081619B">
                <w:pPr>
                  <w:spacing w:after="0" w:line="240" w:lineRule="auto"/>
                  <w:textAlignment w:val="baseline"/>
                  <w:rPr>
                    <w:rFonts w:ascii="Candara" w:eastAsia="Times New Roman" w:hAnsi="Candara" w:cs="Segoe UI"/>
                    <w:b/>
                    <w:bCs/>
                    <w:sz w:val="18"/>
                    <w:szCs w:val="18"/>
                    <w:lang w:eastAsia="en-IN"/>
                  </w:rPr>
                </w:pPr>
                <w:r w:rsidRPr="008703E9">
                  <w:rPr>
                    <w:rFonts w:ascii="Candara" w:eastAsia="Times New Roman" w:hAnsi="Candara" w:cs="Segoe UI"/>
                    <w:b/>
                    <w:bCs/>
                    <w:sz w:val="18"/>
                    <w:szCs w:val="18"/>
                    <w:lang w:eastAsia="en-IN"/>
                  </w:rPr>
                  <w:t>Content_ AR</w:t>
                </w:r>
              </w:p>
            </w:tc>
            <w:tc>
              <w:tcPr>
                <w:tcW w:w="429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EFB966" w14:textId="77777777" w:rsidR="003F41F8" w:rsidRDefault="003F41F8" w:rsidP="0081619B">
                <w:pPr>
                  <w:spacing w:after="0" w:line="240" w:lineRule="auto"/>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تهانينا</w:t>
                </w:r>
              </w:p>
              <w:p w14:paraId="3BA849E2"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 xml:space="preserve">لقد تم إكتمال تسجيل عضويتك ب </w:t>
                </w:r>
                <w:r>
                  <w:rPr>
                    <w:rFonts w:ascii="Candara" w:eastAsia="Times New Roman" w:hAnsi="Candara" w:cs="Segoe UI"/>
                    <w:sz w:val="18"/>
                    <w:szCs w:val="18"/>
                    <w:lang w:val="en-US" w:eastAsia="en-IN" w:bidi="ar-AE"/>
                  </w:rPr>
                  <w:t>MIMIC</w:t>
                </w:r>
                <w:r>
                  <w:rPr>
                    <w:rFonts w:ascii="Candara" w:eastAsia="Times New Roman" w:hAnsi="Candara" w:cs="Segoe UI" w:hint="cs"/>
                    <w:sz w:val="18"/>
                    <w:szCs w:val="18"/>
                    <w:rtl/>
                    <w:lang w:val="en-US" w:eastAsia="en-IN" w:bidi="ar-AE"/>
                  </w:rPr>
                  <w:t xml:space="preserve">  </w:t>
                </w:r>
              </w:p>
              <w:p w14:paraId="4227360C"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أبداء رحلتك بمشاركة الفيديو الأول لديك</w:t>
                </w:r>
              </w:p>
              <w:p w14:paraId="7551471E"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شارك لحظاتك وتحدي أصدقائك</w:t>
                </w:r>
              </w:p>
              <w:p w14:paraId="4A224528" w14:textId="77777777" w:rsidR="003F41F8" w:rsidRDefault="003F41F8" w:rsidP="0081619B">
                <w:pPr>
                  <w:bidi/>
                  <w:spacing w:after="0" w:line="240" w:lineRule="auto"/>
                  <w:textAlignment w:val="baseline"/>
                  <w:rPr>
                    <w:rFonts w:ascii="Candara" w:eastAsia="Times New Roman" w:hAnsi="Candara" w:cs="Segoe UI"/>
                    <w:sz w:val="18"/>
                    <w:szCs w:val="18"/>
                    <w:rtl/>
                    <w:lang w:val="en-US" w:eastAsia="en-IN" w:bidi="ar-AE"/>
                  </w:rPr>
                </w:pPr>
              </w:p>
              <w:p w14:paraId="1FC3E1BB" w14:textId="77777777" w:rsidR="003F41F8" w:rsidRPr="00744E2D" w:rsidRDefault="003F41F8" w:rsidP="0081619B">
                <w:pPr>
                  <w:bidi/>
                  <w:spacing w:after="0" w:line="240" w:lineRule="auto"/>
                  <w:textAlignment w:val="baseline"/>
                  <w:rPr>
                    <w:rFonts w:ascii="Candara" w:eastAsia="Times New Roman" w:hAnsi="Candara" w:cs="Segoe UI"/>
                    <w:sz w:val="18"/>
                    <w:szCs w:val="18"/>
                    <w:lang w:val="en-US" w:eastAsia="en-IN" w:bidi="ar-AE"/>
                  </w:rPr>
                </w:pPr>
                <w:r>
                  <w:rPr>
                    <w:rFonts w:ascii="Candara" w:eastAsia="Times New Roman" w:hAnsi="Candara" w:cs="Segoe UI"/>
                    <w:sz w:val="18"/>
                    <w:szCs w:val="18"/>
                    <w:lang w:val="en-US" w:eastAsia="en-IN" w:bidi="ar-AE"/>
                  </w:rPr>
                  <w:t>TBD</w:t>
                </w:r>
              </w:p>
            </w:tc>
          </w:tr>
        </w:tbl>
        <w:p w14:paraId="72C4BA9D" w14:textId="77777777" w:rsidR="003F41F8" w:rsidRPr="00426060" w:rsidRDefault="003F41F8" w:rsidP="003F41F8"/>
        <w:p w14:paraId="4728D11E" w14:textId="77777777" w:rsidR="002A666F" w:rsidRPr="00715368" w:rsidRDefault="002A666F" w:rsidP="0030221E">
          <w:pPr>
            <w:pStyle w:val="Heading2"/>
            <w:numPr>
              <w:ilvl w:val="0"/>
              <w:numId w:val="17"/>
            </w:numPr>
          </w:pPr>
          <w:r>
            <w:t xml:space="preserve">Fields </w:t>
          </w:r>
        </w:p>
        <w:p w14:paraId="03EB59BF" w14:textId="77777777" w:rsidR="002A666F" w:rsidRDefault="002A666F" w:rsidP="002A666F">
          <w:pPr>
            <w:pStyle w:val="Heading3"/>
          </w:pPr>
          <w:r>
            <w:t xml:space="preserve">SCN01: Registration fields </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543"/>
            <w:gridCol w:w="2039"/>
            <w:gridCol w:w="2231"/>
            <w:gridCol w:w="1210"/>
            <w:gridCol w:w="3271"/>
          </w:tblGrid>
          <w:tr w:rsidR="002A666F" w14:paraId="6C5190AE"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6DEB2CD"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rtl/>
                    <w:lang w:eastAsia="en-IN"/>
                  </w:rPr>
                  <w:t>#</w:t>
                </w:r>
              </w:p>
            </w:tc>
            <w:tc>
              <w:tcPr>
                <w:tcW w:w="109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87E4813"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English Name </w:t>
                </w:r>
              </w:p>
            </w:tc>
            <w:tc>
              <w:tcPr>
                <w:tcW w:w="120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F9FE66D" w14:textId="77777777" w:rsidR="002A666F" w:rsidRDefault="002A666F" w:rsidP="0081619B">
                <w:pPr>
                  <w:spacing w:after="0" w:line="240" w:lineRule="auto"/>
                  <w:jc w:val="both"/>
                  <w:textAlignment w:val="baseline"/>
                  <w:rPr>
                    <w:rFonts w:ascii="Candara" w:eastAsia="Times New Roman" w:hAnsi="Candara" w:cs="Arial"/>
                    <w:b/>
                    <w:bCs/>
                    <w:sz w:val="18"/>
                    <w:szCs w:val="18"/>
                    <w:lang w:eastAsia="en-IN" w:bidi="ar-AE"/>
                  </w:rPr>
                </w:pPr>
                <w:r>
                  <w:rPr>
                    <w:rFonts w:ascii="Candara" w:eastAsia="Times New Roman" w:hAnsi="Candara" w:cs="Segoe UI"/>
                    <w:b/>
                    <w:bCs/>
                    <w:sz w:val="18"/>
                    <w:szCs w:val="18"/>
                    <w:lang w:eastAsia="en-IN"/>
                  </w:rPr>
                  <w:t>Arabic Name  </w:t>
                </w:r>
              </w:p>
            </w:tc>
            <w:tc>
              <w:tcPr>
                <w:tcW w:w="651"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3457E886" w14:textId="77777777" w:rsidR="002A666F" w:rsidRDefault="002A666F" w:rsidP="0081619B">
                <w:pPr>
                  <w:spacing w:after="0" w:line="240" w:lineRule="auto"/>
                  <w:textAlignment w:val="baseline"/>
                  <w:rPr>
                    <w:rFonts w:ascii="Candara" w:eastAsia="Times New Roman" w:hAnsi="Candara" w:cs="Segoe UI"/>
                    <w:b/>
                    <w:bCs/>
                    <w:sz w:val="16"/>
                    <w:szCs w:val="16"/>
                    <w:rtl/>
                    <w:lang w:eastAsia="en-IN"/>
                  </w:rPr>
                </w:pPr>
                <w:r>
                  <w:rPr>
                    <w:rFonts w:ascii="Candara" w:eastAsia="Times New Roman" w:hAnsi="Candara" w:cs="Segoe UI"/>
                    <w:b/>
                    <w:bCs/>
                    <w:sz w:val="18"/>
                    <w:szCs w:val="18"/>
                    <w:lang w:eastAsia="en-IN"/>
                  </w:rPr>
                  <w:t>Control Type  </w:t>
                </w:r>
              </w:p>
            </w:tc>
            <w:tc>
              <w:tcPr>
                <w:tcW w:w="176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2B801926"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Condition/ Place Holder </w:t>
                </w:r>
              </w:p>
            </w:tc>
          </w:tr>
          <w:tr w:rsidR="002A666F" w14:paraId="2267BED5"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1028672A"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0A64C9" w14:textId="77777777" w:rsidR="002A666F" w:rsidRDefault="002A666F"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hoose</w:t>
                </w:r>
                <w:r>
                  <w:rPr>
                    <w:rFonts w:ascii="Candara" w:eastAsia="Times New Roman" w:hAnsi="Candara" w:cs="Segoe UI" w:hint="cs"/>
                    <w:sz w:val="18"/>
                    <w:szCs w:val="18"/>
                    <w:rtl/>
                    <w:lang w:eastAsia="en-IN"/>
                  </w:rPr>
                  <w:t xml:space="preserve"> </w:t>
                </w:r>
                <w:r>
                  <w:rPr>
                    <w:rFonts w:ascii="Candara" w:eastAsia="Times New Roman" w:hAnsi="Candara" w:cs="Segoe UI"/>
                    <w:sz w:val="18"/>
                    <w:szCs w:val="18"/>
                    <w:lang w:val="en-US" w:eastAsia="en-IN"/>
                  </w:rPr>
                  <w:t xml:space="preserve">Favorite </w:t>
                </w:r>
                <w:r>
                  <w:rPr>
                    <w:rFonts w:ascii="Candara" w:eastAsia="Times New Roman" w:hAnsi="Candara" w:cs="Segoe UI"/>
                    <w:sz w:val="18"/>
                    <w:szCs w:val="18"/>
                    <w:lang w:eastAsia="en-IN"/>
                  </w:rPr>
                  <w:t xml:space="preserve">Categories </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C96B82" w14:textId="77777777" w:rsidR="002A666F" w:rsidRDefault="002A666F" w:rsidP="0081619B">
                <w:pPr>
                  <w:bidi/>
                  <w:spacing w:after="0" w:line="240" w:lineRule="auto"/>
                  <w:textAlignment w:val="baseline"/>
                  <w:rPr>
                    <w:rFonts w:ascii="Candara" w:eastAsia="Times New Roman" w:hAnsi="Candara" w:cs="Arial"/>
                    <w:sz w:val="18"/>
                    <w:szCs w:val="18"/>
                    <w:rtl/>
                    <w:lang w:eastAsia="en-IN" w:bidi="ar-AE"/>
                  </w:rPr>
                </w:pPr>
                <w:r>
                  <w:rPr>
                    <w:rFonts w:ascii="Candara" w:eastAsia="Times New Roman" w:hAnsi="Candara" w:cs="Arial" w:hint="cs"/>
                    <w:sz w:val="18"/>
                    <w:szCs w:val="18"/>
                    <w:rtl/>
                    <w:lang w:eastAsia="en-IN" w:bidi="ar-AE"/>
                  </w:rPr>
                  <w:t>أختر الفئات</w:t>
                </w:r>
                <w:r>
                  <w:rPr>
                    <w:rFonts w:ascii="Candara" w:eastAsia="Times New Roman" w:hAnsi="Candara" w:cs="Arial"/>
                    <w:sz w:val="18"/>
                    <w:szCs w:val="18"/>
                    <w:lang w:eastAsia="en-IN" w:bidi="ar-AE"/>
                  </w:rPr>
                  <w:t xml:space="preserve"> </w:t>
                </w:r>
                <w:r>
                  <w:rPr>
                    <w:rFonts w:ascii="Candara" w:eastAsia="Times New Roman" w:hAnsi="Candara" w:cs="Arial" w:hint="cs"/>
                    <w:sz w:val="18"/>
                    <w:szCs w:val="18"/>
                    <w:rtl/>
                    <w:lang w:eastAsia="en-IN" w:bidi="ar-AE"/>
                  </w:rPr>
                  <w:t xml:space="preserve"> المفضلة</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2E10B3" w14:textId="77777777" w:rsidR="002A666F" w:rsidRPr="006075F5"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 xml:space="preserve">Header  </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437EE3"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p>
            </w:tc>
          </w:tr>
          <w:tr w:rsidR="002A666F" w14:paraId="131B283E"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0110A84E"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157147" w14:textId="77777777" w:rsidR="002A666F" w:rsidRDefault="002A666F"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ategories List</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A7B2CC" w14:textId="77777777" w:rsidR="002A666F" w:rsidRDefault="002A666F" w:rsidP="0081619B">
                <w:pPr>
                  <w:bidi/>
                  <w:spacing w:after="0" w:line="240" w:lineRule="auto"/>
                  <w:textAlignment w:val="baseline"/>
                  <w:rPr>
                    <w:rFonts w:ascii="Candara" w:eastAsia="Times New Roman" w:hAnsi="Candara" w:cs="Arial"/>
                    <w:sz w:val="18"/>
                    <w:szCs w:val="18"/>
                    <w:rtl/>
                    <w:lang w:eastAsia="en-IN" w:bidi="ar-AE"/>
                  </w:rPr>
                </w:pPr>
                <w:r>
                  <w:rPr>
                    <w:rFonts w:ascii="Candara" w:eastAsia="Times New Roman" w:hAnsi="Candara" w:cs="Arial" w:hint="cs"/>
                    <w:sz w:val="18"/>
                    <w:szCs w:val="18"/>
                    <w:rtl/>
                    <w:lang w:eastAsia="en-IN" w:bidi="ar-AE"/>
                  </w:rPr>
                  <w:t xml:space="preserve">قائمة الفئات </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8300D2"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Checkbox List</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C3416B" w14:textId="77777777" w:rsidR="002A666F" w:rsidRDefault="002A666F" w:rsidP="0081619B">
                <w:pPr>
                  <w:spacing w:after="0" w:line="240" w:lineRule="auto"/>
                  <w:jc w:val="both"/>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You should choose 3</w:t>
                </w:r>
                <w:r>
                  <w:rPr>
                    <w:rFonts w:ascii="Candara" w:eastAsia="Times New Roman" w:hAnsi="Candara" w:cs="Segoe UI" w:hint="cs"/>
                    <w:sz w:val="18"/>
                    <w:szCs w:val="18"/>
                    <w:rtl/>
                    <w:lang w:val="en-US" w:eastAsia="en-IN"/>
                  </w:rPr>
                  <w:t xml:space="preserve"> </w:t>
                </w:r>
                <w:r>
                  <w:rPr>
                    <w:rFonts w:ascii="Candara" w:eastAsia="Times New Roman" w:hAnsi="Candara" w:cs="Segoe UI"/>
                    <w:sz w:val="18"/>
                    <w:szCs w:val="18"/>
                    <w:lang w:val="en-US" w:eastAsia="en-IN"/>
                  </w:rPr>
                  <w:t>Favorite Categories at least</w:t>
                </w:r>
              </w:p>
              <w:p w14:paraId="01B18A81" w14:textId="77777777" w:rsidR="002A666F" w:rsidRPr="00FC2D74" w:rsidRDefault="002A666F" w:rsidP="0081619B">
                <w:pPr>
                  <w:spacing w:after="0" w:line="240" w:lineRule="auto"/>
                  <w:jc w:val="both"/>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الرجاء إختيار ثلاثة فئات مفضلة علي الأقل</w:t>
                </w:r>
              </w:p>
            </w:tc>
          </w:tr>
          <w:tr w:rsidR="002A666F" w14:paraId="6BB11CB2"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13E3A0E7"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A08840" w14:textId="77777777" w:rsidR="002A666F" w:rsidRPr="00685A07" w:rsidRDefault="002A666F"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 xml:space="preserve">Nick Name </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97B9EC" w14:textId="77777777" w:rsidR="002A666F" w:rsidRDefault="002A666F" w:rsidP="0081619B">
                <w:pPr>
                  <w:bidi/>
                  <w:spacing w:after="0" w:line="240" w:lineRule="auto"/>
                  <w:textAlignment w:val="baseline"/>
                  <w:rPr>
                    <w:rFonts w:ascii="Candara" w:eastAsia="Times New Roman" w:hAnsi="Candara" w:cs="Arial"/>
                    <w:sz w:val="18"/>
                    <w:szCs w:val="18"/>
                    <w:rtl/>
                    <w:lang w:eastAsia="en-IN" w:bidi="ar-AE"/>
                  </w:rPr>
                </w:pPr>
                <w:r>
                  <w:rPr>
                    <w:rFonts w:ascii="Candara" w:eastAsia="Times New Roman" w:hAnsi="Candara" w:cs="Arial" w:hint="cs"/>
                    <w:sz w:val="18"/>
                    <w:szCs w:val="18"/>
                    <w:rtl/>
                    <w:lang w:eastAsia="en-IN" w:bidi="ar-AE"/>
                  </w:rPr>
                  <w:t>الأسم المستعار</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C44ED4"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 xml:space="preserve">Textbox </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10E86A" w14:textId="77777777" w:rsidR="002A666F" w:rsidRDefault="002A666F" w:rsidP="0081619B">
                <w:pPr>
                  <w:spacing w:after="0" w:line="240" w:lineRule="auto"/>
                  <w:jc w:val="both"/>
                  <w:textAlignment w:val="baseline"/>
                </w:pPr>
              </w:p>
            </w:tc>
          </w:tr>
          <w:tr w:rsidR="002A666F" w14:paraId="16AA999A"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04A6D1FA"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D21A4C" w14:textId="77777777" w:rsidR="002A666F" w:rsidRDefault="002A666F"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Avatar</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478B1C" w14:textId="77777777" w:rsidR="002A666F" w:rsidRDefault="002A666F" w:rsidP="0081619B">
                <w:pPr>
                  <w:bidi/>
                  <w:spacing w:after="0" w:line="240" w:lineRule="auto"/>
                  <w:textAlignment w:val="baseline"/>
                  <w:rPr>
                    <w:rFonts w:ascii="Candara" w:eastAsia="Times New Roman" w:hAnsi="Candara" w:cs="Arial"/>
                    <w:sz w:val="18"/>
                    <w:szCs w:val="18"/>
                    <w:rtl/>
                    <w:lang w:eastAsia="en-IN" w:bidi="ar-AE"/>
                  </w:rPr>
                </w:pPr>
                <w:r w:rsidRPr="00B755BA">
                  <w:rPr>
                    <w:rFonts w:ascii="Candara" w:eastAsia="Times New Roman" w:hAnsi="Candara" w:cs="Arial"/>
                    <w:sz w:val="18"/>
                    <w:szCs w:val="18"/>
                    <w:rtl/>
                    <w:lang w:eastAsia="en-IN" w:bidi="ar-AE"/>
                  </w:rPr>
                  <w:t>الصورة الرمزية</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B07F2C"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 xml:space="preserve">Image </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0B9833"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 xml:space="preserve">Type PNG, JPG, JPEG </w:t>
                </w:r>
              </w:p>
              <w:p w14:paraId="79DA8E80"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Max Size 5 MB</w:t>
                </w:r>
              </w:p>
              <w:p w14:paraId="5099CA9F"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bidi="ar-AE"/>
                  </w:rPr>
                </w:pPr>
                <w:r>
                  <w:rPr>
                    <w:rFonts w:ascii="Candara" w:eastAsia="Times New Roman" w:hAnsi="Candara" w:cs="Segoe UI"/>
                    <w:sz w:val="16"/>
                    <w:szCs w:val="16"/>
                    <w:lang w:val="en-US" w:eastAsia="en-IN" w:bidi="ar-AE"/>
                  </w:rPr>
                  <w:t>Maximum Image size is 5 MB</w:t>
                </w:r>
              </w:p>
              <w:p w14:paraId="36FF14FF" w14:textId="77777777" w:rsidR="002A666F" w:rsidRDefault="002A666F" w:rsidP="0081619B">
                <w:pPr>
                  <w:bidi/>
                  <w:spacing w:after="0" w:line="240" w:lineRule="auto"/>
                  <w:textAlignment w:val="baseline"/>
                  <w:rPr>
                    <w:rFonts w:ascii="Candara" w:eastAsia="Times New Roman" w:hAnsi="Candara" w:cs="Segoe UI"/>
                    <w:sz w:val="16"/>
                    <w:szCs w:val="16"/>
                    <w:rtl/>
                    <w:lang w:val="en-US" w:eastAsia="en-IN" w:bidi="ar-AE"/>
                  </w:rPr>
                </w:pPr>
                <w:r>
                  <w:rPr>
                    <w:rFonts w:ascii="Candara" w:eastAsia="Times New Roman" w:hAnsi="Candara" w:cs="Segoe UI" w:hint="cs"/>
                    <w:sz w:val="16"/>
                    <w:szCs w:val="16"/>
                    <w:rtl/>
                    <w:lang w:val="en-US" w:eastAsia="en-IN" w:bidi="ar-AE"/>
                  </w:rPr>
                  <w:t>اقصي مساحة للصورة</w:t>
                </w:r>
                <w:r>
                  <w:rPr>
                    <w:rFonts w:ascii="Candara" w:eastAsia="Times New Roman" w:hAnsi="Candara" w:cs="Segoe UI"/>
                    <w:sz w:val="16"/>
                    <w:szCs w:val="16"/>
                    <w:lang w:val="en-US" w:eastAsia="en-IN" w:bidi="ar-AE"/>
                  </w:rPr>
                  <w:t xml:space="preserve"> 5</w:t>
                </w:r>
                <w:r>
                  <w:rPr>
                    <w:rFonts w:ascii="Candara" w:eastAsia="Times New Roman" w:hAnsi="Candara" w:cs="Segoe UI" w:hint="cs"/>
                    <w:sz w:val="16"/>
                    <w:szCs w:val="16"/>
                    <w:rtl/>
                    <w:lang w:val="en-US" w:eastAsia="en-IN" w:bidi="ar-AE"/>
                  </w:rPr>
                  <w:t>ميجابايت</w:t>
                </w:r>
              </w:p>
              <w:p w14:paraId="72D54F4E" w14:textId="77777777" w:rsidR="002A666F" w:rsidRDefault="002A666F" w:rsidP="0081619B">
                <w:pPr>
                  <w:bidi/>
                  <w:spacing w:after="0" w:line="240" w:lineRule="auto"/>
                  <w:textAlignment w:val="baseline"/>
                  <w:rPr>
                    <w:rFonts w:ascii="Candara" w:eastAsia="Times New Roman" w:hAnsi="Candara" w:cs="Segoe UI"/>
                    <w:sz w:val="16"/>
                    <w:szCs w:val="16"/>
                    <w:lang w:val="en-US" w:eastAsia="en-IN" w:bidi="ar-AE"/>
                  </w:rPr>
                </w:pPr>
              </w:p>
              <w:p w14:paraId="7C5046EA" w14:textId="77777777" w:rsidR="002A666F" w:rsidRDefault="002A666F" w:rsidP="0081619B">
                <w:pPr>
                  <w:bidi/>
                  <w:spacing w:after="0" w:line="240" w:lineRule="auto"/>
                  <w:jc w:val="right"/>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bidi="ar-AE"/>
                  </w:rPr>
                  <w:t xml:space="preserve">Please upload valid extension Ex. </w:t>
                </w:r>
                <w:r>
                  <w:rPr>
                    <w:rFonts w:ascii="Candara" w:eastAsia="Times New Roman" w:hAnsi="Candara" w:cs="Segoe UI"/>
                    <w:sz w:val="16"/>
                    <w:szCs w:val="16"/>
                    <w:lang w:val="en-US" w:eastAsia="en-IN"/>
                  </w:rPr>
                  <w:t xml:space="preserve">PNG, JPG, JPEG </w:t>
                </w:r>
              </w:p>
              <w:p w14:paraId="2EBD6849" w14:textId="77777777" w:rsidR="002A666F" w:rsidRDefault="002A666F" w:rsidP="0081619B">
                <w:pPr>
                  <w:bidi/>
                  <w:spacing w:after="0" w:line="240" w:lineRule="auto"/>
                  <w:jc w:val="right"/>
                  <w:textAlignment w:val="baseline"/>
                  <w:rPr>
                    <w:rFonts w:ascii="Candara" w:eastAsia="Times New Roman" w:hAnsi="Candara" w:cs="Segoe UI"/>
                    <w:sz w:val="16"/>
                    <w:szCs w:val="16"/>
                    <w:lang w:val="en-US" w:eastAsia="en-IN"/>
                  </w:rPr>
                </w:pPr>
                <w:r>
                  <w:rPr>
                    <w:rFonts w:ascii="Candara" w:eastAsia="Times New Roman" w:hAnsi="Candara" w:cs="Segoe UI" w:hint="cs"/>
                    <w:sz w:val="16"/>
                    <w:szCs w:val="16"/>
                    <w:rtl/>
                    <w:lang w:val="en-US" w:eastAsia="en-IN" w:bidi="ar-AE"/>
                  </w:rPr>
                  <w:t>الرجاء رفع ملف بإمتداد</w:t>
                </w:r>
                <w:r>
                  <w:rPr>
                    <w:rFonts w:ascii="Candara" w:eastAsia="Times New Roman" w:hAnsi="Candara" w:cs="Segoe UI"/>
                    <w:sz w:val="16"/>
                    <w:szCs w:val="16"/>
                    <w:lang w:val="en-US" w:eastAsia="en-IN"/>
                  </w:rPr>
                  <w:t xml:space="preserve"> PNG, JPG, JPEG </w:t>
                </w:r>
              </w:p>
              <w:p w14:paraId="335673F0" w14:textId="77777777" w:rsidR="002A666F" w:rsidRPr="00B755BA" w:rsidRDefault="002A666F" w:rsidP="0081619B">
                <w:pPr>
                  <w:bidi/>
                  <w:spacing w:after="0" w:line="240" w:lineRule="auto"/>
                  <w:jc w:val="right"/>
                  <w:textAlignment w:val="baseline"/>
                  <w:rPr>
                    <w:rFonts w:ascii="Candara" w:eastAsia="Times New Roman" w:hAnsi="Candara" w:cs="Segoe UI"/>
                    <w:sz w:val="16"/>
                    <w:szCs w:val="16"/>
                    <w:lang w:val="en-US" w:eastAsia="en-IN" w:bidi="ar-AE"/>
                  </w:rPr>
                </w:pPr>
                <w:r>
                  <w:rPr>
                    <w:rFonts w:ascii="Candara" w:eastAsia="Times New Roman" w:hAnsi="Candara" w:cs="Segoe UI" w:hint="cs"/>
                    <w:sz w:val="16"/>
                    <w:szCs w:val="16"/>
                    <w:rtl/>
                    <w:lang w:val="en-US" w:eastAsia="en-IN" w:bidi="ar-AE"/>
                  </w:rPr>
                  <w:t xml:space="preserve"> </w:t>
                </w:r>
              </w:p>
            </w:tc>
          </w:tr>
          <w:tr w:rsidR="002A666F" w14:paraId="26585440"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29D37380"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02C513" w14:textId="77777777" w:rsidR="002A666F" w:rsidRDefault="002A666F"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Gender</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4F3FFE" w14:textId="77777777" w:rsidR="002A666F" w:rsidRPr="00B755BA" w:rsidRDefault="002A666F" w:rsidP="0081619B">
                <w:pPr>
                  <w:bidi/>
                  <w:spacing w:after="0" w:line="240" w:lineRule="auto"/>
                  <w:textAlignment w:val="baseline"/>
                  <w:rPr>
                    <w:rFonts w:ascii="Candara" w:eastAsia="Times New Roman" w:hAnsi="Candara" w:cs="Arial"/>
                    <w:sz w:val="18"/>
                    <w:szCs w:val="18"/>
                    <w:rtl/>
                    <w:lang w:eastAsia="en-IN" w:bidi="ar-AE"/>
                  </w:rPr>
                </w:pPr>
                <w:r>
                  <w:rPr>
                    <w:rFonts w:ascii="Candara" w:eastAsia="Times New Roman" w:hAnsi="Candara" w:cs="Arial" w:hint="cs"/>
                    <w:sz w:val="18"/>
                    <w:szCs w:val="18"/>
                    <w:rtl/>
                    <w:lang w:eastAsia="en-IN" w:bidi="ar-AE"/>
                  </w:rPr>
                  <w:t>النوع</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56E829"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Dropdown</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155486"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p>
            </w:tc>
          </w:tr>
          <w:tr w:rsidR="002A666F" w14:paraId="05DC08D6"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25A4DE3D"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EE8C79" w14:textId="77777777" w:rsidR="002A666F" w:rsidRDefault="002A666F"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Phone Number</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8FCE48" w14:textId="77777777" w:rsidR="002A666F" w:rsidRDefault="002A666F" w:rsidP="0081619B">
                <w:pPr>
                  <w:bidi/>
                  <w:spacing w:after="0" w:line="240" w:lineRule="auto"/>
                  <w:textAlignment w:val="baseline"/>
                  <w:rPr>
                    <w:rFonts w:ascii="Candara" w:eastAsia="Times New Roman" w:hAnsi="Candara" w:cs="Arial"/>
                    <w:sz w:val="18"/>
                    <w:szCs w:val="18"/>
                    <w:rtl/>
                    <w:lang w:eastAsia="en-IN" w:bidi="ar-AE"/>
                  </w:rPr>
                </w:pPr>
                <w:r>
                  <w:rPr>
                    <w:rFonts w:ascii="Candara" w:eastAsia="Times New Roman" w:hAnsi="Candara" w:cs="Arial" w:hint="cs"/>
                    <w:sz w:val="18"/>
                    <w:szCs w:val="18"/>
                    <w:rtl/>
                    <w:lang w:eastAsia="en-IN" w:bidi="ar-AE"/>
                  </w:rPr>
                  <w:t>رقم الهاتف</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E96F35"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 xml:space="preserve">Textbox </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5C0FEF"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 Country code 000-0000000</w:t>
                </w:r>
              </w:p>
            </w:tc>
          </w:tr>
          <w:tr w:rsidR="002A666F" w14:paraId="47B9508B"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654BB861"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ED5BBF" w14:textId="77777777" w:rsidR="002A666F" w:rsidRDefault="002A666F" w:rsidP="0081619B">
                <w:pPr>
                  <w:spacing w:after="0" w:line="240" w:lineRule="auto"/>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Email</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E5878D" w14:textId="77777777" w:rsidR="002A666F" w:rsidRDefault="002A666F" w:rsidP="0081619B">
                <w:pPr>
                  <w:bidi/>
                  <w:spacing w:after="0" w:line="240" w:lineRule="auto"/>
                  <w:textAlignment w:val="baseline"/>
                  <w:rPr>
                    <w:rFonts w:ascii="Candara" w:eastAsia="Times New Roman" w:hAnsi="Candara" w:cs="Arial"/>
                    <w:sz w:val="18"/>
                    <w:szCs w:val="18"/>
                    <w:rtl/>
                    <w:lang w:eastAsia="en-IN" w:bidi="ar-AE"/>
                  </w:rPr>
                </w:pPr>
                <w:r>
                  <w:rPr>
                    <w:rFonts w:ascii="Candara" w:eastAsia="Times New Roman" w:hAnsi="Candara" w:cs="Arial" w:hint="cs"/>
                    <w:sz w:val="18"/>
                    <w:szCs w:val="18"/>
                    <w:rtl/>
                    <w:lang w:eastAsia="en-IN" w:bidi="ar-AE"/>
                  </w:rPr>
                  <w:t xml:space="preserve">البريد الإلكتروني </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8E0BE8"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 xml:space="preserve">Textbox </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6B9B66" w14:textId="77777777" w:rsidR="002A666F" w:rsidRDefault="0081619B" w:rsidP="0081619B">
                <w:pPr>
                  <w:spacing w:after="0" w:line="240" w:lineRule="auto"/>
                  <w:jc w:val="both"/>
                  <w:textAlignment w:val="baseline"/>
                  <w:rPr>
                    <w:rFonts w:ascii="Candara" w:eastAsia="Times New Roman" w:hAnsi="Candara" w:cs="Segoe UI"/>
                    <w:sz w:val="18"/>
                    <w:szCs w:val="18"/>
                    <w:lang w:eastAsia="en-IN"/>
                  </w:rPr>
                </w:pPr>
                <w:hyperlink r:id="rId38" w:history="1">
                  <w:r w:rsidR="002A666F" w:rsidRPr="00371F5D">
                    <w:rPr>
                      <w:rStyle w:val="Hyperlink"/>
                      <w:rFonts w:ascii="Candara" w:eastAsia="Times New Roman" w:hAnsi="Candara" w:cs="Segoe UI"/>
                      <w:sz w:val="18"/>
                      <w:szCs w:val="18"/>
                      <w:lang w:eastAsia="en-IN"/>
                    </w:rPr>
                    <w:t>Name@email.com</w:t>
                  </w:r>
                </w:hyperlink>
              </w:p>
              <w:p w14:paraId="4F3562E8"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Please enter Valid Email”</w:t>
                </w:r>
              </w:p>
              <w:p w14:paraId="4E2049BA" w14:textId="77777777" w:rsidR="002A666F" w:rsidRDefault="002A666F" w:rsidP="0081619B">
                <w:pPr>
                  <w:spacing w:after="0" w:line="240" w:lineRule="auto"/>
                  <w:jc w:val="both"/>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يرجي إدخال بريد إلكتروني صالح"</w:t>
                </w:r>
              </w:p>
            </w:tc>
          </w:tr>
          <w:tr w:rsidR="002A666F" w14:paraId="4AD227BD"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2B53B485"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412BDB" w14:textId="77777777" w:rsidR="002A666F" w:rsidRPr="00543910" w:rsidRDefault="002A666F"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Password</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3C4CB8" w14:textId="77777777" w:rsidR="002A666F" w:rsidRDefault="002A666F" w:rsidP="0081619B">
                <w:pPr>
                  <w:bidi/>
                  <w:spacing w:after="0" w:line="240" w:lineRule="auto"/>
                  <w:textAlignment w:val="baseline"/>
                  <w:rPr>
                    <w:rFonts w:ascii="Candara" w:eastAsia="Times New Roman" w:hAnsi="Candara" w:cs="Arial"/>
                    <w:sz w:val="18"/>
                    <w:szCs w:val="18"/>
                    <w:rtl/>
                    <w:lang w:eastAsia="en-IN" w:bidi="ar-AE"/>
                  </w:rPr>
                </w:pPr>
                <w:r>
                  <w:rPr>
                    <w:rFonts w:ascii="Candara" w:eastAsia="Times New Roman" w:hAnsi="Candara" w:cs="Arial" w:hint="cs"/>
                    <w:sz w:val="18"/>
                    <w:szCs w:val="18"/>
                    <w:rtl/>
                    <w:lang w:eastAsia="en-IN" w:bidi="ar-AE"/>
                  </w:rPr>
                  <w:t>كلمة المرور</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5818B7"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 xml:space="preserve">Textbox </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B917A5"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Password Format</w:t>
                </w:r>
              </w:p>
              <w:p w14:paraId="21CCF5C0" w14:textId="77777777" w:rsidR="002A666F" w:rsidRDefault="002A666F" w:rsidP="0030221E">
                <w:pPr>
                  <w:pStyle w:val="ListParagraph"/>
                  <w:numPr>
                    <w:ilvl w:val="0"/>
                    <w:numId w:val="15"/>
                  </w:num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 xml:space="preserve">At least 8 Character and Digits </w:t>
                </w:r>
              </w:p>
              <w:p w14:paraId="4EFC944D" w14:textId="77777777" w:rsidR="002A666F" w:rsidRPr="004C728B" w:rsidRDefault="002A666F" w:rsidP="0030221E">
                <w:pPr>
                  <w:pStyle w:val="ListParagraph"/>
                  <w:numPr>
                    <w:ilvl w:val="0"/>
                    <w:numId w:val="15"/>
                  </w:num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Not have special Character</w:t>
                </w:r>
              </w:p>
            </w:tc>
          </w:tr>
          <w:tr w:rsidR="002A666F" w14:paraId="4466F48C"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7B4B485C"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23F54C" w14:textId="77777777" w:rsidR="002A666F" w:rsidRDefault="002A666F"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Confirm Password</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63277" w14:textId="77777777" w:rsidR="002A666F" w:rsidRDefault="002A666F" w:rsidP="0081619B">
                <w:pPr>
                  <w:bidi/>
                  <w:spacing w:after="0" w:line="240" w:lineRule="auto"/>
                  <w:textAlignment w:val="baseline"/>
                  <w:rPr>
                    <w:rFonts w:ascii="Candara" w:eastAsia="Times New Roman" w:hAnsi="Candara" w:cs="Arial"/>
                    <w:sz w:val="18"/>
                    <w:szCs w:val="18"/>
                    <w:rtl/>
                    <w:lang w:eastAsia="en-IN" w:bidi="ar-AE"/>
                  </w:rPr>
                </w:pPr>
                <w:r>
                  <w:rPr>
                    <w:rFonts w:ascii="Candara" w:eastAsia="Times New Roman" w:hAnsi="Candara" w:cs="Arial" w:hint="cs"/>
                    <w:sz w:val="18"/>
                    <w:szCs w:val="18"/>
                    <w:rtl/>
                    <w:lang w:eastAsia="en-IN" w:bidi="ar-AE"/>
                  </w:rPr>
                  <w:t>تأكيد كلمة المرور</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4AA825"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 xml:space="preserve">Textbox </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214DAA"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 xml:space="preserve">Password not Matched </w:t>
                </w:r>
              </w:p>
              <w:p w14:paraId="2EAD2B68" w14:textId="77777777" w:rsidR="002A666F" w:rsidRDefault="002A666F" w:rsidP="0081619B">
                <w:pPr>
                  <w:spacing w:after="0" w:line="240" w:lineRule="auto"/>
                  <w:jc w:val="both"/>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كلمة المرور غير مطابقة</w:t>
                </w:r>
              </w:p>
            </w:tc>
          </w:tr>
          <w:tr w:rsidR="002A666F" w14:paraId="122A702D"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3CC06871"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7378C3" w14:textId="77777777" w:rsidR="002A666F" w:rsidRDefault="002A666F" w:rsidP="0081619B">
                <w:pPr>
                  <w:spacing w:after="0" w:line="240" w:lineRule="auto"/>
                  <w:textAlignment w:val="baseline"/>
                  <w:rPr>
                    <w:rFonts w:ascii="Candara" w:eastAsia="Times New Roman" w:hAnsi="Candara" w:cs="Segoe UI"/>
                    <w:sz w:val="18"/>
                    <w:szCs w:val="18"/>
                    <w:lang w:val="en-US" w:eastAsia="en-IN"/>
                  </w:rPr>
                </w:pPr>
                <w:r w:rsidRPr="00D334E6">
                  <w:rPr>
                    <w:rFonts w:ascii="Candara" w:eastAsia="Times New Roman" w:hAnsi="Candara" w:cs="Segoe UI"/>
                    <w:sz w:val="18"/>
                    <w:szCs w:val="18"/>
                    <w:lang w:val="en-US" w:eastAsia="en-IN"/>
                  </w:rPr>
                  <w:t>I accept all MIMC Rules and Regulations</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ECB625" w14:textId="77777777" w:rsidR="002A666F" w:rsidRPr="00214DC6" w:rsidRDefault="002A666F" w:rsidP="0081619B">
                <w:pPr>
                  <w:bidi/>
                  <w:spacing w:after="0" w:line="240" w:lineRule="auto"/>
                  <w:textAlignment w:val="baseline"/>
                  <w:rPr>
                    <w:rFonts w:ascii="Candara" w:eastAsia="Times New Roman" w:hAnsi="Candara" w:cs="Arial"/>
                    <w:sz w:val="18"/>
                    <w:szCs w:val="18"/>
                    <w:lang w:val="en-US" w:eastAsia="en-IN" w:bidi="ar-AE"/>
                  </w:rPr>
                </w:pPr>
                <w:r>
                  <w:rPr>
                    <w:rFonts w:ascii="Candara" w:eastAsia="Times New Roman" w:hAnsi="Candara" w:cs="Arial" w:hint="cs"/>
                    <w:sz w:val="18"/>
                    <w:szCs w:val="18"/>
                    <w:rtl/>
                    <w:lang w:eastAsia="en-IN" w:bidi="ar-AE"/>
                  </w:rPr>
                  <w:t xml:space="preserve">أوافق على الشروط والأحكام الخاصة بتطبيق </w:t>
                </w:r>
                <w:r>
                  <w:rPr>
                    <w:rFonts w:ascii="Candara" w:eastAsia="Times New Roman" w:hAnsi="Candara" w:cs="Arial"/>
                    <w:sz w:val="18"/>
                    <w:szCs w:val="18"/>
                    <w:lang w:val="en-US" w:eastAsia="en-IN" w:bidi="ar-AE"/>
                  </w:rPr>
                  <w:t>MIMIC</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147318"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Checkbox</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904EC3"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p>
            </w:tc>
          </w:tr>
          <w:tr w:rsidR="002A666F" w14:paraId="5BE163D8"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011E1FF4"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BC908E" w14:textId="77777777" w:rsidR="002A666F" w:rsidRPr="00D334E6" w:rsidRDefault="002A666F"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Rules and Regulations Poup</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028B48" w14:textId="77777777" w:rsidR="002A666F" w:rsidRDefault="002A666F" w:rsidP="0081619B">
                <w:pPr>
                  <w:bidi/>
                  <w:spacing w:after="0" w:line="240" w:lineRule="auto"/>
                  <w:textAlignment w:val="baseline"/>
                  <w:rPr>
                    <w:rFonts w:ascii="Candara" w:eastAsia="Times New Roman" w:hAnsi="Candara" w:cs="Arial"/>
                    <w:sz w:val="18"/>
                    <w:szCs w:val="18"/>
                    <w:rtl/>
                    <w:lang w:eastAsia="en-IN" w:bidi="ar-AE"/>
                  </w:rPr>
                </w:pPr>
                <w:r>
                  <w:rPr>
                    <w:rFonts w:ascii="Candara" w:eastAsia="Times New Roman" w:hAnsi="Candara" w:cs="Arial" w:hint="cs"/>
                    <w:sz w:val="18"/>
                    <w:szCs w:val="18"/>
                    <w:rtl/>
                    <w:lang w:eastAsia="en-IN" w:bidi="ar-AE"/>
                  </w:rPr>
                  <w:t>نافذة الشروط والأحكام</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A5F331"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Poup</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F74D1"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sidRPr="00935A36">
                  <w:rPr>
                    <w:rFonts w:ascii="Candara" w:eastAsia="Times New Roman" w:hAnsi="Candara" w:cs="Segoe UI"/>
                    <w:b/>
                    <w:bCs/>
                    <w:color w:val="C00000"/>
                    <w:sz w:val="18"/>
                    <w:szCs w:val="18"/>
                    <w:lang w:eastAsia="en-IN"/>
                  </w:rPr>
                  <w:t>TBD</w:t>
                </w:r>
                <w:r w:rsidRPr="00935A36">
                  <w:rPr>
                    <w:rFonts w:ascii="Candara" w:eastAsia="Times New Roman" w:hAnsi="Candara" w:cs="Segoe UI"/>
                    <w:color w:val="C00000"/>
                    <w:sz w:val="18"/>
                    <w:szCs w:val="18"/>
                    <w:lang w:eastAsia="en-IN"/>
                  </w:rPr>
                  <w:t xml:space="preserve"> </w:t>
                </w:r>
                <w:r>
                  <w:rPr>
                    <w:rFonts w:ascii="Candara" w:eastAsia="Times New Roman" w:hAnsi="Candara" w:cs="Segoe UI"/>
                    <w:sz w:val="18"/>
                    <w:szCs w:val="18"/>
                    <w:lang w:eastAsia="en-IN"/>
                  </w:rPr>
                  <w:t xml:space="preserve">– Arabic &amp; English </w:t>
                </w:r>
              </w:p>
            </w:tc>
          </w:tr>
          <w:tr w:rsidR="002A666F" w14:paraId="7F34DEE8"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70C0414A"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959C56" w14:textId="77777777" w:rsidR="002A666F" w:rsidRDefault="002A666F"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Register</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9B4ACF" w14:textId="77777777" w:rsidR="002A666F" w:rsidRDefault="002A666F" w:rsidP="0081619B">
                <w:pPr>
                  <w:bidi/>
                  <w:spacing w:after="0" w:line="240" w:lineRule="auto"/>
                  <w:textAlignment w:val="baseline"/>
                  <w:rPr>
                    <w:rFonts w:ascii="Candara" w:eastAsia="Times New Roman" w:hAnsi="Candara" w:cs="Arial"/>
                    <w:sz w:val="18"/>
                    <w:szCs w:val="18"/>
                    <w:rtl/>
                    <w:lang w:eastAsia="en-IN" w:bidi="ar-AE"/>
                  </w:rPr>
                </w:pPr>
                <w:r>
                  <w:rPr>
                    <w:rFonts w:ascii="Candara" w:eastAsia="Times New Roman" w:hAnsi="Candara" w:cs="Arial" w:hint="cs"/>
                    <w:sz w:val="18"/>
                    <w:szCs w:val="18"/>
                    <w:rtl/>
                    <w:lang w:eastAsia="en-IN" w:bidi="ar-AE"/>
                  </w:rPr>
                  <w:t>تسجيل</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91D08C"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Button</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FA73B0"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p>
            </w:tc>
          </w:tr>
          <w:tr w:rsidR="002A666F" w14:paraId="60A3349A"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C000"/>
              </w:tcPr>
              <w:p w14:paraId="2A585E6C"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C000"/>
                <w:vAlign w:val="center"/>
              </w:tcPr>
              <w:p w14:paraId="1B2B1DB1" w14:textId="77777777" w:rsidR="002A666F" w:rsidRDefault="002A666F"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Please add activation code send by email</w:t>
                </w:r>
              </w:p>
            </w:tc>
            <w:tc>
              <w:tcPr>
                <w:tcW w:w="1200" w:type="pct"/>
                <w:tcBorders>
                  <w:top w:val="single" w:sz="4" w:space="0" w:color="auto"/>
                  <w:left w:val="single" w:sz="4" w:space="0" w:color="auto"/>
                  <w:bottom w:val="single" w:sz="4" w:space="0" w:color="auto"/>
                  <w:right w:val="single" w:sz="4" w:space="0" w:color="auto"/>
                </w:tcBorders>
                <w:shd w:val="clear" w:color="auto" w:fill="FFC000"/>
                <w:vAlign w:val="center"/>
              </w:tcPr>
              <w:p w14:paraId="601EDB93" w14:textId="77777777" w:rsidR="002A666F" w:rsidRPr="00C9188F" w:rsidRDefault="002A666F" w:rsidP="0081619B">
                <w:pPr>
                  <w:bidi/>
                  <w:spacing w:after="0" w:line="240" w:lineRule="auto"/>
                  <w:textAlignment w:val="baseline"/>
                  <w:rPr>
                    <w:rFonts w:ascii="Candara" w:eastAsia="Times New Roman" w:hAnsi="Candara" w:cs="Arial"/>
                    <w:sz w:val="18"/>
                    <w:szCs w:val="18"/>
                    <w:rtl/>
                    <w:lang w:val="en-US" w:eastAsia="en-IN" w:bidi="ar-AE"/>
                  </w:rPr>
                </w:pPr>
                <w:r>
                  <w:rPr>
                    <w:rFonts w:ascii="Candara" w:eastAsia="Times New Roman" w:hAnsi="Candara" w:cs="Arial" w:hint="cs"/>
                    <w:sz w:val="18"/>
                    <w:szCs w:val="18"/>
                    <w:rtl/>
                    <w:lang w:val="en-US" w:eastAsia="en-IN" w:bidi="ar-AE"/>
                  </w:rPr>
                  <w:t>الرجاء إدخال كود التفعيل المرسل بالبريد الإلكتروني</w:t>
                </w:r>
              </w:p>
            </w:tc>
            <w:tc>
              <w:tcPr>
                <w:tcW w:w="651" w:type="pct"/>
                <w:tcBorders>
                  <w:top w:val="single" w:sz="4" w:space="0" w:color="auto"/>
                  <w:left w:val="single" w:sz="4" w:space="0" w:color="auto"/>
                  <w:bottom w:val="single" w:sz="4" w:space="0" w:color="auto"/>
                  <w:right w:val="single" w:sz="4" w:space="0" w:color="auto"/>
                </w:tcBorders>
                <w:shd w:val="clear" w:color="auto" w:fill="FFC000"/>
                <w:vAlign w:val="center"/>
              </w:tcPr>
              <w:p w14:paraId="1ADA9329"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 xml:space="preserve">Header </w:t>
                </w:r>
              </w:p>
            </w:tc>
            <w:tc>
              <w:tcPr>
                <w:tcW w:w="1760" w:type="pct"/>
                <w:tcBorders>
                  <w:top w:val="single" w:sz="4" w:space="0" w:color="auto"/>
                  <w:left w:val="single" w:sz="4" w:space="0" w:color="auto"/>
                  <w:bottom w:val="single" w:sz="4" w:space="0" w:color="auto"/>
                  <w:right w:val="single" w:sz="4" w:space="0" w:color="auto"/>
                </w:tcBorders>
                <w:shd w:val="clear" w:color="auto" w:fill="FFC000"/>
                <w:vAlign w:val="center"/>
              </w:tcPr>
              <w:p w14:paraId="4E4C4FEE"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p>
            </w:tc>
          </w:tr>
          <w:tr w:rsidR="002A666F" w14:paraId="725D932A"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7025DB4C"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5AED44" w14:textId="77777777" w:rsidR="002A666F" w:rsidRDefault="002A666F"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 xml:space="preserve">6 Digits activation code </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4D30E0" w14:textId="77777777" w:rsidR="002A666F" w:rsidRDefault="002A666F" w:rsidP="0081619B">
                <w:pPr>
                  <w:bidi/>
                  <w:spacing w:after="0" w:line="240" w:lineRule="auto"/>
                  <w:textAlignment w:val="baseline"/>
                  <w:rPr>
                    <w:rFonts w:ascii="Candara" w:eastAsia="Times New Roman" w:hAnsi="Candara" w:cs="Arial"/>
                    <w:sz w:val="18"/>
                    <w:szCs w:val="18"/>
                    <w:rtl/>
                    <w:lang w:val="en-US" w:eastAsia="en-IN" w:bidi="ar-AE"/>
                  </w:rPr>
                </w:pPr>
                <w:r>
                  <w:rPr>
                    <w:rFonts w:ascii="Candara" w:eastAsia="Times New Roman" w:hAnsi="Candara" w:cs="Arial" w:hint="cs"/>
                    <w:sz w:val="18"/>
                    <w:szCs w:val="18"/>
                    <w:rtl/>
                    <w:lang w:val="en-US" w:eastAsia="en-IN" w:bidi="ar-AE"/>
                  </w:rPr>
                  <w:t>ستة ارقام كود التفعيل</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59063A"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 xml:space="preserve">Textbox </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50947F" w14:textId="77777777" w:rsidR="002A666F" w:rsidRPr="001A2C73" w:rsidRDefault="002A666F" w:rsidP="0081619B">
                <w:pPr>
                  <w:spacing w:after="0" w:line="240" w:lineRule="auto"/>
                  <w:jc w:val="both"/>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Accept Numbers only</w:t>
                </w:r>
              </w:p>
            </w:tc>
          </w:tr>
          <w:tr w:rsidR="002A666F" w14:paraId="39FDCE43"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0AE3B9F5"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619DAE" w14:textId="77777777" w:rsidR="002A666F" w:rsidRDefault="002A666F"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Timer</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EB0677" w14:textId="77777777" w:rsidR="002A666F" w:rsidRDefault="002A666F" w:rsidP="0081619B">
                <w:pPr>
                  <w:bidi/>
                  <w:spacing w:after="0" w:line="240" w:lineRule="auto"/>
                  <w:textAlignment w:val="baseline"/>
                  <w:rPr>
                    <w:rFonts w:ascii="Candara" w:eastAsia="Times New Roman" w:hAnsi="Candara" w:cs="Arial"/>
                    <w:sz w:val="18"/>
                    <w:szCs w:val="18"/>
                    <w:rtl/>
                    <w:lang w:val="en-US" w:eastAsia="en-IN" w:bidi="ar-AE"/>
                  </w:rPr>
                </w:pPr>
                <w:r>
                  <w:rPr>
                    <w:rFonts w:ascii="Candara" w:eastAsia="Times New Roman" w:hAnsi="Candara" w:cs="Arial" w:hint="cs"/>
                    <w:sz w:val="18"/>
                    <w:szCs w:val="18"/>
                    <w:rtl/>
                    <w:lang w:val="en-US" w:eastAsia="en-IN" w:bidi="ar-AE"/>
                  </w:rPr>
                  <w:t>مؤقت</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63A612"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 xml:space="preserve">Stopwatch </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E6EC23" w14:textId="77777777" w:rsidR="002A666F" w:rsidRDefault="002A666F" w:rsidP="0081619B">
                <w:pPr>
                  <w:spacing w:after="0" w:line="240" w:lineRule="auto"/>
                  <w:jc w:val="both"/>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Start from 2 Min count down to activate resend Button</w:t>
                </w:r>
              </w:p>
            </w:tc>
          </w:tr>
          <w:tr w:rsidR="002A666F" w14:paraId="45471D23"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tcPr>
              <w:p w14:paraId="58DEA81F" w14:textId="77777777" w:rsidR="002A666F" w:rsidRDefault="002A666F" w:rsidP="0030221E">
                <w:pPr>
                  <w:pStyle w:val="ListParagraph"/>
                  <w:numPr>
                    <w:ilvl w:val="0"/>
                    <w:numId w:val="14"/>
                  </w:numPr>
                  <w:spacing w:after="0" w:line="240" w:lineRule="auto"/>
                  <w:textAlignment w:val="baseline"/>
                  <w:rPr>
                    <w:rFonts w:ascii="Candara" w:eastAsia="Times New Roman" w:hAnsi="Candara" w:cs="Segoe UI"/>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E4878C" w14:textId="77777777" w:rsidR="002A666F" w:rsidRDefault="002A666F"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 xml:space="preserve">Resend Activation Code </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310158" w14:textId="77777777" w:rsidR="002A666F" w:rsidRDefault="002A666F" w:rsidP="0081619B">
                <w:pPr>
                  <w:bidi/>
                  <w:spacing w:after="0" w:line="240" w:lineRule="auto"/>
                  <w:textAlignment w:val="baseline"/>
                  <w:rPr>
                    <w:rFonts w:ascii="Candara" w:eastAsia="Times New Roman" w:hAnsi="Candara" w:cs="Arial"/>
                    <w:sz w:val="18"/>
                    <w:szCs w:val="18"/>
                    <w:rtl/>
                    <w:lang w:val="en-US" w:eastAsia="en-IN" w:bidi="ar-AE"/>
                  </w:rPr>
                </w:pPr>
                <w:r>
                  <w:rPr>
                    <w:rFonts w:ascii="Candara" w:eastAsia="Times New Roman" w:hAnsi="Candara" w:cs="Arial" w:hint="cs"/>
                    <w:sz w:val="18"/>
                    <w:szCs w:val="18"/>
                    <w:rtl/>
                    <w:lang w:val="en-US" w:eastAsia="en-IN" w:bidi="ar-AE"/>
                  </w:rPr>
                  <w:t>إعادة إرسال كود التفعيل</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0D4DA3" w14:textId="77777777" w:rsidR="002A666F" w:rsidRDefault="002A666F" w:rsidP="0081619B">
                <w:pPr>
                  <w:spacing w:after="0" w:line="240" w:lineRule="auto"/>
                  <w:jc w:val="both"/>
                  <w:textAlignment w:val="baseline"/>
                  <w:rPr>
                    <w:rFonts w:ascii="Candara" w:eastAsia="Times New Roman" w:hAnsi="Candara" w:cs="Segoe UI"/>
                    <w:sz w:val="16"/>
                    <w:szCs w:val="16"/>
                    <w:lang w:val="en-US" w:eastAsia="en-IN"/>
                  </w:rPr>
                </w:pPr>
                <w:r>
                  <w:rPr>
                    <w:rFonts w:ascii="Candara" w:eastAsia="Times New Roman" w:hAnsi="Candara" w:cs="Segoe UI"/>
                    <w:sz w:val="16"/>
                    <w:szCs w:val="16"/>
                    <w:lang w:val="en-US" w:eastAsia="en-IN"/>
                  </w:rPr>
                  <w:t>Button</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81053" w14:textId="77777777" w:rsidR="002A666F" w:rsidRDefault="002A666F" w:rsidP="0081619B">
                <w:pPr>
                  <w:spacing w:after="0" w:line="240" w:lineRule="auto"/>
                  <w:jc w:val="both"/>
                  <w:textAlignment w:val="baseline"/>
                  <w:rPr>
                    <w:rFonts w:ascii="Candara" w:eastAsia="Times New Roman" w:hAnsi="Candara" w:cs="Segoe UI"/>
                    <w:sz w:val="18"/>
                    <w:szCs w:val="18"/>
                    <w:lang w:val="en-US" w:eastAsia="en-IN"/>
                  </w:rPr>
                </w:pPr>
              </w:p>
            </w:tc>
          </w:tr>
        </w:tbl>
        <w:p w14:paraId="5435B183" w14:textId="77777777" w:rsidR="002A666F" w:rsidRDefault="002A666F" w:rsidP="002A666F"/>
        <w:p w14:paraId="2AE7DAB7" w14:textId="77777777" w:rsidR="002A666F" w:rsidRPr="00F6361F" w:rsidRDefault="002A666F" w:rsidP="002A666F">
          <w:pPr>
            <w:pStyle w:val="Heading3"/>
          </w:pPr>
          <w:r>
            <w:t>SCN02: Login fields</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543"/>
            <w:gridCol w:w="2039"/>
            <w:gridCol w:w="2231"/>
            <w:gridCol w:w="1210"/>
            <w:gridCol w:w="3271"/>
          </w:tblGrid>
          <w:tr w:rsidR="002A666F" w14:paraId="483C20AD"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1BBE5614"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rtl/>
                    <w:lang w:eastAsia="en-IN"/>
                  </w:rPr>
                  <w:t>#</w:t>
                </w:r>
              </w:p>
            </w:tc>
            <w:tc>
              <w:tcPr>
                <w:tcW w:w="109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6FF90E8F"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English Name </w:t>
                </w:r>
              </w:p>
            </w:tc>
            <w:tc>
              <w:tcPr>
                <w:tcW w:w="120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0B08739" w14:textId="77777777" w:rsidR="002A666F" w:rsidRDefault="002A666F" w:rsidP="0081619B">
                <w:pPr>
                  <w:spacing w:after="0" w:line="240" w:lineRule="auto"/>
                  <w:jc w:val="both"/>
                  <w:textAlignment w:val="baseline"/>
                  <w:rPr>
                    <w:rFonts w:ascii="Candara" w:eastAsia="Times New Roman" w:hAnsi="Candara" w:cs="Arial"/>
                    <w:b/>
                    <w:bCs/>
                    <w:sz w:val="18"/>
                    <w:szCs w:val="18"/>
                    <w:lang w:eastAsia="en-IN" w:bidi="ar-AE"/>
                  </w:rPr>
                </w:pPr>
                <w:r>
                  <w:rPr>
                    <w:rFonts w:ascii="Candara" w:eastAsia="Times New Roman" w:hAnsi="Candara" w:cs="Segoe UI"/>
                    <w:b/>
                    <w:bCs/>
                    <w:sz w:val="18"/>
                    <w:szCs w:val="18"/>
                    <w:lang w:eastAsia="en-IN"/>
                  </w:rPr>
                  <w:t>Arabic Name  </w:t>
                </w:r>
              </w:p>
            </w:tc>
            <w:tc>
              <w:tcPr>
                <w:tcW w:w="651"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F407889" w14:textId="77777777" w:rsidR="002A666F" w:rsidRDefault="002A666F" w:rsidP="0081619B">
                <w:pPr>
                  <w:spacing w:after="0" w:line="240" w:lineRule="auto"/>
                  <w:textAlignment w:val="baseline"/>
                  <w:rPr>
                    <w:rFonts w:ascii="Candara" w:eastAsia="Times New Roman" w:hAnsi="Candara" w:cs="Segoe UI"/>
                    <w:b/>
                    <w:bCs/>
                    <w:sz w:val="16"/>
                    <w:szCs w:val="16"/>
                    <w:rtl/>
                    <w:lang w:eastAsia="en-IN"/>
                  </w:rPr>
                </w:pPr>
                <w:r>
                  <w:rPr>
                    <w:rFonts w:ascii="Candara" w:eastAsia="Times New Roman" w:hAnsi="Candara" w:cs="Segoe UI"/>
                    <w:b/>
                    <w:bCs/>
                    <w:sz w:val="18"/>
                    <w:szCs w:val="18"/>
                    <w:lang w:eastAsia="en-IN"/>
                  </w:rPr>
                  <w:t>Control Type  </w:t>
                </w:r>
              </w:p>
            </w:tc>
            <w:tc>
              <w:tcPr>
                <w:tcW w:w="176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75D1002"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Condition/ Place Holder </w:t>
                </w:r>
              </w:p>
            </w:tc>
          </w:tr>
          <w:tr w:rsidR="002A666F" w14:paraId="134D0632"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E61BE" w14:textId="77777777" w:rsidR="002A666F" w:rsidRDefault="002A666F" w:rsidP="0081619B">
                <w:pPr>
                  <w:spacing w:after="0" w:line="240" w:lineRule="auto"/>
                  <w:jc w:val="both"/>
                  <w:textAlignment w:val="baseline"/>
                  <w:rPr>
                    <w:rFonts w:ascii="Candara" w:eastAsia="Times New Roman" w:hAnsi="Candara" w:cs="Segoe UI"/>
                    <w:b/>
                    <w:bCs/>
                    <w:sz w:val="18"/>
                    <w:szCs w:val="18"/>
                    <w:rtl/>
                    <w:lang w:eastAsia="en-IN"/>
                  </w:rPr>
                </w:pPr>
                <w:r>
                  <w:rPr>
                    <w:rFonts w:ascii="Candara" w:eastAsia="Times New Roman" w:hAnsi="Candara" w:cs="Segoe UI"/>
                    <w:b/>
                    <w:bCs/>
                    <w:sz w:val="18"/>
                    <w:szCs w:val="18"/>
                    <w:lang w:eastAsia="en-IN"/>
                  </w:rPr>
                  <w:t>1.</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B88825"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4BD047"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820FA7"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9F6E09"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bl>
        <w:p w14:paraId="0CF3651D" w14:textId="77777777" w:rsidR="002A666F" w:rsidRDefault="002A666F" w:rsidP="002A666F"/>
        <w:p w14:paraId="707ABECE" w14:textId="77777777" w:rsidR="002A666F" w:rsidRPr="001A389A" w:rsidRDefault="002A666F" w:rsidP="002A666F"/>
        <w:p w14:paraId="2FF6EAA9" w14:textId="77777777" w:rsidR="002A666F" w:rsidRPr="00F6361F" w:rsidRDefault="002A666F" w:rsidP="002A666F">
          <w:pPr>
            <w:pStyle w:val="Heading3"/>
          </w:pPr>
          <w:r>
            <w:t xml:space="preserve">SCN03: Anonymous Home Page </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543"/>
            <w:gridCol w:w="2039"/>
            <w:gridCol w:w="2231"/>
            <w:gridCol w:w="1210"/>
            <w:gridCol w:w="3271"/>
          </w:tblGrid>
          <w:tr w:rsidR="002A666F" w14:paraId="0B1A579F"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2E9518C2"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rtl/>
                    <w:lang w:eastAsia="en-IN"/>
                  </w:rPr>
                  <w:t>#</w:t>
                </w:r>
              </w:p>
            </w:tc>
            <w:tc>
              <w:tcPr>
                <w:tcW w:w="109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28E38945"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English Name </w:t>
                </w:r>
              </w:p>
            </w:tc>
            <w:tc>
              <w:tcPr>
                <w:tcW w:w="120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3C15D7C9" w14:textId="77777777" w:rsidR="002A666F" w:rsidRDefault="002A666F" w:rsidP="0081619B">
                <w:pPr>
                  <w:spacing w:after="0" w:line="240" w:lineRule="auto"/>
                  <w:jc w:val="both"/>
                  <w:textAlignment w:val="baseline"/>
                  <w:rPr>
                    <w:rFonts w:ascii="Candara" w:eastAsia="Times New Roman" w:hAnsi="Candara" w:cs="Arial"/>
                    <w:b/>
                    <w:bCs/>
                    <w:sz w:val="18"/>
                    <w:szCs w:val="18"/>
                    <w:lang w:eastAsia="en-IN" w:bidi="ar-AE"/>
                  </w:rPr>
                </w:pPr>
                <w:r>
                  <w:rPr>
                    <w:rFonts w:ascii="Candara" w:eastAsia="Times New Roman" w:hAnsi="Candara" w:cs="Segoe UI"/>
                    <w:b/>
                    <w:bCs/>
                    <w:sz w:val="18"/>
                    <w:szCs w:val="18"/>
                    <w:lang w:eastAsia="en-IN"/>
                  </w:rPr>
                  <w:t>Arabic Name  </w:t>
                </w:r>
              </w:p>
            </w:tc>
            <w:tc>
              <w:tcPr>
                <w:tcW w:w="651"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2D040AF2" w14:textId="77777777" w:rsidR="002A666F" w:rsidRDefault="002A666F" w:rsidP="0081619B">
                <w:pPr>
                  <w:spacing w:after="0" w:line="240" w:lineRule="auto"/>
                  <w:textAlignment w:val="baseline"/>
                  <w:rPr>
                    <w:rFonts w:ascii="Candara" w:eastAsia="Times New Roman" w:hAnsi="Candara" w:cs="Segoe UI"/>
                    <w:b/>
                    <w:bCs/>
                    <w:sz w:val="16"/>
                    <w:szCs w:val="16"/>
                    <w:rtl/>
                    <w:lang w:eastAsia="en-IN"/>
                  </w:rPr>
                </w:pPr>
                <w:r>
                  <w:rPr>
                    <w:rFonts w:ascii="Candara" w:eastAsia="Times New Roman" w:hAnsi="Candara" w:cs="Segoe UI"/>
                    <w:b/>
                    <w:bCs/>
                    <w:sz w:val="18"/>
                    <w:szCs w:val="18"/>
                    <w:lang w:eastAsia="en-IN"/>
                  </w:rPr>
                  <w:t>Control Type  </w:t>
                </w:r>
              </w:p>
            </w:tc>
            <w:tc>
              <w:tcPr>
                <w:tcW w:w="176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0F249FFD"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Condition/ Place Holder </w:t>
                </w:r>
              </w:p>
            </w:tc>
          </w:tr>
          <w:tr w:rsidR="002A666F" w14:paraId="54F079BB"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A036C5" w14:textId="77777777" w:rsidR="002A666F" w:rsidRPr="000F1BC7" w:rsidRDefault="002A666F"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1.</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61EC65" w14:textId="77777777" w:rsidR="002A666F" w:rsidRPr="00CD4613"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Application Title</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B6CDD0" w14:textId="77777777" w:rsidR="002A666F" w:rsidRPr="00CD4613"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أسم التطبيق</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2666D"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Header</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20307A"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4CF2EBE5"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7AEABA" w14:textId="77777777" w:rsidR="002A666F" w:rsidRPr="000F1BC7" w:rsidRDefault="002A666F" w:rsidP="0081619B">
                <w:pPr>
                  <w:spacing w:after="0" w:line="240" w:lineRule="auto"/>
                  <w:jc w:val="both"/>
                  <w:textAlignment w:val="baseline"/>
                  <w:rPr>
                    <w:rFonts w:ascii="Candara" w:eastAsia="Times New Roman" w:hAnsi="Candara" w:cs="Segoe UI"/>
                    <w:b/>
                    <w:bCs/>
                    <w:sz w:val="18"/>
                    <w:szCs w:val="18"/>
                    <w:rtl/>
                    <w:lang w:eastAsia="en-IN"/>
                  </w:rPr>
                </w:pPr>
                <w:r>
                  <w:rPr>
                    <w:rFonts w:ascii="Candara" w:eastAsia="Times New Roman" w:hAnsi="Candara" w:cs="Segoe UI"/>
                    <w:b/>
                    <w:bCs/>
                    <w:sz w:val="18"/>
                    <w:szCs w:val="18"/>
                    <w:lang w:eastAsia="en-IN"/>
                  </w:rPr>
                  <w:t xml:space="preserve">2. </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8BBBB6" w14:textId="77777777" w:rsidR="002A666F" w:rsidRPr="00CD4613" w:rsidRDefault="002A666F" w:rsidP="0081619B">
                <w:pPr>
                  <w:spacing w:after="0" w:line="240" w:lineRule="auto"/>
                  <w:jc w:val="both"/>
                  <w:textAlignment w:val="baseline"/>
                  <w:rPr>
                    <w:rFonts w:ascii="Candara" w:eastAsia="Times New Roman" w:hAnsi="Candara" w:cs="Segoe UI"/>
                    <w:sz w:val="18"/>
                    <w:szCs w:val="18"/>
                    <w:lang w:eastAsia="en-IN"/>
                  </w:rPr>
                </w:pPr>
                <w:r w:rsidRPr="00CD4613">
                  <w:rPr>
                    <w:rFonts w:ascii="Candara" w:eastAsia="Times New Roman" w:hAnsi="Candara" w:cs="Segoe UI"/>
                    <w:sz w:val="18"/>
                    <w:szCs w:val="18"/>
                    <w:lang w:eastAsia="en-IN"/>
                  </w:rPr>
                  <w:t xml:space="preserve">Latest Challenges </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ACFC4D" w14:textId="77777777" w:rsidR="002A666F" w:rsidRPr="00CD4613" w:rsidRDefault="002A666F" w:rsidP="0081619B">
                <w:pPr>
                  <w:spacing w:after="0" w:line="240" w:lineRule="auto"/>
                  <w:jc w:val="right"/>
                  <w:textAlignment w:val="baseline"/>
                  <w:rPr>
                    <w:rFonts w:ascii="Candara" w:eastAsia="Times New Roman" w:hAnsi="Candara" w:cs="Segoe UI"/>
                    <w:sz w:val="18"/>
                    <w:szCs w:val="18"/>
                    <w:rtl/>
                    <w:lang w:eastAsia="en-IN" w:bidi="ar-AE"/>
                  </w:rPr>
                </w:pPr>
                <w:r w:rsidRPr="00CD4613">
                  <w:rPr>
                    <w:rFonts w:ascii="Candara" w:eastAsia="Times New Roman" w:hAnsi="Candara" w:cs="Segoe UI" w:hint="cs"/>
                    <w:sz w:val="18"/>
                    <w:szCs w:val="18"/>
                    <w:rtl/>
                    <w:lang w:eastAsia="en-IN" w:bidi="ar-AE"/>
                  </w:rPr>
                  <w:t>أخر التحديات</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57DEE2" w14:textId="77777777" w:rsidR="002A666F" w:rsidRPr="00CD4613"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Header</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0E2D76"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68FD37ED"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1E509CD7" w14:textId="77777777" w:rsidR="002A666F" w:rsidRPr="000F1BC7"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3.</w:t>
                </w:r>
              </w:p>
            </w:tc>
            <w:tc>
              <w:tcPr>
                <w:tcW w:w="1097"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159DA61F" w14:textId="77777777" w:rsidR="002A666F" w:rsidRPr="00CD4613"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 xml:space="preserve">Challenge List </w:t>
                </w:r>
              </w:p>
            </w:tc>
            <w:tc>
              <w:tcPr>
                <w:tcW w:w="1200"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5BFAA7B6" w14:textId="77777777" w:rsidR="002A666F" w:rsidRPr="00CD4613"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قائمة التحديات</w:t>
                </w:r>
              </w:p>
            </w:tc>
            <w:tc>
              <w:tcPr>
                <w:tcW w:w="651"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3A00D0A7"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Video List </w:t>
                </w:r>
              </w:p>
            </w:tc>
            <w:tc>
              <w:tcPr>
                <w:tcW w:w="1760"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4C5160D9"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 xml:space="preserve">Repeated </w:t>
                </w:r>
              </w:p>
            </w:tc>
          </w:tr>
          <w:tr w:rsidR="002A666F" w14:paraId="098A5925"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5769CB" w14:textId="77777777" w:rsidR="002A666F" w:rsidRPr="000F1BC7"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 xml:space="preserve">4. </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8283C4"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 xml:space="preserve">video space </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05A2B6"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مساحة الفيديو</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3FF5E9"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Video </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9C4A8"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70C2366C"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8A9A70" w14:textId="77777777" w:rsidR="002A666F" w:rsidRPr="000F1BC7"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 xml:space="preserve">5. </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5384CB"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hallenge Title</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1A2BE0"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عنوان التحدي</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11F8D5"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Text</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83CFA9"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017D2BB4"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AEB7A1" w14:textId="77777777" w:rsidR="002A666F" w:rsidRPr="000F1BC7"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 xml:space="preserve">6. </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C798FD"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 xml:space="preserve">Total Comments </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452BA1"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عدد التعليقات</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A793EF"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Number</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E3067F"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4F805FD5"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024BA4" w14:textId="77777777" w:rsidR="002A666F" w:rsidRPr="000F1BC7" w:rsidRDefault="002A666F" w:rsidP="0081619B">
                <w:pPr>
                  <w:spacing w:after="0" w:line="240" w:lineRule="auto"/>
                  <w:ind w:left="360"/>
                  <w:jc w:val="both"/>
                  <w:textAlignment w:val="baseline"/>
                  <w:rPr>
                    <w:rFonts w:ascii="Candara" w:eastAsia="Times New Roman" w:hAnsi="Candara" w:cs="Segoe UI"/>
                    <w:b/>
                    <w:bCs/>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1CB5B7"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Total Likes</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73D1F9"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عدد الإعجابات</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4B028B"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AD541A"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74D3E538"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E947EC" w14:textId="77777777" w:rsidR="002A666F" w:rsidRPr="000F1BC7" w:rsidRDefault="002A666F" w:rsidP="0081619B">
                <w:pPr>
                  <w:spacing w:after="0" w:line="240" w:lineRule="auto"/>
                  <w:ind w:left="360"/>
                  <w:jc w:val="both"/>
                  <w:textAlignment w:val="baseline"/>
                  <w:rPr>
                    <w:rFonts w:ascii="Candara" w:eastAsia="Times New Roman" w:hAnsi="Candara" w:cs="Segoe UI"/>
                    <w:b/>
                    <w:bCs/>
                    <w:sz w:val="18"/>
                    <w:szCs w:val="18"/>
                    <w:lang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8DE89"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ategory</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FDF147"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sz w:val="18"/>
                    <w:szCs w:val="18"/>
                    <w:lang w:eastAsia="en-IN" w:bidi="ar-AE"/>
                  </w:rPr>
                  <w:t xml:space="preserve"> </w:t>
                </w:r>
                <w:r>
                  <w:rPr>
                    <w:rFonts w:ascii="Candara" w:eastAsia="Times New Roman" w:hAnsi="Candara" w:cs="Segoe UI" w:hint="cs"/>
                    <w:sz w:val="18"/>
                    <w:szCs w:val="18"/>
                    <w:rtl/>
                    <w:lang w:eastAsia="en-IN" w:bidi="ar-AE"/>
                  </w:rPr>
                  <w:t>الفئة</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1E23E1"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536EF1"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4F34C5A5"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0D951A" w14:textId="77777777" w:rsidR="002A666F" w:rsidRPr="000F1BC7" w:rsidRDefault="002A666F" w:rsidP="0081619B">
                <w:pPr>
                  <w:spacing w:after="0" w:line="240" w:lineRule="auto"/>
                  <w:ind w:left="360"/>
                  <w:jc w:val="both"/>
                  <w:textAlignment w:val="baseline"/>
                  <w:rPr>
                    <w:rFonts w:ascii="Candara" w:eastAsia="Times New Roman" w:hAnsi="Candara" w:cs="Segoe UI"/>
                    <w:b/>
                    <w:bCs/>
                    <w:sz w:val="18"/>
                    <w:szCs w:val="18"/>
                    <w:lang w:val="en-US"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1DAE62"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publish date</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B7B853" w14:textId="77777777" w:rsidR="002A666F" w:rsidRDefault="002A666F" w:rsidP="0081619B">
                <w:pPr>
                  <w:spacing w:after="0" w:line="240" w:lineRule="auto"/>
                  <w:jc w:val="right"/>
                  <w:textAlignment w:val="baseline"/>
                  <w:rPr>
                    <w:rFonts w:ascii="Candara" w:eastAsia="Times New Roman" w:hAnsi="Candara" w:cs="Segoe UI"/>
                    <w:sz w:val="18"/>
                    <w:szCs w:val="18"/>
                    <w:lang w:eastAsia="en-IN" w:bidi="ar-AE"/>
                  </w:rPr>
                </w:pPr>
                <w:r>
                  <w:rPr>
                    <w:rFonts w:ascii="Candara" w:eastAsia="Times New Roman" w:hAnsi="Candara" w:cs="Segoe UI" w:hint="cs"/>
                    <w:sz w:val="18"/>
                    <w:szCs w:val="18"/>
                    <w:rtl/>
                    <w:lang w:eastAsia="en-IN" w:bidi="ar-AE"/>
                  </w:rPr>
                  <w:t>تاريخ النشر</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271DA6"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A92673"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399764E5"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8F29CD" w14:textId="77777777" w:rsidR="002A666F" w:rsidRPr="000F1BC7" w:rsidRDefault="002A666F" w:rsidP="0081619B">
                <w:pPr>
                  <w:spacing w:after="0" w:line="240" w:lineRule="auto"/>
                  <w:ind w:left="360"/>
                  <w:jc w:val="both"/>
                  <w:textAlignment w:val="baseline"/>
                  <w:rPr>
                    <w:rFonts w:ascii="Candara" w:eastAsia="Times New Roman" w:hAnsi="Candara" w:cs="Segoe UI"/>
                    <w:b/>
                    <w:bCs/>
                    <w:sz w:val="18"/>
                    <w:szCs w:val="18"/>
                    <w:lang w:val="en-US"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4375AA"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lose Date</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05CC95" w14:textId="77777777" w:rsidR="002A666F" w:rsidRDefault="002A666F" w:rsidP="0081619B">
                <w:pPr>
                  <w:spacing w:after="0" w:line="240" w:lineRule="auto"/>
                  <w:jc w:val="right"/>
                  <w:textAlignment w:val="baseline"/>
                  <w:rPr>
                    <w:rFonts w:ascii="Candara" w:eastAsia="Times New Roman" w:hAnsi="Candara" w:cs="Segoe UI"/>
                    <w:sz w:val="18"/>
                    <w:szCs w:val="18"/>
                    <w:lang w:eastAsia="en-IN" w:bidi="ar-AE"/>
                  </w:rPr>
                </w:pPr>
                <w:r>
                  <w:rPr>
                    <w:rFonts w:ascii="Candara" w:eastAsia="Times New Roman" w:hAnsi="Candara" w:cs="Segoe UI" w:hint="cs"/>
                    <w:sz w:val="18"/>
                    <w:szCs w:val="18"/>
                    <w:rtl/>
                    <w:lang w:eastAsia="en-IN" w:bidi="ar-AE"/>
                  </w:rPr>
                  <w:t>تاريخ الإغلاق</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863117"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162BB4"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2246AF1F"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066A21" w14:textId="77777777" w:rsidR="002A666F" w:rsidRPr="000F1BC7" w:rsidRDefault="002A666F" w:rsidP="0081619B">
                <w:pPr>
                  <w:spacing w:after="0" w:line="240" w:lineRule="auto"/>
                  <w:ind w:left="360"/>
                  <w:jc w:val="both"/>
                  <w:textAlignment w:val="baseline"/>
                  <w:rPr>
                    <w:rFonts w:ascii="Candara" w:eastAsia="Times New Roman" w:hAnsi="Candara" w:cs="Segoe UI"/>
                    <w:b/>
                    <w:bCs/>
                    <w:sz w:val="18"/>
                    <w:szCs w:val="18"/>
                    <w:lang w:val="en-US"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222BAA"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 xml:space="preserve">Challenge </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F1CAA9" w14:textId="77777777" w:rsidR="002A666F" w:rsidRDefault="002A666F" w:rsidP="0081619B">
                <w:pPr>
                  <w:spacing w:after="0" w:line="240" w:lineRule="auto"/>
                  <w:jc w:val="right"/>
                  <w:textAlignment w:val="baseline"/>
                  <w:rPr>
                    <w:rFonts w:ascii="Candara" w:eastAsia="Times New Roman" w:hAnsi="Candara" w:cs="Segoe UI"/>
                    <w:sz w:val="18"/>
                    <w:szCs w:val="18"/>
                    <w:lang w:eastAsia="en-IN" w:bidi="ar-AE"/>
                  </w:rPr>
                </w:pPr>
                <w:r>
                  <w:rPr>
                    <w:rFonts w:ascii="Candara" w:eastAsia="Times New Roman" w:hAnsi="Candara" w:cs="Segoe UI" w:hint="cs"/>
                    <w:sz w:val="18"/>
                    <w:szCs w:val="18"/>
                    <w:rtl/>
                    <w:lang w:eastAsia="en-IN" w:bidi="ar-AE"/>
                  </w:rPr>
                  <w:t>قم بالتحدي</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F89BD7"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Button</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7F64B1"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075D956B"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B9036B" w14:textId="77777777" w:rsidR="002A666F" w:rsidRPr="000F1BC7" w:rsidRDefault="002A666F" w:rsidP="0081619B">
                <w:pPr>
                  <w:spacing w:after="0" w:line="240" w:lineRule="auto"/>
                  <w:ind w:left="360"/>
                  <w:jc w:val="both"/>
                  <w:textAlignment w:val="baseline"/>
                  <w:rPr>
                    <w:rFonts w:ascii="Candara" w:eastAsia="Times New Roman" w:hAnsi="Candara" w:cs="Segoe UI"/>
                    <w:b/>
                    <w:bCs/>
                    <w:sz w:val="18"/>
                    <w:szCs w:val="18"/>
                    <w:lang w:val="en-US" w:eastAsia="en-IN"/>
                  </w:rPr>
                </w:pP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C4DA77"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Winner List</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FDE2B9" w14:textId="77777777" w:rsidR="002A666F" w:rsidRDefault="002A666F" w:rsidP="0081619B">
                <w:pPr>
                  <w:spacing w:after="0" w:line="240" w:lineRule="auto"/>
                  <w:jc w:val="right"/>
                  <w:textAlignment w:val="baseline"/>
                  <w:rPr>
                    <w:rFonts w:ascii="Candara" w:eastAsia="Times New Roman" w:hAnsi="Candara" w:cs="Segoe UI"/>
                    <w:sz w:val="18"/>
                    <w:szCs w:val="18"/>
                    <w:lang w:eastAsia="en-IN" w:bidi="ar-AE"/>
                  </w:rPr>
                </w:pPr>
                <w:r>
                  <w:rPr>
                    <w:rFonts w:ascii="Candara" w:eastAsia="Times New Roman" w:hAnsi="Candara" w:cs="Segoe UI" w:hint="cs"/>
                    <w:sz w:val="18"/>
                    <w:szCs w:val="18"/>
                    <w:rtl/>
                    <w:lang w:eastAsia="en-IN" w:bidi="ar-AE"/>
                  </w:rPr>
                  <w:t>قائمة الفائزون</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F7E5E"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CFA79A"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bl>
        <w:p w14:paraId="2C39CE83" w14:textId="77777777" w:rsidR="002A666F" w:rsidRDefault="002A666F" w:rsidP="002A666F"/>
        <w:p w14:paraId="40B44A9C" w14:textId="77777777" w:rsidR="002A666F" w:rsidRPr="001A389A" w:rsidRDefault="002A666F" w:rsidP="002A666F"/>
        <w:p w14:paraId="5F9F2666" w14:textId="77777777" w:rsidR="002A666F" w:rsidRPr="00F6361F" w:rsidRDefault="002A666F" w:rsidP="002A666F">
          <w:pPr>
            <w:pStyle w:val="Heading3"/>
          </w:pPr>
          <w:r>
            <w:t xml:space="preserve">SCN04: Winner List  </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543"/>
            <w:gridCol w:w="2039"/>
            <w:gridCol w:w="2231"/>
            <w:gridCol w:w="1210"/>
            <w:gridCol w:w="3271"/>
          </w:tblGrid>
          <w:tr w:rsidR="002A666F" w14:paraId="7795A5A0"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7910E30"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rtl/>
                    <w:lang w:eastAsia="en-IN"/>
                  </w:rPr>
                  <w:t>#</w:t>
                </w:r>
              </w:p>
            </w:tc>
            <w:tc>
              <w:tcPr>
                <w:tcW w:w="109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12DA404D"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English Name </w:t>
                </w:r>
              </w:p>
            </w:tc>
            <w:tc>
              <w:tcPr>
                <w:tcW w:w="120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9E17CFF" w14:textId="77777777" w:rsidR="002A666F" w:rsidRDefault="002A666F" w:rsidP="0081619B">
                <w:pPr>
                  <w:spacing w:after="0" w:line="240" w:lineRule="auto"/>
                  <w:jc w:val="both"/>
                  <w:textAlignment w:val="baseline"/>
                  <w:rPr>
                    <w:rFonts w:ascii="Candara" w:eastAsia="Times New Roman" w:hAnsi="Candara" w:cs="Arial"/>
                    <w:b/>
                    <w:bCs/>
                    <w:sz w:val="18"/>
                    <w:szCs w:val="18"/>
                    <w:lang w:eastAsia="en-IN" w:bidi="ar-AE"/>
                  </w:rPr>
                </w:pPr>
                <w:r>
                  <w:rPr>
                    <w:rFonts w:ascii="Candara" w:eastAsia="Times New Roman" w:hAnsi="Candara" w:cs="Segoe UI"/>
                    <w:b/>
                    <w:bCs/>
                    <w:sz w:val="18"/>
                    <w:szCs w:val="18"/>
                    <w:lang w:eastAsia="en-IN"/>
                  </w:rPr>
                  <w:t>Arabic Name  </w:t>
                </w:r>
              </w:p>
            </w:tc>
            <w:tc>
              <w:tcPr>
                <w:tcW w:w="651"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3A85373A" w14:textId="77777777" w:rsidR="002A666F" w:rsidRDefault="002A666F" w:rsidP="0081619B">
                <w:pPr>
                  <w:spacing w:after="0" w:line="240" w:lineRule="auto"/>
                  <w:textAlignment w:val="baseline"/>
                  <w:rPr>
                    <w:rFonts w:ascii="Candara" w:eastAsia="Times New Roman" w:hAnsi="Candara" w:cs="Segoe UI"/>
                    <w:b/>
                    <w:bCs/>
                    <w:sz w:val="16"/>
                    <w:szCs w:val="16"/>
                    <w:rtl/>
                    <w:lang w:eastAsia="en-IN"/>
                  </w:rPr>
                </w:pPr>
                <w:r>
                  <w:rPr>
                    <w:rFonts w:ascii="Candara" w:eastAsia="Times New Roman" w:hAnsi="Candara" w:cs="Segoe UI"/>
                    <w:b/>
                    <w:bCs/>
                    <w:sz w:val="18"/>
                    <w:szCs w:val="18"/>
                    <w:lang w:eastAsia="en-IN"/>
                  </w:rPr>
                  <w:t>Control Type  </w:t>
                </w:r>
              </w:p>
            </w:tc>
            <w:tc>
              <w:tcPr>
                <w:tcW w:w="176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23A477D3"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Condition/ Place Holder </w:t>
                </w:r>
              </w:p>
            </w:tc>
          </w:tr>
          <w:tr w:rsidR="002A666F" w14:paraId="385FEA58"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FFF25F" w14:textId="77777777" w:rsidR="002A666F" w:rsidRDefault="002A666F"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1.</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01FB1A"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hallenge Info.</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0B176C"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معلومات التحدي</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8E5132"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Header </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CD9F2A"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63BD5B40"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AE14E0" w14:textId="77777777" w:rsidR="002A666F" w:rsidRPr="00F028EC" w:rsidRDefault="002A666F"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eastAsia="en-IN"/>
                  </w:rPr>
                  <w:t>2.</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63A638" w14:textId="77777777" w:rsidR="002A666F" w:rsidRPr="00CD4613"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 xml:space="preserve">Challenge Title </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ECB22C" w14:textId="77777777" w:rsidR="002A666F" w:rsidRPr="00CD4613"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عنوان التحدي</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7C1753"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97C716"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3B9D40C4"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62924B" w14:textId="77777777" w:rsidR="002A666F" w:rsidRDefault="002A666F" w:rsidP="0081619B">
                <w:pPr>
                  <w:spacing w:after="0" w:line="240" w:lineRule="auto"/>
                  <w:jc w:val="both"/>
                  <w:textAlignment w:val="baseline"/>
                  <w:rPr>
                    <w:rFonts w:ascii="Candara" w:eastAsia="Times New Roman" w:hAnsi="Candara" w:cs="Segoe UI"/>
                    <w:b/>
                    <w:bCs/>
                    <w:sz w:val="18"/>
                    <w:szCs w:val="18"/>
                    <w:rtl/>
                    <w:lang w:eastAsia="en-IN"/>
                  </w:rPr>
                </w:pPr>
                <w:r>
                  <w:rPr>
                    <w:rFonts w:ascii="Candara" w:eastAsia="Times New Roman" w:hAnsi="Candara" w:cs="Segoe UI"/>
                    <w:b/>
                    <w:bCs/>
                    <w:sz w:val="18"/>
                    <w:szCs w:val="18"/>
                    <w:lang w:eastAsia="en-IN"/>
                  </w:rPr>
                  <w:t>3.</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3449A" w14:textId="77777777" w:rsidR="002A666F" w:rsidRPr="00CD4613"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 xml:space="preserve">Total Comments </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BB9D71" w14:textId="77777777" w:rsidR="002A666F" w:rsidRPr="00CD4613"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عدد التعليقات</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tcPr>
              <w:p w14:paraId="4E93B531" w14:textId="77777777" w:rsidR="002A666F" w:rsidRPr="00CD4613" w:rsidRDefault="002A666F" w:rsidP="0081619B">
                <w:pPr>
                  <w:spacing w:after="0" w:line="240" w:lineRule="auto"/>
                  <w:textAlignment w:val="baseline"/>
                  <w:rPr>
                    <w:rFonts w:ascii="Candara" w:eastAsia="Times New Roman" w:hAnsi="Candara" w:cs="Segoe UI"/>
                    <w:b/>
                    <w:bCs/>
                    <w:sz w:val="18"/>
                    <w:szCs w:val="18"/>
                    <w:lang w:val="en-US" w:eastAsia="en-IN"/>
                  </w:rPr>
                </w:pPr>
                <w:r w:rsidRPr="0083133C">
                  <w:rPr>
                    <w:rFonts w:ascii="Candara" w:eastAsia="Times New Roman" w:hAnsi="Candara" w:cs="Segoe UI"/>
                    <w:b/>
                    <w:bCs/>
                    <w:sz w:val="18"/>
                    <w:szCs w:val="18"/>
                    <w:lang w:val="en-US" w:eastAsia="en-IN"/>
                  </w:rPr>
                  <w:t>Label</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9AFB09"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3362583F"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CA7765"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4.</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532F83" w14:textId="77777777" w:rsidR="002A666F" w:rsidRPr="00CD4613"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Total Likes</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529BEA" w14:textId="77777777" w:rsidR="002A666F" w:rsidRPr="00CD4613"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عدد الإعجابات</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tcPr>
              <w:p w14:paraId="0A344C5C"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sidRPr="0083133C">
                  <w:rPr>
                    <w:rFonts w:ascii="Candara" w:eastAsia="Times New Roman" w:hAnsi="Candara" w:cs="Segoe UI"/>
                    <w:b/>
                    <w:bCs/>
                    <w:sz w:val="18"/>
                    <w:szCs w:val="18"/>
                    <w:lang w:val="en-US" w:eastAsia="en-IN"/>
                  </w:rPr>
                  <w:t>Label</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620B90"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4EC4F5F6"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E046EC"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5.</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0DA400"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ategory</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596CCA"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sz w:val="18"/>
                    <w:szCs w:val="18"/>
                    <w:lang w:eastAsia="en-IN" w:bidi="ar-AE"/>
                  </w:rPr>
                  <w:t xml:space="preserve"> </w:t>
                </w:r>
                <w:r>
                  <w:rPr>
                    <w:rFonts w:ascii="Candara" w:eastAsia="Times New Roman" w:hAnsi="Candara" w:cs="Segoe UI" w:hint="cs"/>
                    <w:sz w:val="18"/>
                    <w:szCs w:val="18"/>
                    <w:rtl/>
                    <w:lang w:eastAsia="en-IN" w:bidi="ar-AE"/>
                  </w:rPr>
                  <w:t>الفئة</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tcPr>
              <w:p w14:paraId="54AF6496"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sidRPr="0083133C">
                  <w:rPr>
                    <w:rFonts w:ascii="Candara" w:eastAsia="Times New Roman" w:hAnsi="Candara" w:cs="Segoe UI"/>
                    <w:b/>
                    <w:bCs/>
                    <w:sz w:val="18"/>
                    <w:szCs w:val="18"/>
                    <w:lang w:val="en-US" w:eastAsia="en-IN"/>
                  </w:rPr>
                  <w:t>Label</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B2BB36"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28787001"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1CB50E"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6.</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5AE05B"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publish date</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5DF014"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تاريخ النشر</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tcPr>
              <w:p w14:paraId="54D0141E"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sidRPr="0083133C">
                  <w:rPr>
                    <w:rFonts w:ascii="Candara" w:eastAsia="Times New Roman" w:hAnsi="Candara" w:cs="Segoe UI"/>
                    <w:b/>
                    <w:bCs/>
                    <w:sz w:val="18"/>
                    <w:szCs w:val="18"/>
                    <w:lang w:val="en-US" w:eastAsia="en-IN"/>
                  </w:rPr>
                  <w:t>Label</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A0AF78"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394A3AB0"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6D8EEF"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sidRPr="002972B4">
                  <w:rPr>
                    <w:rFonts w:ascii="Candara" w:eastAsia="Times New Roman" w:hAnsi="Candara" w:cs="Segoe UI"/>
                    <w:sz w:val="18"/>
                    <w:szCs w:val="18"/>
                    <w:lang w:eastAsia="en-IN"/>
                  </w:rPr>
                  <w:t>7.</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1145FC"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Close Date</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6A23F"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تاريخ الإغلاق</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tcPr>
              <w:p w14:paraId="677B3296"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sidRPr="0083133C">
                  <w:rPr>
                    <w:rFonts w:ascii="Candara" w:eastAsia="Times New Roman" w:hAnsi="Candara" w:cs="Segoe UI"/>
                    <w:b/>
                    <w:bCs/>
                    <w:sz w:val="18"/>
                    <w:szCs w:val="18"/>
                    <w:lang w:val="en-US" w:eastAsia="en-IN"/>
                  </w:rPr>
                  <w:t>Label</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508D50"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66B0C3F5"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A38E4" w14:textId="77777777" w:rsidR="002A666F" w:rsidRPr="008E57A3" w:rsidRDefault="002A666F" w:rsidP="0081619B">
                <w:pPr>
                  <w:spacing w:after="0" w:line="240" w:lineRule="auto"/>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eastAsia="en-IN"/>
                  </w:rPr>
                  <w:t>8.</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25838E" w14:textId="77777777" w:rsidR="002A666F" w:rsidRPr="003C1024" w:rsidRDefault="002A666F" w:rsidP="0081619B">
                <w:pPr>
                  <w:spacing w:after="0" w:line="240" w:lineRule="auto"/>
                  <w:jc w:val="both"/>
                  <w:textAlignment w:val="baseline"/>
                  <w:rPr>
                    <w:rFonts w:ascii="Candara" w:eastAsia="Times New Roman" w:hAnsi="Candara" w:cs="Segoe UI"/>
                    <w:sz w:val="18"/>
                    <w:szCs w:val="18"/>
                    <w:lang w:eastAsia="en-IN"/>
                  </w:rPr>
                </w:pPr>
                <w:r w:rsidRPr="003C1024">
                  <w:rPr>
                    <w:rFonts w:ascii="Candara" w:eastAsia="Times New Roman" w:hAnsi="Candara" w:cs="Segoe UI"/>
                    <w:sz w:val="18"/>
                    <w:szCs w:val="18"/>
                    <w:lang w:eastAsia="en-IN"/>
                  </w:rPr>
                  <w:t>Challenge Owner</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34BAD2" w14:textId="77777777" w:rsidR="002A666F" w:rsidRPr="00014231" w:rsidRDefault="002A666F" w:rsidP="0081619B">
                <w:pPr>
                  <w:spacing w:after="0" w:line="240" w:lineRule="auto"/>
                  <w:jc w:val="right"/>
                  <w:textAlignment w:val="baseline"/>
                  <w:rPr>
                    <w:rFonts w:ascii="Candara" w:eastAsia="Times New Roman" w:hAnsi="Candara" w:cs="Segoe UI"/>
                    <w:sz w:val="18"/>
                    <w:szCs w:val="18"/>
                    <w:rtl/>
                    <w:lang w:val="en-US" w:eastAsia="en-IN" w:bidi="ar-AE"/>
                  </w:rPr>
                </w:pPr>
                <w:r>
                  <w:rPr>
                    <w:rFonts w:ascii="Candara" w:eastAsia="Times New Roman" w:hAnsi="Candara" w:cs="Segoe UI" w:hint="cs"/>
                    <w:sz w:val="18"/>
                    <w:szCs w:val="18"/>
                    <w:rtl/>
                    <w:lang w:val="en-US" w:eastAsia="en-IN" w:bidi="ar-AE"/>
                  </w:rPr>
                  <w:t>صاحب التحدي</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tcPr>
              <w:p w14:paraId="19EFFB22" w14:textId="77777777" w:rsidR="002A666F" w:rsidRPr="008E57A3" w:rsidRDefault="002A666F" w:rsidP="0081619B">
                <w:pPr>
                  <w:spacing w:after="0" w:line="240" w:lineRule="auto"/>
                  <w:textAlignment w:val="baseline"/>
                  <w:rPr>
                    <w:rFonts w:ascii="Candara" w:eastAsia="Times New Roman" w:hAnsi="Candara" w:cs="Segoe UI"/>
                    <w:b/>
                    <w:bCs/>
                    <w:sz w:val="18"/>
                    <w:szCs w:val="18"/>
                    <w:lang w:val="en-US" w:eastAsia="en-IN"/>
                  </w:rPr>
                </w:pPr>
                <w:r w:rsidRPr="008E57A3">
                  <w:rPr>
                    <w:rFonts w:ascii="Candara" w:eastAsia="Times New Roman" w:hAnsi="Candara" w:cs="Segoe UI"/>
                    <w:b/>
                    <w:bCs/>
                    <w:sz w:val="18"/>
                    <w:szCs w:val="18"/>
                    <w:lang w:val="en-US" w:eastAsia="en-IN"/>
                  </w:rPr>
                  <w:t>Label</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82101C" w14:textId="77777777" w:rsidR="002A666F" w:rsidRPr="002972B4" w:rsidRDefault="002A666F" w:rsidP="0081619B">
                <w:pPr>
                  <w:spacing w:after="0" w:line="240" w:lineRule="auto"/>
                  <w:textAlignment w:val="baseline"/>
                  <w:rPr>
                    <w:rFonts w:ascii="Candara" w:eastAsia="Times New Roman" w:hAnsi="Candara" w:cs="Segoe UI"/>
                    <w:sz w:val="18"/>
                    <w:szCs w:val="18"/>
                    <w:lang w:eastAsia="en-IN"/>
                  </w:rPr>
                </w:pPr>
              </w:p>
            </w:tc>
          </w:tr>
          <w:tr w:rsidR="002A666F" w14:paraId="30AB6CDA"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265A7A47"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 xml:space="preserve">9. </w:t>
                </w:r>
              </w:p>
            </w:tc>
            <w:tc>
              <w:tcPr>
                <w:tcW w:w="1097"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7811BB53"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 xml:space="preserve">Winners’ info </w:t>
                </w:r>
              </w:p>
            </w:tc>
            <w:tc>
              <w:tcPr>
                <w:tcW w:w="1200"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5B4C4E92"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معلومات الفائزين</w:t>
                </w:r>
              </w:p>
            </w:tc>
            <w:tc>
              <w:tcPr>
                <w:tcW w:w="651"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196F14C7"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557CD2AF" w14:textId="77777777" w:rsidR="002A666F" w:rsidRPr="00AB613E"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Repeater</w:t>
                </w:r>
                <w:r>
                  <w:rPr>
                    <w:rFonts w:ascii="Candara" w:eastAsia="Times New Roman" w:hAnsi="Candara" w:cs="Segoe UI" w:hint="cs"/>
                    <w:b/>
                    <w:bCs/>
                    <w:sz w:val="18"/>
                    <w:szCs w:val="18"/>
                    <w:rtl/>
                    <w:lang w:val="en-US" w:eastAsia="en-IN"/>
                  </w:rPr>
                  <w:t xml:space="preserve"> </w:t>
                </w:r>
                <w:r>
                  <w:rPr>
                    <w:rFonts w:ascii="Candara" w:eastAsia="Times New Roman" w:hAnsi="Candara" w:cs="Segoe UI"/>
                    <w:b/>
                    <w:bCs/>
                    <w:sz w:val="18"/>
                    <w:szCs w:val="18"/>
                    <w:lang w:val="en-US" w:eastAsia="en-IN"/>
                  </w:rPr>
                  <w:t>(Top 5)</w:t>
                </w:r>
              </w:p>
            </w:tc>
          </w:tr>
          <w:tr w:rsidR="002A666F" w14:paraId="3339E76B"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7BA28A" w14:textId="77777777" w:rsidR="002A666F" w:rsidRPr="00D312EF" w:rsidRDefault="002A666F"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10. </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175C95"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val="en-US" w:eastAsia="en-IN"/>
                  </w:rPr>
                  <w:t xml:space="preserve">Nick name </w:t>
                </w:r>
                <w:r>
                  <w:rPr>
                    <w:rFonts w:ascii="Candara" w:eastAsia="Times New Roman" w:hAnsi="Candara" w:cs="Segoe UI"/>
                    <w:sz w:val="18"/>
                    <w:szCs w:val="18"/>
                    <w:lang w:eastAsia="en-IN"/>
                  </w:rPr>
                  <w:t xml:space="preserve"> </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476871"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الأسم المستعار</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7E863F"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F11EDD"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7E070F6D"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6FB356" w14:textId="77777777" w:rsidR="002A666F" w:rsidRPr="00D312EF" w:rsidRDefault="002A666F"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11. </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3FBE51"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 xml:space="preserve">Total Comments </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74D543"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إجمالي</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2628C8"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F75865"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40AA8E5D"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7C8CC" w14:textId="77777777" w:rsidR="002A666F" w:rsidRPr="00D312EF" w:rsidRDefault="002A666F"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12.</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0F3239" w14:textId="77777777" w:rsidR="002A666F" w:rsidRDefault="002A666F" w:rsidP="0081619B">
                <w:pPr>
                  <w:spacing w:after="0" w:line="240" w:lineRule="auto"/>
                  <w:jc w:val="both"/>
                  <w:textAlignment w:val="baseline"/>
                  <w:rPr>
                    <w:rFonts w:ascii="Candara" w:eastAsia="Times New Roman" w:hAnsi="Candara" w:cs="Segoe UI"/>
                    <w:sz w:val="18"/>
                    <w:szCs w:val="18"/>
                    <w:lang w:eastAsia="en-IN"/>
                  </w:rPr>
                </w:pPr>
                <w:r>
                  <w:rPr>
                    <w:rFonts w:ascii="Candara" w:eastAsia="Times New Roman" w:hAnsi="Candara" w:cs="Segoe UI"/>
                    <w:sz w:val="18"/>
                    <w:szCs w:val="18"/>
                    <w:lang w:eastAsia="en-IN"/>
                  </w:rPr>
                  <w:t>Total Likes</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066EC7" w14:textId="77777777" w:rsidR="002A666F" w:rsidRDefault="002A666F" w:rsidP="0081619B">
                <w:pPr>
                  <w:spacing w:after="0" w:line="240" w:lineRule="auto"/>
                  <w:jc w:val="right"/>
                  <w:textAlignment w:val="baseline"/>
                  <w:rPr>
                    <w:rFonts w:ascii="Candara" w:eastAsia="Times New Roman" w:hAnsi="Candara" w:cs="Segoe UI"/>
                    <w:sz w:val="18"/>
                    <w:szCs w:val="18"/>
                    <w:lang w:eastAsia="en-IN" w:bidi="ar-AE"/>
                  </w:rPr>
                </w:pPr>
                <w:r>
                  <w:rPr>
                    <w:rFonts w:ascii="Candara" w:eastAsia="Times New Roman" w:hAnsi="Candara" w:cs="Segoe UI" w:hint="cs"/>
                    <w:sz w:val="18"/>
                    <w:szCs w:val="18"/>
                    <w:rtl/>
                    <w:lang w:eastAsia="en-IN" w:bidi="ar-AE"/>
                  </w:rPr>
                  <w:t>عدد الإعجابات</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D4995E"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0C7327"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7AEE6575"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44E8A" w14:textId="77777777" w:rsidR="002A666F" w:rsidRPr="00D312EF" w:rsidRDefault="002A666F"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13.</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E5EC49" w14:textId="77777777" w:rsidR="002A666F" w:rsidRPr="00E431D9" w:rsidRDefault="002A666F" w:rsidP="0081619B">
                <w:pPr>
                  <w:spacing w:after="0" w:line="240" w:lineRule="auto"/>
                  <w:jc w:val="both"/>
                  <w:textAlignment w:val="baseline"/>
                  <w:rPr>
                    <w:rFonts w:ascii="Candara" w:eastAsia="Times New Roman" w:hAnsi="Candara" w:cs="Segoe UI"/>
                    <w:sz w:val="18"/>
                    <w:szCs w:val="18"/>
                    <w:lang w:val="en-US" w:eastAsia="en-IN" w:bidi="ar-AE"/>
                  </w:rPr>
                </w:pPr>
                <w:r>
                  <w:rPr>
                    <w:rFonts w:ascii="Candara" w:eastAsia="Times New Roman" w:hAnsi="Candara" w:cs="Segoe UI"/>
                    <w:sz w:val="18"/>
                    <w:szCs w:val="18"/>
                    <w:lang w:val="en-US" w:eastAsia="en-IN" w:bidi="ar-AE"/>
                  </w:rPr>
                  <w:t>Order</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A6726D"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الترتيب</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80AB7F"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FF031"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bl>
        <w:p w14:paraId="26B73BA8" w14:textId="77777777" w:rsidR="002A666F" w:rsidRDefault="002A666F" w:rsidP="002A666F"/>
        <w:p w14:paraId="5E786323" w14:textId="77777777" w:rsidR="002A666F" w:rsidRDefault="002A666F" w:rsidP="002A666F"/>
        <w:p w14:paraId="4B801E04" w14:textId="77777777" w:rsidR="002A666F" w:rsidRPr="009C71B6" w:rsidRDefault="002A666F" w:rsidP="002A666F"/>
        <w:p w14:paraId="0D0C534D" w14:textId="77777777" w:rsidR="002A666F" w:rsidRPr="001A389A" w:rsidRDefault="002A666F" w:rsidP="002A666F"/>
        <w:p w14:paraId="2CE46E44" w14:textId="1B8198C9" w:rsidR="002A666F" w:rsidRPr="00F6361F" w:rsidRDefault="002A666F" w:rsidP="002A666F">
          <w:pPr>
            <w:pStyle w:val="Heading3"/>
          </w:pPr>
          <w:r>
            <w:t>SCN0</w:t>
          </w:r>
          <w:r w:rsidR="0020543D">
            <w:t>06</w:t>
          </w:r>
          <w:r>
            <w:t xml:space="preserve">: Registered Home Page   </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544"/>
            <w:gridCol w:w="2316"/>
            <w:gridCol w:w="2230"/>
            <w:gridCol w:w="1210"/>
            <w:gridCol w:w="3272"/>
          </w:tblGrid>
          <w:tr w:rsidR="002A666F" w14:paraId="6F1B9BB5"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266F082"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rtl/>
                    <w:lang w:eastAsia="en-IN"/>
                  </w:rPr>
                  <w:t>#</w:t>
                </w:r>
              </w:p>
            </w:tc>
            <w:tc>
              <w:tcPr>
                <w:tcW w:w="121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22581D8"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English Name </w:t>
                </w:r>
              </w:p>
            </w:tc>
            <w:tc>
              <w:tcPr>
                <w:tcW w:w="1165"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03F3146A" w14:textId="77777777" w:rsidR="002A666F" w:rsidRDefault="002A666F" w:rsidP="0081619B">
                <w:pPr>
                  <w:spacing w:after="0" w:line="240" w:lineRule="auto"/>
                  <w:jc w:val="both"/>
                  <w:textAlignment w:val="baseline"/>
                  <w:rPr>
                    <w:rFonts w:ascii="Candara" w:eastAsia="Times New Roman" w:hAnsi="Candara" w:cs="Arial"/>
                    <w:b/>
                    <w:bCs/>
                    <w:sz w:val="18"/>
                    <w:szCs w:val="18"/>
                    <w:lang w:eastAsia="en-IN" w:bidi="ar-AE"/>
                  </w:rPr>
                </w:pPr>
                <w:r>
                  <w:rPr>
                    <w:rFonts w:ascii="Candara" w:eastAsia="Times New Roman" w:hAnsi="Candara" w:cs="Segoe UI"/>
                    <w:b/>
                    <w:bCs/>
                    <w:sz w:val="18"/>
                    <w:szCs w:val="18"/>
                    <w:lang w:eastAsia="en-IN"/>
                  </w:rPr>
                  <w:t>Arabic Name  </w:t>
                </w:r>
              </w:p>
            </w:tc>
            <w:tc>
              <w:tcPr>
                <w:tcW w:w="632"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1F62CAED" w14:textId="77777777" w:rsidR="002A666F" w:rsidRDefault="002A666F" w:rsidP="0081619B">
                <w:pPr>
                  <w:spacing w:after="0" w:line="240" w:lineRule="auto"/>
                  <w:textAlignment w:val="baseline"/>
                  <w:rPr>
                    <w:rFonts w:ascii="Candara" w:eastAsia="Times New Roman" w:hAnsi="Candara" w:cs="Segoe UI"/>
                    <w:b/>
                    <w:bCs/>
                    <w:sz w:val="16"/>
                    <w:szCs w:val="16"/>
                    <w:rtl/>
                    <w:lang w:eastAsia="en-IN"/>
                  </w:rPr>
                </w:pPr>
                <w:r>
                  <w:rPr>
                    <w:rFonts w:ascii="Candara" w:eastAsia="Times New Roman" w:hAnsi="Candara" w:cs="Segoe UI"/>
                    <w:b/>
                    <w:bCs/>
                    <w:sz w:val="18"/>
                    <w:szCs w:val="18"/>
                    <w:lang w:eastAsia="en-IN"/>
                  </w:rPr>
                  <w:t>Control Type  </w:t>
                </w:r>
              </w:p>
            </w:tc>
            <w:tc>
              <w:tcPr>
                <w:tcW w:w="1709"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2C0FA437"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Condition/ Place Holder </w:t>
                </w:r>
              </w:p>
            </w:tc>
          </w:tr>
          <w:tr w:rsidR="002A666F" w14:paraId="456EE5EA"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113164C5" w14:textId="77777777" w:rsidR="002A666F" w:rsidRDefault="002A666F"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1.</w:t>
                </w:r>
              </w:p>
            </w:tc>
            <w:tc>
              <w:tcPr>
                <w:tcW w:w="1210" w:type="pct"/>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2EF39057" w14:textId="77777777" w:rsidR="002A666F" w:rsidRPr="006E05CE" w:rsidRDefault="002A666F" w:rsidP="0081619B">
                <w:pPr>
                  <w:spacing w:after="0" w:line="240" w:lineRule="auto"/>
                  <w:jc w:val="both"/>
                  <w:textAlignment w:val="baseline"/>
                  <w:rPr>
                    <w:rFonts w:ascii="Candara" w:eastAsia="Times New Roman" w:hAnsi="Candara" w:cs="Segoe UI"/>
                    <w:b/>
                    <w:bCs/>
                    <w:sz w:val="18"/>
                    <w:szCs w:val="18"/>
                    <w:lang w:eastAsia="en-IN"/>
                  </w:rPr>
                </w:pPr>
                <w:r w:rsidRPr="006E05CE">
                  <w:rPr>
                    <w:rFonts w:ascii="Candara" w:hAnsi="Candara" w:cs="Calibri"/>
                    <w:b/>
                    <w:bCs/>
                    <w:color w:val="000000"/>
                    <w:sz w:val="20"/>
                    <w:szCs w:val="20"/>
                    <w:lang w:val="en-US"/>
                  </w:rPr>
                  <w:t>Highlights Videos</w:t>
                </w:r>
              </w:p>
            </w:tc>
            <w:tc>
              <w:tcPr>
                <w:tcW w:w="1165"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50F52AFA"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p>
            </w:tc>
            <w:tc>
              <w:tcPr>
                <w:tcW w:w="632"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687E9CB3"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Header </w:t>
                </w:r>
              </w:p>
            </w:tc>
            <w:tc>
              <w:tcPr>
                <w:tcW w:w="1709"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5C4E5DBC"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25C4E19F"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771C12" w14:textId="77777777" w:rsidR="002A666F" w:rsidRPr="00F028EC" w:rsidRDefault="002A666F"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eastAsia="en-IN"/>
                  </w:rPr>
                  <w:t>2.</w:t>
                </w:r>
              </w:p>
            </w:tc>
            <w:tc>
              <w:tcPr>
                <w:tcW w:w="1210" w:type="pct"/>
                <w:tcBorders>
                  <w:top w:val="single" w:sz="4" w:space="0" w:color="auto"/>
                  <w:left w:val="single" w:sz="4" w:space="0" w:color="auto"/>
                  <w:bottom w:val="single" w:sz="4" w:space="0" w:color="auto"/>
                  <w:right w:val="single" w:sz="4" w:space="0" w:color="auto"/>
                </w:tcBorders>
                <w:shd w:val="clear" w:color="auto" w:fill="FFFFFF" w:themeFill="background1"/>
              </w:tcPr>
              <w:p w14:paraId="567CC51D" w14:textId="77777777" w:rsidR="002A666F" w:rsidRPr="006E05CE" w:rsidRDefault="002A666F" w:rsidP="0081619B">
                <w:pPr>
                  <w:spacing w:after="0" w:line="240" w:lineRule="auto"/>
                  <w:jc w:val="both"/>
                  <w:textAlignment w:val="baseline"/>
                  <w:rPr>
                    <w:rFonts w:ascii="Candara" w:eastAsia="Times New Roman" w:hAnsi="Candara" w:cs="Segoe UI"/>
                    <w:sz w:val="18"/>
                    <w:szCs w:val="18"/>
                    <w:lang w:eastAsia="en-IN"/>
                  </w:rPr>
                </w:pPr>
                <w:r w:rsidRPr="006E05CE">
                  <w:rPr>
                    <w:rFonts w:ascii="Candara" w:hAnsi="Candara" w:cs="Calibri"/>
                    <w:color w:val="000000"/>
                    <w:sz w:val="18"/>
                    <w:szCs w:val="18"/>
                    <w:lang w:val="en-US"/>
                  </w:rPr>
                  <w:t xml:space="preserve">Video Title </w:t>
                </w:r>
              </w:p>
            </w:tc>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A2DCEE" w14:textId="77777777" w:rsidR="002A666F" w:rsidRPr="00CD4613" w:rsidRDefault="002A666F" w:rsidP="0081619B">
                <w:pPr>
                  <w:bidi/>
                  <w:spacing w:after="0" w:line="240" w:lineRule="auto"/>
                  <w:textAlignment w:val="baseline"/>
                  <w:rPr>
                    <w:rFonts w:ascii="Candara" w:eastAsia="Times New Roman" w:hAnsi="Candara" w:cs="Segoe UI"/>
                    <w:sz w:val="18"/>
                    <w:szCs w:val="18"/>
                    <w:rtl/>
                    <w:lang w:eastAsia="en-IN"/>
                  </w:rPr>
                </w:pPr>
                <w:r>
                  <w:rPr>
                    <w:rFonts w:ascii="Candara" w:eastAsia="Times New Roman" w:hAnsi="Candara" w:cs="Segoe UI" w:hint="cs"/>
                    <w:sz w:val="18"/>
                    <w:szCs w:val="18"/>
                    <w:rtl/>
                    <w:lang w:eastAsia="en-IN"/>
                  </w:rPr>
                  <w:t>عنوان الفيديو</w:t>
                </w:r>
              </w:p>
            </w:tc>
            <w:tc>
              <w:tcPr>
                <w:tcW w:w="63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023F73"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0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48DFF7"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642254F1"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067E8" w14:textId="77777777" w:rsidR="002A666F" w:rsidRDefault="002A666F" w:rsidP="0081619B">
                <w:pPr>
                  <w:spacing w:after="0" w:line="240" w:lineRule="auto"/>
                  <w:jc w:val="both"/>
                  <w:textAlignment w:val="baseline"/>
                  <w:rPr>
                    <w:rFonts w:ascii="Candara" w:eastAsia="Times New Roman" w:hAnsi="Candara" w:cs="Segoe UI"/>
                    <w:b/>
                    <w:bCs/>
                    <w:sz w:val="18"/>
                    <w:szCs w:val="18"/>
                    <w:rtl/>
                    <w:lang w:eastAsia="en-IN"/>
                  </w:rPr>
                </w:pPr>
                <w:r>
                  <w:rPr>
                    <w:rFonts w:ascii="Candara" w:eastAsia="Times New Roman" w:hAnsi="Candara" w:cs="Segoe UI"/>
                    <w:b/>
                    <w:bCs/>
                    <w:sz w:val="18"/>
                    <w:szCs w:val="18"/>
                    <w:lang w:eastAsia="en-IN"/>
                  </w:rPr>
                  <w:t>3.</w:t>
                </w:r>
              </w:p>
            </w:tc>
            <w:tc>
              <w:tcPr>
                <w:tcW w:w="1210" w:type="pct"/>
                <w:tcBorders>
                  <w:top w:val="single" w:sz="4" w:space="0" w:color="auto"/>
                  <w:left w:val="single" w:sz="4" w:space="0" w:color="auto"/>
                  <w:bottom w:val="single" w:sz="4" w:space="0" w:color="auto"/>
                  <w:right w:val="single" w:sz="4" w:space="0" w:color="auto"/>
                </w:tcBorders>
                <w:shd w:val="clear" w:color="auto" w:fill="FFFFFF" w:themeFill="background1"/>
              </w:tcPr>
              <w:p w14:paraId="496EEC46" w14:textId="77777777" w:rsidR="002A666F" w:rsidRPr="006E05CE" w:rsidRDefault="002A666F" w:rsidP="0081619B">
                <w:pPr>
                  <w:spacing w:after="0" w:line="240" w:lineRule="auto"/>
                  <w:jc w:val="both"/>
                  <w:textAlignment w:val="baseline"/>
                  <w:rPr>
                    <w:rFonts w:ascii="Candara" w:eastAsia="Times New Roman" w:hAnsi="Candara" w:cs="Segoe UI"/>
                    <w:sz w:val="18"/>
                    <w:szCs w:val="18"/>
                    <w:lang w:eastAsia="en-IN"/>
                  </w:rPr>
                </w:pPr>
                <w:r w:rsidRPr="006E05CE">
                  <w:rPr>
                    <w:rFonts w:ascii="Candara" w:hAnsi="Candara" w:cs="Calibri"/>
                    <w:color w:val="000000"/>
                    <w:sz w:val="18"/>
                    <w:szCs w:val="18"/>
                    <w:lang w:val="en-US"/>
                  </w:rPr>
                  <w:t xml:space="preserve">Username </w:t>
                </w:r>
              </w:p>
            </w:tc>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6B0DB9" w14:textId="77777777" w:rsidR="002A666F" w:rsidRPr="00CD4613"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اسم المستخدم</w:t>
                </w:r>
              </w:p>
            </w:tc>
            <w:tc>
              <w:tcPr>
                <w:tcW w:w="632" w:type="pct"/>
                <w:tcBorders>
                  <w:top w:val="single" w:sz="4" w:space="0" w:color="auto"/>
                  <w:left w:val="single" w:sz="4" w:space="0" w:color="auto"/>
                  <w:bottom w:val="single" w:sz="4" w:space="0" w:color="auto"/>
                  <w:right w:val="single" w:sz="4" w:space="0" w:color="auto"/>
                </w:tcBorders>
                <w:shd w:val="clear" w:color="auto" w:fill="FFFFFF" w:themeFill="background1"/>
              </w:tcPr>
              <w:p w14:paraId="08FA5950" w14:textId="77777777" w:rsidR="002A666F" w:rsidRPr="00CD4613" w:rsidRDefault="002A666F" w:rsidP="0081619B">
                <w:pPr>
                  <w:spacing w:after="0" w:line="240" w:lineRule="auto"/>
                  <w:textAlignment w:val="baseline"/>
                  <w:rPr>
                    <w:rFonts w:ascii="Candara" w:eastAsia="Times New Roman" w:hAnsi="Candara" w:cs="Segoe UI"/>
                    <w:b/>
                    <w:bCs/>
                    <w:sz w:val="18"/>
                    <w:szCs w:val="18"/>
                    <w:lang w:val="en-US" w:eastAsia="en-IN"/>
                  </w:rPr>
                </w:pPr>
                <w:r w:rsidRPr="0083133C">
                  <w:rPr>
                    <w:rFonts w:ascii="Candara" w:eastAsia="Times New Roman" w:hAnsi="Candara" w:cs="Segoe UI"/>
                    <w:b/>
                    <w:bCs/>
                    <w:sz w:val="18"/>
                    <w:szCs w:val="18"/>
                    <w:lang w:val="en-US" w:eastAsia="en-IN"/>
                  </w:rPr>
                  <w:t>Label</w:t>
                </w:r>
              </w:p>
            </w:tc>
            <w:tc>
              <w:tcPr>
                <w:tcW w:w="170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410325"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00059A31"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218BBA"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4.</w:t>
                </w:r>
              </w:p>
            </w:tc>
            <w:tc>
              <w:tcPr>
                <w:tcW w:w="1210" w:type="pct"/>
                <w:tcBorders>
                  <w:top w:val="single" w:sz="4" w:space="0" w:color="auto"/>
                  <w:left w:val="single" w:sz="4" w:space="0" w:color="auto"/>
                  <w:bottom w:val="single" w:sz="4" w:space="0" w:color="auto"/>
                  <w:right w:val="single" w:sz="4" w:space="0" w:color="auto"/>
                </w:tcBorders>
                <w:shd w:val="clear" w:color="auto" w:fill="FFFFFF" w:themeFill="background1"/>
              </w:tcPr>
              <w:p w14:paraId="65FA20CE" w14:textId="77777777" w:rsidR="002A666F" w:rsidRPr="006E05CE" w:rsidRDefault="002A666F" w:rsidP="0081619B">
                <w:pPr>
                  <w:spacing w:after="0" w:line="240" w:lineRule="auto"/>
                  <w:jc w:val="both"/>
                  <w:textAlignment w:val="baseline"/>
                  <w:rPr>
                    <w:rFonts w:ascii="Candara" w:eastAsia="Times New Roman" w:hAnsi="Candara" w:cs="Segoe UI"/>
                    <w:sz w:val="18"/>
                    <w:szCs w:val="18"/>
                    <w:lang w:eastAsia="en-IN"/>
                  </w:rPr>
                </w:pPr>
                <w:r w:rsidRPr="006E05CE">
                  <w:rPr>
                    <w:rFonts w:ascii="Candara" w:hAnsi="Candara" w:cs="Calibri"/>
                    <w:color w:val="000000"/>
                    <w:sz w:val="18"/>
                    <w:szCs w:val="18"/>
                    <w:lang w:val="en-US"/>
                  </w:rPr>
                  <w:t>Number of seven (in K)</w:t>
                </w:r>
              </w:p>
            </w:tc>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C96E8E" w14:textId="77777777" w:rsidR="002A666F" w:rsidRPr="00CD4613" w:rsidRDefault="002A666F" w:rsidP="0081619B">
                <w:pPr>
                  <w:spacing w:after="0" w:line="240" w:lineRule="auto"/>
                  <w:jc w:val="right"/>
                  <w:textAlignment w:val="baseline"/>
                  <w:rPr>
                    <w:rFonts w:ascii="Candara" w:eastAsia="Times New Roman" w:hAnsi="Candara" w:cs="Segoe UI"/>
                    <w:sz w:val="18"/>
                    <w:szCs w:val="18"/>
                    <w:rtl/>
                    <w:lang w:eastAsia="en-IN" w:bidi="ar-AE"/>
                  </w:rPr>
                </w:pPr>
              </w:p>
            </w:tc>
            <w:tc>
              <w:tcPr>
                <w:tcW w:w="632" w:type="pct"/>
                <w:tcBorders>
                  <w:top w:val="single" w:sz="4" w:space="0" w:color="auto"/>
                  <w:left w:val="single" w:sz="4" w:space="0" w:color="auto"/>
                  <w:bottom w:val="single" w:sz="4" w:space="0" w:color="auto"/>
                  <w:right w:val="single" w:sz="4" w:space="0" w:color="auto"/>
                </w:tcBorders>
                <w:shd w:val="clear" w:color="auto" w:fill="FFFFFF" w:themeFill="background1"/>
              </w:tcPr>
              <w:p w14:paraId="15A310C2"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sidRPr="0083133C">
                  <w:rPr>
                    <w:rFonts w:ascii="Candara" w:eastAsia="Times New Roman" w:hAnsi="Candara" w:cs="Segoe UI"/>
                    <w:b/>
                    <w:bCs/>
                    <w:sz w:val="18"/>
                    <w:szCs w:val="18"/>
                    <w:lang w:val="en-US" w:eastAsia="en-IN"/>
                  </w:rPr>
                  <w:t>Label</w:t>
                </w:r>
              </w:p>
            </w:tc>
            <w:tc>
              <w:tcPr>
                <w:tcW w:w="170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6ADC8"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58B24393"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F8F6AE"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5.</w:t>
                </w:r>
              </w:p>
            </w:tc>
            <w:tc>
              <w:tcPr>
                <w:tcW w:w="1210" w:type="pct"/>
                <w:tcBorders>
                  <w:top w:val="single" w:sz="4" w:space="0" w:color="auto"/>
                  <w:left w:val="single" w:sz="4" w:space="0" w:color="auto"/>
                  <w:bottom w:val="single" w:sz="4" w:space="0" w:color="auto"/>
                  <w:right w:val="single" w:sz="4" w:space="0" w:color="auto"/>
                </w:tcBorders>
                <w:shd w:val="clear" w:color="auto" w:fill="FFFFFF" w:themeFill="background1"/>
              </w:tcPr>
              <w:p w14:paraId="771C69D8" w14:textId="77777777" w:rsidR="002A666F" w:rsidRPr="006E05CE" w:rsidRDefault="002A666F" w:rsidP="0081619B">
                <w:pPr>
                  <w:spacing w:after="0" w:line="240" w:lineRule="auto"/>
                  <w:jc w:val="both"/>
                  <w:textAlignment w:val="baseline"/>
                  <w:rPr>
                    <w:rFonts w:ascii="Candara" w:eastAsia="Times New Roman" w:hAnsi="Candara" w:cs="Segoe UI"/>
                    <w:sz w:val="18"/>
                    <w:szCs w:val="18"/>
                    <w:lang w:eastAsia="en-IN"/>
                  </w:rPr>
                </w:pPr>
                <w:r w:rsidRPr="006E05CE">
                  <w:rPr>
                    <w:rFonts w:ascii="Candara" w:hAnsi="Candara" w:cs="Calibri"/>
                    <w:color w:val="000000"/>
                    <w:sz w:val="18"/>
                    <w:szCs w:val="18"/>
                    <w:lang w:val="en-US"/>
                  </w:rPr>
                  <w:t xml:space="preserve">Current Challenge Fields </w:t>
                </w:r>
              </w:p>
            </w:tc>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157C2E"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خانات التحدي الحالي</w:t>
                </w:r>
              </w:p>
            </w:tc>
            <w:tc>
              <w:tcPr>
                <w:tcW w:w="632" w:type="pct"/>
                <w:tcBorders>
                  <w:top w:val="single" w:sz="4" w:space="0" w:color="auto"/>
                  <w:left w:val="single" w:sz="4" w:space="0" w:color="auto"/>
                  <w:bottom w:val="single" w:sz="4" w:space="0" w:color="auto"/>
                  <w:right w:val="single" w:sz="4" w:space="0" w:color="auto"/>
                </w:tcBorders>
                <w:shd w:val="clear" w:color="auto" w:fill="FFFFFF" w:themeFill="background1"/>
              </w:tcPr>
              <w:p w14:paraId="0B49BC2B"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sidRPr="0083133C">
                  <w:rPr>
                    <w:rFonts w:ascii="Candara" w:eastAsia="Times New Roman" w:hAnsi="Candara" w:cs="Segoe UI"/>
                    <w:b/>
                    <w:bCs/>
                    <w:sz w:val="18"/>
                    <w:szCs w:val="18"/>
                    <w:lang w:val="en-US" w:eastAsia="en-IN"/>
                  </w:rPr>
                  <w:t>Label</w:t>
                </w:r>
              </w:p>
            </w:tc>
            <w:tc>
              <w:tcPr>
                <w:tcW w:w="170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C46DBA"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02B2C5EC"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D7316C"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6.</w:t>
                </w:r>
              </w:p>
            </w:tc>
            <w:tc>
              <w:tcPr>
                <w:tcW w:w="1210" w:type="pct"/>
                <w:tcBorders>
                  <w:top w:val="single" w:sz="4" w:space="0" w:color="auto"/>
                  <w:left w:val="single" w:sz="4" w:space="0" w:color="auto"/>
                  <w:bottom w:val="single" w:sz="4" w:space="0" w:color="auto"/>
                  <w:right w:val="single" w:sz="4" w:space="0" w:color="auto"/>
                </w:tcBorders>
                <w:shd w:val="clear" w:color="auto" w:fill="FFFFFF" w:themeFill="background1"/>
              </w:tcPr>
              <w:p w14:paraId="5F8FDFF6" w14:textId="77777777" w:rsidR="002A666F" w:rsidRPr="006E05CE" w:rsidRDefault="002A666F" w:rsidP="0081619B">
                <w:pPr>
                  <w:spacing w:after="0" w:line="240" w:lineRule="auto"/>
                  <w:jc w:val="both"/>
                  <w:textAlignment w:val="baseline"/>
                  <w:rPr>
                    <w:rFonts w:ascii="Candara" w:eastAsia="Times New Roman" w:hAnsi="Candara" w:cs="Segoe UI"/>
                    <w:sz w:val="18"/>
                    <w:szCs w:val="18"/>
                    <w:lang w:eastAsia="en-IN"/>
                  </w:rPr>
                </w:pPr>
                <w:r w:rsidRPr="006E05CE">
                  <w:rPr>
                    <w:rFonts w:ascii="Candara" w:hAnsi="Candara" w:cs="Calibri"/>
                    <w:color w:val="000000"/>
                    <w:sz w:val="18"/>
                    <w:szCs w:val="18"/>
                    <w:lang w:val="en-US"/>
                  </w:rPr>
                  <w:t xml:space="preserve">Join </w:t>
                </w:r>
              </w:p>
            </w:tc>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8FD781"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اشتراك</w:t>
                </w:r>
              </w:p>
            </w:tc>
            <w:tc>
              <w:tcPr>
                <w:tcW w:w="632" w:type="pct"/>
                <w:tcBorders>
                  <w:top w:val="single" w:sz="4" w:space="0" w:color="auto"/>
                  <w:left w:val="single" w:sz="4" w:space="0" w:color="auto"/>
                  <w:bottom w:val="single" w:sz="4" w:space="0" w:color="auto"/>
                  <w:right w:val="single" w:sz="4" w:space="0" w:color="auto"/>
                </w:tcBorders>
                <w:shd w:val="clear" w:color="auto" w:fill="FFFFFF" w:themeFill="background1"/>
              </w:tcPr>
              <w:p w14:paraId="024B425D"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sidRPr="0083133C">
                  <w:rPr>
                    <w:rFonts w:ascii="Candara" w:eastAsia="Times New Roman" w:hAnsi="Candara" w:cs="Segoe UI"/>
                    <w:b/>
                    <w:bCs/>
                    <w:sz w:val="18"/>
                    <w:szCs w:val="18"/>
                    <w:lang w:val="en-US" w:eastAsia="en-IN"/>
                  </w:rPr>
                  <w:t>Label</w:t>
                </w:r>
              </w:p>
            </w:tc>
            <w:tc>
              <w:tcPr>
                <w:tcW w:w="170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3D9CBD"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44BE70F8"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5FAF40"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sidRPr="002972B4">
                  <w:rPr>
                    <w:rFonts w:ascii="Candara" w:eastAsia="Times New Roman" w:hAnsi="Candara" w:cs="Segoe UI"/>
                    <w:sz w:val="18"/>
                    <w:szCs w:val="18"/>
                    <w:lang w:eastAsia="en-IN"/>
                  </w:rPr>
                  <w:t>7.</w:t>
                </w:r>
              </w:p>
            </w:tc>
            <w:tc>
              <w:tcPr>
                <w:tcW w:w="1210" w:type="pct"/>
                <w:tcBorders>
                  <w:top w:val="single" w:sz="4" w:space="0" w:color="auto"/>
                  <w:left w:val="single" w:sz="4" w:space="0" w:color="auto"/>
                  <w:bottom w:val="single" w:sz="4" w:space="0" w:color="auto"/>
                  <w:right w:val="single" w:sz="4" w:space="0" w:color="auto"/>
                </w:tcBorders>
                <w:shd w:val="clear" w:color="auto" w:fill="FFFFFF" w:themeFill="background1"/>
              </w:tcPr>
              <w:p w14:paraId="34D2ECCA" w14:textId="77777777" w:rsidR="002A666F" w:rsidRPr="006E05CE" w:rsidRDefault="002A666F" w:rsidP="0081619B">
                <w:pPr>
                  <w:spacing w:after="0" w:line="240" w:lineRule="auto"/>
                  <w:jc w:val="both"/>
                  <w:textAlignment w:val="baseline"/>
                  <w:rPr>
                    <w:rFonts w:ascii="Candara" w:eastAsia="Times New Roman" w:hAnsi="Candara" w:cs="Segoe UI"/>
                    <w:sz w:val="18"/>
                    <w:szCs w:val="18"/>
                    <w:lang w:eastAsia="en-IN"/>
                  </w:rPr>
                </w:pPr>
                <w:r w:rsidRPr="006E05CE">
                  <w:rPr>
                    <w:rFonts w:ascii="Candara" w:hAnsi="Candara" w:cs="Calibri"/>
                    <w:color w:val="000000"/>
                    <w:sz w:val="18"/>
                    <w:szCs w:val="18"/>
                    <w:lang w:val="en-US"/>
                  </w:rPr>
                  <w:t xml:space="preserve">Winner List </w:t>
                </w:r>
              </w:p>
            </w:tc>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D2D741"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قائمة الفائزين</w:t>
                </w:r>
              </w:p>
            </w:tc>
            <w:tc>
              <w:tcPr>
                <w:tcW w:w="632" w:type="pct"/>
                <w:tcBorders>
                  <w:top w:val="single" w:sz="4" w:space="0" w:color="auto"/>
                  <w:left w:val="single" w:sz="4" w:space="0" w:color="auto"/>
                  <w:bottom w:val="single" w:sz="4" w:space="0" w:color="auto"/>
                  <w:right w:val="single" w:sz="4" w:space="0" w:color="auto"/>
                </w:tcBorders>
                <w:shd w:val="clear" w:color="auto" w:fill="FFFFFF" w:themeFill="background1"/>
              </w:tcPr>
              <w:p w14:paraId="2598923C"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sidRPr="0083133C">
                  <w:rPr>
                    <w:rFonts w:ascii="Candara" w:eastAsia="Times New Roman" w:hAnsi="Candara" w:cs="Segoe UI"/>
                    <w:b/>
                    <w:bCs/>
                    <w:sz w:val="18"/>
                    <w:szCs w:val="18"/>
                    <w:lang w:val="en-US" w:eastAsia="en-IN"/>
                  </w:rPr>
                  <w:t>Label</w:t>
                </w:r>
              </w:p>
            </w:tc>
            <w:tc>
              <w:tcPr>
                <w:tcW w:w="170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2ED56C"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13F1C22F"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5900A0AD"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 xml:space="preserve">9. </w:t>
                </w:r>
              </w:p>
            </w:tc>
            <w:tc>
              <w:tcPr>
                <w:tcW w:w="1210" w:type="pct"/>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0820EABD" w14:textId="77777777" w:rsidR="002A666F" w:rsidRPr="006E05CE" w:rsidRDefault="002A666F" w:rsidP="0081619B">
                <w:pPr>
                  <w:spacing w:after="0" w:line="240" w:lineRule="auto"/>
                  <w:jc w:val="both"/>
                  <w:textAlignment w:val="baseline"/>
                  <w:rPr>
                    <w:rFonts w:ascii="Candara" w:eastAsia="Times New Roman" w:hAnsi="Candara" w:cs="Segoe UI"/>
                    <w:sz w:val="18"/>
                    <w:szCs w:val="18"/>
                    <w:lang w:eastAsia="en-IN"/>
                  </w:rPr>
                </w:pPr>
                <w:r w:rsidRPr="006E05CE">
                  <w:rPr>
                    <w:rFonts w:ascii="Candara" w:hAnsi="Candara" w:cs="Calibri"/>
                    <w:color w:val="000000"/>
                    <w:sz w:val="18"/>
                    <w:szCs w:val="18"/>
                    <w:lang w:val="en-US"/>
                  </w:rPr>
                  <w:t>Posted Date</w:t>
                </w:r>
              </w:p>
            </w:tc>
            <w:tc>
              <w:tcPr>
                <w:tcW w:w="1165"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71D9F89F"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تاريخ النشر</w:t>
                </w:r>
              </w:p>
            </w:tc>
            <w:tc>
              <w:tcPr>
                <w:tcW w:w="632"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5223F328"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09" w:type="pc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48342810" w14:textId="77777777" w:rsidR="002A666F" w:rsidRPr="00AB613E"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Repeater</w:t>
                </w:r>
                <w:r>
                  <w:rPr>
                    <w:rFonts w:ascii="Candara" w:eastAsia="Times New Roman" w:hAnsi="Candara" w:cs="Segoe UI" w:hint="cs"/>
                    <w:b/>
                    <w:bCs/>
                    <w:sz w:val="18"/>
                    <w:szCs w:val="18"/>
                    <w:rtl/>
                    <w:lang w:val="en-US" w:eastAsia="en-IN"/>
                  </w:rPr>
                  <w:t xml:space="preserve"> </w:t>
                </w:r>
                <w:r>
                  <w:rPr>
                    <w:rFonts w:ascii="Candara" w:eastAsia="Times New Roman" w:hAnsi="Candara" w:cs="Segoe UI"/>
                    <w:b/>
                    <w:bCs/>
                    <w:sz w:val="18"/>
                    <w:szCs w:val="18"/>
                    <w:lang w:val="en-US" w:eastAsia="en-IN"/>
                  </w:rPr>
                  <w:t>(Top 5)</w:t>
                </w:r>
              </w:p>
            </w:tc>
          </w:tr>
          <w:tr w:rsidR="002A666F" w14:paraId="457F6C47"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B34CC8" w14:textId="77777777" w:rsidR="002A666F" w:rsidRPr="00D312EF" w:rsidRDefault="002A666F"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10. </w:t>
                </w:r>
              </w:p>
            </w:tc>
            <w:tc>
              <w:tcPr>
                <w:tcW w:w="1210" w:type="pct"/>
                <w:tcBorders>
                  <w:top w:val="single" w:sz="4" w:space="0" w:color="auto"/>
                  <w:left w:val="single" w:sz="4" w:space="0" w:color="auto"/>
                  <w:bottom w:val="single" w:sz="4" w:space="0" w:color="auto"/>
                  <w:right w:val="single" w:sz="4" w:space="0" w:color="auto"/>
                </w:tcBorders>
                <w:shd w:val="clear" w:color="auto" w:fill="FFFFFF" w:themeFill="background1"/>
              </w:tcPr>
              <w:p w14:paraId="459567FA" w14:textId="77777777" w:rsidR="002A666F" w:rsidRPr="006E05CE" w:rsidRDefault="002A666F" w:rsidP="0081619B">
                <w:pPr>
                  <w:spacing w:after="0" w:line="240" w:lineRule="auto"/>
                  <w:jc w:val="both"/>
                  <w:textAlignment w:val="baseline"/>
                  <w:rPr>
                    <w:rFonts w:ascii="Candara" w:eastAsia="Times New Roman" w:hAnsi="Candara" w:cs="Segoe UI"/>
                    <w:sz w:val="18"/>
                    <w:szCs w:val="18"/>
                    <w:lang w:eastAsia="en-IN"/>
                  </w:rPr>
                </w:pPr>
                <w:r w:rsidRPr="006E05CE">
                  <w:rPr>
                    <w:rFonts w:ascii="Candara" w:hAnsi="Candara" w:cs="Calibri"/>
                    <w:color w:val="000000"/>
                    <w:sz w:val="18"/>
                    <w:szCs w:val="18"/>
                    <w:lang w:val="en-US"/>
                  </w:rPr>
                  <w:t>Bookmark</w:t>
                </w:r>
              </w:p>
            </w:tc>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C2BB10"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p>
            </w:tc>
            <w:tc>
              <w:tcPr>
                <w:tcW w:w="63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F151A"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0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295A70"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50C4EA64"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69C7B8" w14:textId="77777777" w:rsidR="002A666F" w:rsidRPr="00D312EF" w:rsidRDefault="002A666F"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11. </w:t>
                </w:r>
              </w:p>
            </w:tc>
            <w:tc>
              <w:tcPr>
                <w:tcW w:w="1210" w:type="pct"/>
                <w:tcBorders>
                  <w:top w:val="single" w:sz="4" w:space="0" w:color="auto"/>
                  <w:left w:val="single" w:sz="4" w:space="0" w:color="auto"/>
                  <w:bottom w:val="single" w:sz="4" w:space="0" w:color="auto"/>
                  <w:right w:val="single" w:sz="4" w:space="0" w:color="auto"/>
                </w:tcBorders>
                <w:shd w:val="clear" w:color="auto" w:fill="FFFFFF" w:themeFill="background1"/>
              </w:tcPr>
              <w:p w14:paraId="291FB536" w14:textId="77777777" w:rsidR="002A666F" w:rsidRPr="006E05CE" w:rsidRDefault="002A666F" w:rsidP="0081619B">
                <w:pPr>
                  <w:spacing w:after="0" w:line="240" w:lineRule="auto"/>
                  <w:jc w:val="both"/>
                  <w:textAlignment w:val="baseline"/>
                  <w:rPr>
                    <w:rFonts w:ascii="Candara" w:eastAsia="Times New Roman" w:hAnsi="Candara" w:cs="Segoe UI"/>
                    <w:sz w:val="18"/>
                    <w:szCs w:val="18"/>
                    <w:lang w:eastAsia="en-IN"/>
                  </w:rPr>
                </w:pPr>
                <w:r w:rsidRPr="006E05CE">
                  <w:rPr>
                    <w:rFonts w:ascii="Candara" w:hAnsi="Candara" w:cs="Calibri"/>
                    <w:color w:val="000000"/>
                    <w:sz w:val="18"/>
                    <w:szCs w:val="18"/>
                    <w:lang w:val="en-US"/>
                  </w:rPr>
                  <w:t xml:space="preserve">Number of Likes </w:t>
                </w:r>
              </w:p>
            </w:tc>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77AA84"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عدد الاعجاب</w:t>
                </w:r>
              </w:p>
            </w:tc>
            <w:tc>
              <w:tcPr>
                <w:tcW w:w="63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D551E2"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0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B33354"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5F90AF73"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60E61B" w14:textId="77777777" w:rsidR="002A666F" w:rsidRPr="00D312EF" w:rsidRDefault="002A666F"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12.</w:t>
                </w:r>
              </w:p>
            </w:tc>
            <w:tc>
              <w:tcPr>
                <w:tcW w:w="1210" w:type="pct"/>
                <w:tcBorders>
                  <w:top w:val="single" w:sz="4" w:space="0" w:color="auto"/>
                  <w:left w:val="single" w:sz="4" w:space="0" w:color="auto"/>
                  <w:bottom w:val="single" w:sz="4" w:space="0" w:color="auto"/>
                  <w:right w:val="single" w:sz="4" w:space="0" w:color="auto"/>
                </w:tcBorders>
                <w:shd w:val="clear" w:color="auto" w:fill="FFFFFF" w:themeFill="background1"/>
              </w:tcPr>
              <w:p w14:paraId="7968633C" w14:textId="77777777" w:rsidR="002A666F" w:rsidRPr="006E05CE" w:rsidRDefault="002A666F" w:rsidP="0081619B">
                <w:pPr>
                  <w:spacing w:after="0" w:line="240" w:lineRule="auto"/>
                  <w:jc w:val="both"/>
                  <w:textAlignment w:val="baseline"/>
                  <w:rPr>
                    <w:rFonts w:ascii="Candara" w:eastAsia="Times New Roman" w:hAnsi="Candara" w:cs="Segoe UI"/>
                    <w:sz w:val="18"/>
                    <w:szCs w:val="18"/>
                    <w:lang w:eastAsia="en-IN"/>
                  </w:rPr>
                </w:pPr>
                <w:r w:rsidRPr="006E05CE">
                  <w:rPr>
                    <w:rFonts w:ascii="Candara" w:hAnsi="Candara" w:cs="Calibri"/>
                    <w:color w:val="000000"/>
                    <w:sz w:val="18"/>
                    <w:szCs w:val="18"/>
                    <w:lang w:val="en-US"/>
                  </w:rPr>
                  <w:t xml:space="preserve">Number of challengers </w:t>
                </w:r>
              </w:p>
            </w:tc>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B3F54D" w14:textId="77777777" w:rsidR="002A666F" w:rsidRDefault="002A666F" w:rsidP="0081619B">
                <w:pPr>
                  <w:spacing w:after="0" w:line="240" w:lineRule="auto"/>
                  <w:jc w:val="right"/>
                  <w:textAlignment w:val="baseline"/>
                  <w:rPr>
                    <w:rFonts w:ascii="Candara" w:eastAsia="Times New Roman" w:hAnsi="Candara" w:cs="Segoe UI"/>
                    <w:sz w:val="18"/>
                    <w:szCs w:val="18"/>
                    <w:lang w:eastAsia="en-IN" w:bidi="ar-AE"/>
                  </w:rPr>
                </w:pPr>
                <w:r>
                  <w:rPr>
                    <w:rFonts w:ascii="Candara" w:eastAsia="Times New Roman" w:hAnsi="Candara" w:cs="Segoe UI" w:hint="cs"/>
                    <w:sz w:val="18"/>
                    <w:szCs w:val="18"/>
                    <w:rtl/>
                    <w:lang w:eastAsia="en-IN" w:bidi="ar-AE"/>
                  </w:rPr>
                  <w:t>عدد المتحدين</w:t>
                </w:r>
              </w:p>
            </w:tc>
            <w:tc>
              <w:tcPr>
                <w:tcW w:w="63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D6523A"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0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1D714F"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286A8DB0"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A7C11E" w14:textId="77777777" w:rsidR="002A666F" w:rsidRPr="00D312EF" w:rsidRDefault="002A666F"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13.</w:t>
                </w:r>
              </w:p>
            </w:tc>
            <w:tc>
              <w:tcPr>
                <w:tcW w:w="1210" w:type="pct"/>
                <w:tcBorders>
                  <w:top w:val="single" w:sz="4" w:space="0" w:color="auto"/>
                  <w:left w:val="single" w:sz="4" w:space="0" w:color="auto"/>
                  <w:bottom w:val="single" w:sz="4" w:space="0" w:color="auto"/>
                  <w:right w:val="single" w:sz="4" w:space="0" w:color="auto"/>
                </w:tcBorders>
                <w:shd w:val="clear" w:color="auto" w:fill="FFFFFF" w:themeFill="background1"/>
              </w:tcPr>
              <w:p w14:paraId="5AA87CC8" w14:textId="77777777" w:rsidR="002A666F" w:rsidRPr="006E05CE" w:rsidRDefault="002A666F" w:rsidP="0081619B">
                <w:pPr>
                  <w:spacing w:after="0" w:line="240" w:lineRule="auto"/>
                  <w:jc w:val="both"/>
                  <w:textAlignment w:val="baseline"/>
                  <w:rPr>
                    <w:rFonts w:ascii="Candara" w:eastAsia="Times New Roman" w:hAnsi="Candara" w:cs="Segoe UI"/>
                    <w:sz w:val="18"/>
                    <w:szCs w:val="18"/>
                    <w:lang w:val="en-US" w:eastAsia="en-IN" w:bidi="ar-AE"/>
                  </w:rPr>
                </w:pPr>
                <w:r w:rsidRPr="006E05CE">
                  <w:rPr>
                    <w:rFonts w:ascii="Candara" w:hAnsi="Candara" w:cs="Calibri"/>
                    <w:color w:val="000000"/>
                    <w:sz w:val="18"/>
                    <w:szCs w:val="18"/>
                    <w:lang w:val="en-US"/>
                  </w:rPr>
                  <w:t xml:space="preserve">Number of seen </w:t>
                </w:r>
              </w:p>
            </w:tc>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C7D92E"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عدد المشاهدين</w:t>
                </w:r>
              </w:p>
            </w:tc>
            <w:tc>
              <w:tcPr>
                <w:tcW w:w="63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E368FD"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0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FA35A"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5B938ACD"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CA522F" w14:textId="77777777" w:rsidR="002A666F" w:rsidRDefault="002A666F" w:rsidP="0081619B">
                <w:pPr>
                  <w:spacing w:after="0" w:line="240" w:lineRule="auto"/>
                  <w:jc w:val="both"/>
                  <w:textAlignment w:val="baseline"/>
                  <w:rPr>
                    <w:rFonts w:ascii="Candara" w:eastAsia="Times New Roman" w:hAnsi="Candara" w:cs="Segoe UI"/>
                    <w:b/>
                    <w:bCs/>
                    <w:sz w:val="18"/>
                    <w:szCs w:val="18"/>
                    <w:lang w:val="en-US" w:eastAsia="en-IN"/>
                  </w:rPr>
                </w:pPr>
              </w:p>
            </w:tc>
            <w:tc>
              <w:tcPr>
                <w:tcW w:w="1210" w:type="pct"/>
                <w:tcBorders>
                  <w:top w:val="single" w:sz="4" w:space="0" w:color="auto"/>
                  <w:left w:val="single" w:sz="4" w:space="0" w:color="auto"/>
                  <w:bottom w:val="single" w:sz="4" w:space="0" w:color="auto"/>
                  <w:right w:val="single" w:sz="4" w:space="0" w:color="auto"/>
                </w:tcBorders>
                <w:shd w:val="clear" w:color="auto" w:fill="FFFFFF" w:themeFill="background1"/>
              </w:tcPr>
              <w:p w14:paraId="5EBFA638" w14:textId="77777777" w:rsidR="002A666F" w:rsidRPr="006E05CE" w:rsidRDefault="002A666F" w:rsidP="0081619B">
                <w:pPr>
                  <w:spacing w:after="0" w:line="240" w:lineRule="auto"/>
                  <w:jc w:val="both"/>
                  <w:textAlignment w:val="baseline"/>
                  <w:rPr>
                    <w:rFonts w:ascii="Candara" w:hAnsi="Candara" w:cs="Calibri"/>
                    <w:color w:val="000000"/>
                    <w:sz w:val="18"/>
                    <w:szCs w:val="18"/>
                    <w:lang w:val="en-US"/>
                  </w:rPr>
                </w:pPr>
                <w:r w:rsidRPr="00E6081B">
                  <w:rPr>
                    <w:rFonts w:ascii="Candara" w:hAnsi="Candara" w:cs="Calibri"/>
                    <w:color w:val="000000"/>
                    <w:sz w:val="20"/>
                    <w:szCs w:val="20"/>
                    <w:lang w:val="en-US"/>
                  </w:rPr>
                  <w:t xml:space="preserve">Challenge Name </w:t>
                </w:r>
              </w:p>
            </w:tc>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58A7AE"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اسم التحدي</w:t>
                </w:r>
              </w:p>
            </w:tc>
            <w:tc>
              <w:tcPr>
                <w:tcW w:w="63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25A948"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0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DC1EBA"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55057F06"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40D462" w14:textId="77777777" w:rsidR="002A666F" w:rsidRDefault="002A666F" w:rsidP="0081619B">
                <w:pPr>
                  <w:spacing w:after="0" w:line="240" w:lineRule="auto"/>
                  <w:jc w:val="both"/>
                  <w:textAlignment w:val="baseline"/>
                  <w:rPr>
                    <w:rFonts w:ascii="Candara" w:eastAsia="Times New Roman" w:hAnsi="Candara" w:cs="Segoe UI"/>
                    <w:b/>
                    <w:bCs/>
                    <w:sz w:val="18"/>
                    <w:szCs w:val="18"/>
                    <w:lang w:val="en-US" w:eastAsia="en-IN"/>
                  </w:rPr>
                </w:pPr>
              </w:p>
            </w:tc>
            <w:tc>
              <w:tcPr>
                <w:tcW w:w="1210" w:type="pct"/>
                <w:tcBorders>
                  <w:top w:val="single" w:sz="4" w:space="0" w:color="auto"/>
                  <w:left w:val="single" w:sz="4" w:space="0" w:color="auto"/>
                  <w:bottom w:val="single" w:sz="4" w:space="0" w:color="auto"/>
                  <w:right w:val="single" w:sz="4" w:space="0" w:color="auto"/>
                </w:tcBorders>
                <w:shd w:val="clear" w:color="auto" w:fill="FFFFFF" w:themeFill="background1"/>
              </w:tcPr>
              <w:p w14:paraId="40207B62" w14:textId="77777777" w:rsidR="002A666F" w:rsidRPr="00981FD8" w:rsidRDefault="002A666F" w:rsidP="0081619B">
                <w:pPr>
                  <w:spacing w:after="0" w:line="240" w:lineRule="auto"/>
                  <w:jc w:val="both"/>
                  <w:textAlignment w:val="baseline"/>
                  <w:rPr>
                    <w:rFonts w:ascii="Candara" w:hAnsi="Candara" w:cs="Calibri"/>
                    <w:color w:val="000000"/>
                    <w:sz w:val="18"/>
                    <w:szCs w:val="18"/>
                    <w:lang w:val="en-US"/>
                  </w:rPr>
                </w:pPr>
                <w:r w:rsidRPr="00981FD8">
                  <w:rPr>
                    <w:rFonts w:ascii="Candara" w:hAnsi="Candara" w:cs="Calibri"/>
                    <w:color w:val="000000"/>
                    <w:sz w:val="18"/>
                    <w:szCs w:val="18"/>
                    <w:lang w:val="en-US"/>
                  </w:rPr>
                  <w:t>Top Ranked Videos Fields</w:t>
                </w:r>
                <w:r w:rsidRPr="00981FD8">
                  <w:rPr>
                    <w:rFonts w:ascii="Candara" w:hAnsi="Candara" w:cs="Calibri"/>
                    <w:color w:val="000000"/>
                    <w:sz w:val="20"/>
                    <w:szCs w:val="20"/>
                    <w:lang w:val="en-US"/>
                  </w:rPr>
                  <w:t xml:space="preserve"> </w:t>
                </w:r>
              </w:p>
            </w:tc>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A38E4"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خانات الفيديوهات المرتبة العليا</w:t>
                </w:r>
              </w:p>
            </w:tc>
            <w:tc>
              <w:tcPr>
                <w:tcW w:w="63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D557F3"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0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BC5F1"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r w:rsidR="002A666F" w14:paraId="6B00C6B4" w14:textId="77777777" w:rsidTr="0081619B">
            <w:trPr>
              <w:trHeight w:val="300"/>
            </w:trPr>
            <w:tc>
              <w:tcPr>
                <w:tcW w:w="28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E6E62A" w14:textId="77777777" w:rsidR="002A666F" w:rsidRDefault="002A666F" w:rsidP="0081619B">
                <w:pPr>
                  <w:spacing w:after="0" w:line="240" w:lineRule="auto"/>
                  <w:jc w:val="both"/>
                  <w:textAlignment w:val="baseline"/>
                  <w:rPr>
                    <w:rFonts w:ascii="Candara" w:eastAsia="Times New Roman" w:hAnsi="Candara" w:cs="Segoe UI"/>
                    <w:b/>
                    <w:bCs/>
                    <w:sz w:val="18"/>
                    <w:szCs w:val="18"/>
                    <w:lang w:val="en-US" w:eastAsia="en-IN"/>
                  </w:rPr>
                </w:pPr>
              </w:p>
            </w:tc>
            <w:tc>
              <w:tcPr>
                <w:tcW w:w="1210" w:type="pct"/>
                <w:tcBorders>
                  <w:top w:val="single" w:sz="4" w:space="0" w:color="auto"/>
                  <w:left w:val="single" w:sz="4" w:space="0" w:color="auto"/>
                  <w:bottom w:val="single" w:sz="4" w:space="0" w:color="auto"/>
                  <w:right w:val="single" w:sz="4" w:space="0" w:color="auto"/>
                </w:tcBorders>
                <w:shd w:val="clear" w:color="auto" w:fill="FFFFFF" w:themeFill="background1"/>
              </w:tcPr>
              <w:p w14:paraId="0B18C30F" w14:textId="77777777" w:rsidR="002A666F" w:rsidRPr="006E05CE" w:rsidRDefault="002A666F" w:rsidP="0081619B">
                <w:pPr>
                  <w:spacing w:after="0" w:line="240" w:lineRule="auto"/>
                  <w:jc w:val="both"/>
                  <w:textAlignment w:val="baseline"/>
                  <w:rPr>
                    <w:rFonts w:ascii="Candara" w:hAnsi="Candara" w:cs="Calibri"/>
                    <w:color w:val="000000"/>
                    <w:sz w:val="18"/>
                    <w:szCs w:val="18"/>
                    <w:lang w:val="en-US"/>
                  </w:rPr>
                </w:pPr>
                <w:r w:rsidRPr="00E6081B">
                  <w:rPr>
                    <w:rFonts w:ascii="Candara" w:hAnsi="Candara" w:cs="Calibri"/>
                    <w:color w:val="000000"/>
                    <w:sz w:val="20"/>
                    <w:szCs w:val="20"/>
                    <w:lang w:val="en-US"/>
                  </w:rPr>
                  <w:t>Video Thumbnail List (Top 5 ranked)</w:t>
                </w:r>
              </w:p>
            </w:tc>
            <w:tc>
              <w:tcPr>
                <w:tcW w:w="11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FFDC35" w14:textId="77777777" w:rsidR="002A666F" w:rsidRDefault="002A666F" w:rsidP="0081619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قائمة الصور المصفرة للفديوهات</w:t>
                </w:r>
              </w:p>
            </w:tc>
            <w:tc>
              <w:tcPr>
                <w:tcW w:w="63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AFBB37"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p>
            </w:tc>
            <w:tc>
              <w:tcPr>
                <w:tcW w:w="170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ADFE47"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p>
            </w:tc>
          </w:tr>
        </w:tbl>
        <w:p w14:paraId="38351EEA" w14:textId="77777777" w:rsidR="002A666F" w:rsidRDefault="002A666F" w:rsidP="009C71B6"/>
        <w:p w14:paraId="41A9FFA3" w14:textId="77777777" w:rsidR="00426C01" w:rsidRDefault="00426C01" w:rsidP="009C71B6"/>
        <w:p w14:paraId="0630EE88" w14:textId="169DE013" w:rsidR="007C4EE1" w:rsidRPr="009C71B6" w:rsidRDefault="0081619B" w:rsidP="009C71B6"/>
      </w:sdtContent>
    </w:sdt>
    <w:p w14:paraId="04FE1F5A" w14:textId="026EFB5E" w:rsidR="002A666F" w:rsidRPr="00F6361F" w:rsidRDefault="002A666F" w:rsidP="002A666F">
      <w:pPr>
        <w:pStyle w:val="Heading3"/>
      </w:pPr>
      <w:r>
        <w:t>SCN00</w:t>
      </w:r>
      <w:r w:rsidR="0020543D">
        <w:t>7</w:t>
      </w:r>
      <w:r>
        <w:t>:</w:t>
      </w:r>
      <w:r w:rsidR="0059674B">
        <w:t xml:space="preserve"> Bottom navigation</w:t>
      </w:r>
      <w:r>
        <w:t xml:space="preserve">   </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543"/>
        <w:gridCol w:w="2039"/>
        <w:gridCol w:w="2231"/>
        <w:gridCol w:w="1210"/>
        <w:gridCol w:w="3271"/>
      </w:tblGrid>
      <w:tr w:rsidR="002A666F" w14:paraId="4AD6DD5A"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24056A7B"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rtl/>
                <w:lang w:eastAsia="en-IN"/>
              </w:rPr>
              <w:t>#</w:t>
            </w:r>
          </w:p>
        </w:tc>
        <w:tc>
          <w:tcPr>
            <w:tcW w:w="109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ED2BFA8" w14:textId="77777777" w:rsidR="002A666F" w:rsidRDefault="002A666F" w:rsidP="0081619B">
            <w:pPr>
              <w:spacing w:after="0" w:line="240" w:lineRule="auto"/>
              <w:jc w:val="both"/>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English Name </w:t>
            </w:r>
          </w:p>
        </w:tc>
        <w:tc>
          <w:tcPr>
            <w:tcW w:w="120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60F7B1A" w14:textId="77777777" w:rsidR="002A666F" w:rsidRDefault="002A666F" w:rsidP="0081619B">
            <w:pPr>
              <w:spacing w:after="0" w:line="240" w:lineRule="auto"/>
              <w:jc w:val="both"/>
              <w:textAlignment w:val="baseline"/>
              <w:rPr>
                <w:rFonts w:ascii="Candara" w:eastAsia="Times New Roman" w:hAnsi="Candara" w:cs="Arial"/>
                <w:b/>
                <w:bCs/>
                <w:sz w:val="18"/>
                <w:szCs w:val="18"/>
                <w:lang w:eastAsia="en-IN" w:bidi="ar-AE"/>
              </w:rPr>
            </w:pPr>
            <w:r>
              <w:rPr>
                <w:rFonts w:ascii="Candara" w:eastAsia="Times New Roman" w:hAnsi="Candara" w:cs="Segoe UI"/>
                <w:b/>
                <w:bCs/>
                <w:sz w:val="18"/>
                <w:szCs w:val="18"/>
                <w:lang w:eastAsia="en-IN"/>
              </w:rPr>
              <w:t>Arabic Name  </w:t>
            </w:r>
          </w:p>
        </w:tc>
        <w:tc>
          <w:tcPr>
            <w:tcW w:w="651"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AF28403" w14:textId="77777777" w:rsidR="002A666F" w:rsidRDefault="002A666F" w:rsidP="0081619B">
            <w:pPr>
              <w:spacing w:after="0" w:line="240" w:lineRule="auto"/>
              <w:textAlignment w:val="baseline"/>
              <w:rPr>
                <w:rFonts w:ascii="Candara" w:eastAsia="Times New Roman" w:hAnsi="Candara" w:cs="Segoe UI"/>
                <w:b/>
                <w:bCs/>
                <w:sz w:val="16"/>
                <w:szCs w:val="16"/>
                <w:rtl/>
                <w:lang w:eastAsia="en-IN"/>
              </w:rPr>
            </w:pPr>
            <w:r>
              <w:rPr>
                <w:rFonts w:ascii="Candara" w:eastAsia="Times New Roman" w:hAnsi="Candara" w:cs="Segoe UI"/>
                <w:b/>
                <w:bCs/>
                <w:sz w:val="18"/>
                <w:szCs w:val="18"/>
                <w:lang w:eastAsia="en-IN"/>
              </w:rPr>
              <w:t>Control Type  </w:t>
            </w:r>
          </w:p>
        </w:tc>
        <w:tc>
          <w:tcPr>
            <w:tcW w:w="176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4BF52C3" w14:textId="77777777" w:rsidR="002A666F" w:rsidRDefault="002A666F" w:rsidP="0081619B">
            <w:pPr>
              <w:spacing w:after="0" w:line="240" w:lineRule="auto"/>
              <w:textAlignment w:val="baseline"/>
              <w:rPr>
                <w:rFonts w:ascii="Candara" w:eastAsia="Times New Roman" w:hAnsi="Candara" w:cs="Segoe UI"/>
                <w:b/>
                <w:bCs/>
                <w:sz w:val="18"/>
                <w:szCs w:val="18"/>
                <w:lang w:eastAsia="en-IN"/>
              </w:rPr>
            </w:pPr>
            <w:r>
              <w:rPr>
                <w:rFonts w:ascii="Candara" w:eastAsia="Times New Roman" w:hAnsi="Candara" w:cs="Segoe UI"/>
                <w:b/>
                <w:bCs/>
                <w:sz w:val="18"/>
                <w:szCs w:val="18"/>
                <w:lang w:eastAsia="en-IN"/>
              </w:rPr>
              <w:t>Condition/ Place Holder </w:t>
            </w:r>
          </w:p>
        </w:tc>
      </w:tr>
      <w:tr w:rsidR="002A666F" w14:paraId="303CB6A1"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F6AFB8" w14:textId="342237EF" w:rsidR="002A666F" w:rsidRDefault="0020543D"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1.</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C00082" w14:textId="4E5A08D1" w:rsidR="002A666F" w:rsidRDefault="0020543D" w:rsidP="0020543D">
            <w:pPr>
              <w:autoSpaceDE w:val="0"/>
              <w:autoSpaceDN w:val="0"/>
              <w:adjustRightInd w:val="0"/>
              <w:spacing w:line="288" w:lineRule="auto"/>
              <w:rPr>
                <w:rFonts w:ascii="Candara" w:eastAsia="Times New Roman" w:hAnsi="Candara" w:cs="Segoe UI"/>
                <w:sz w:val="18"/>
                <w:szCs w:val="18"/>
                <w:lang w:eastAsia="en-IN"/>
              </w:rPr>
            </w:pPr>
            <w:r>
              <w:rPr>
                <w:rFonts w:ascii="Candara" w:hAnsi="Candara" w:cs="Calibri"/>
                <w:color w:val="000000"/>
                <w:sz w:val="20"/>
                <w:szCs w:val="20"/>
                <w:lang w:val="en-US"/>
              </w:rPr>
              <w:t>Home Page</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E04CD3" w14:textId="4AE44A3A" w:rsidR="002A666F" w:rsidRDefault="0059674B" w:rsidP="0059674B">
            <w:pPr>
              <w:bidi/>
              <w:spacing w:after="0" w:line="240" w:lineRule="auto"/>
              <w:textAlignment w:val="baseline"/>
              <w:rPr>
                <w:rFonts w:ascii="Candara" w:eastAsia="Times New Roman" w:hAnsi="Candara" w:cs="Segoe UI"/>
                <w:sz w:val="18"/>
                <w:szCs w:val="18"/>
                <w:rtl/>
                <w:lang w:eastAsia="en-IN"/>
              </w:rPr>
            </w:pPr>
            <w:r>
              <w:rPr>
                <w:rFonts w:ascii="Candara" w:eastAsia="Times New Roman" w:hAnsi="Candara" w:cs="Segoe UI" w:hint="cs"/>
                <w:sz w:val="18"/>
                <w:szCs w:val="18"/>
                <w:rtl/>
                <w:lang w:eastAsia="en-IN"/>
              </w:rPr>
              <w:t>الشاشة الرئيسية</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00D13" w14:textId="77777777" w:rsidR="002A666F" w:rsidRDefault="002A666F" w:rsidP="0081619B">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Header </w:t>
            </w: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326440" w14:textId="55CF14E9" w:rsidR="002A666F" w:rsidRDefault="002A666F" w:rsidP="0020543D">
            <w:pPr>
              <w:pStyle w:val="ListParagraph"/>
              <w:autoSpaceDE w:val="0"/>
              <w:autoSpaceDN w:val="0"/>
              <w:adjustRightInd w:val="0"/>
              <w:spacing w:line="288" w:lineRule="auto"/>
              <w:rPr>
                <w:rFonts w:ascii="Candara" w:eastAsia="Times New Roman" w:hAnsi="Candara" w:cs="Segoe UI"/>
                <w:b/>
                <w:bCs/>
                <w:sz w:val="18"/>
                <w:szCs w:val="18"/>
                <w:lang w:eastAsia="en-IN"/>
              </w:rPr>
            </w:pPr>
          </w:p>
        </w:tc>
      </w:tr>
      <w:tr w:rsidR="00977FE5" w14:paraId="7E290D9B"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FAF1D4" w14:textId="6A439569" w:rsidR="00977FE5" w:rsidRDefault="0020543D"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2</w:t>
            </w:r>
            <w:r w:rsidR="00977FE5">
              <w:rPr>
                <w:rFonts w:ascii="Candara" w:eastAsia="Times New Roman" w:hAnsi="Candara" w:cs="Segoe UI"/>
                <w:b/>
                <w:bCs/>
                <w:sz w:val="18"/>
                <w:szCs w:val="18"/>
                <w:lang w:val="en-US" w:eastAsia="en-IN"/>
              </w:rPr>
              <w:t>.</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1C3B83" w14:textId="3002A75F" w:rsidR="00977FE5" w:rsidRDefault="0020543D" w:rsidP="0020543D">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Discover Challenge</w:t>
            </w:r>
            <w:r w:rsidR="00977FE5" w:rsidRPr="00977FE5">
              <w:rPr>
                <w:rFonts w:ascii="Candara" w:hAnsi="Candara" w:cs="Calibri"/>
                <w:color w:val="000000"/>
                <w:sz w:val="20"/>
                <w:szCs w:val="20"/>
                <w:lang w:val="en-US"/>
              </w:rPr>
              <w:t xml:space="preserve"> </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240734" w14:textId="48DDCED5" w:rsidR="00977FE5" w:rsidRDefault="0059674B" w:rsidP="0059674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تعرف على التحديات</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351DF9" w14:textId="77777777" w:rsidR="00977FE5" w:rsidRDefault="00977FE5"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CBA941" w14:textId="77777777" w:rsidR="00977FE5" w:rsidRDefault="00977FE5" w:rsidP="00977FE5">
            <w:pPr>
              <w:autoSpaceDE w:val="0"/>
              <w:autoSpaceDN w:val="0"/>
              <w:adjustRightInd w:val="0"/>
              <w:spacing w:line="288" w:lineRule="auto"/>
              <w:rPr>
                <w:rFonts w:ascii="Candara" w:hAnsi="Candara" w:cs="Calibri"/>
                <w:color w:val="000000"/>
                <w:sz w:val="20"/>
                <w:szCs w:val="20"/>
                <w:lang w:val="en-US"/>
              </w:rPr>
            </w:pPr>
          </w:p>
        </w:tc>
      </w:tr>
      <w:tr w:rsidR="0020543D" w14:paraId="3C4137C0"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0118B4" w14:textId="6BA2C94E" w:rsidR="0020543D" w:rsidRDefault="0020543D"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3.</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1D7547" w14:textId="2E08754C" w:rsidR="0020543D" w:rsidRPr="00977FE5" w:rsidRDefault="0020543D" w:rsidP="0020543D">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Create New Challenge / Upload Top Rated Video</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28EE00" w14:textId="69DF0252" w:rsidR="0020543D" w:rsidRDefault="0059674B" w:rsidP="0059674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انشاء تحدي جديد</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3F3B3B" w14:textId="77777777" w:rsidR="0020543D" w:rsidRDefault="0020543D"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04057" w14:textId="77777777" w:rsidR="0020543D" w:rsidRDefault="0020543D" w:rsidP="0081619B">
            <w:pPr>
              <w:autoSpaceDE w:val="0"/>
              <w:autoSpaceDN w:val="0"/>
              <w:adjustRightInd w:val="0"/>
              <w:spacing w:line="288" w:lineRule="auto"/>
              <w:rPr>
                <w:rFonts w:ascii="Candara" w:hAnsi="Candara" w:cs="Calibri"/>
                <w:color w:val="000000"/>
                <w:sz w:val="20"/>
                <w:szCs w:val="20"/>
                <w:lang w:val="en-US"/>
              </w:rPr>
            </w:pPr>
          </w:p>
        </w:tc>
      </w:tr>
      <w:tr w:rsidR="0020543D" w14:paraId="083347FB"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049B0A" w14:textId="413291B6" w:rsidR="0020543D" w:rsidRDefault="0020543D"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4.</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BCA3C1" w14:textId="71DFB76A" w:rsidR="0020543D" w:rsidRPr="00977FE5" w:rsidRDefault="0020543D" w:rsidP="0020543D">
            <w:pPr>
              <w:autoSpaceDE w:val="0"/>
              <w:autoSpaceDN w:val="0"/>
              <w:adjustRightInd w:val="0"/>
              <w:spacing w:line="288" w:lineRule="auto"/>
              <w:rPr>
                <w:rFonts w:ascii="Candara" w:hAnsi="Candara" w:cs="Calibri"/>
                <w:color w:val="000000"/>
                <w:sz w:val="20"/>
                <w:szCs w:val="20"/>
                <w:lang w:val="en-US"/>
              </w:rPr>
            </w:pPr>
            <w:r w:rsidRPr="0020543D">
              <w:rPr>
                <w:rFonts w:ascii="Candara" w:hAnsi="Candara" w:cs="Calibri"/>
                <w:color w:val="000000"/>
                <w:sz w:val="20"/>
                <w:szCs w:val="20"/>
                <w:lang w:val="en-US"/>
              </w:rPr>
              <w:t>Notification icon</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E2E3C6" w14:textId="4E160441" w:rsidR="0020543D" w:rsidRDefault="0059674B" w:rsidP="0059674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رمز الاشعارات</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4919C4" w14:textId="77777777" w:rsidR="0020543D" w:rsidRDefault="0020543D"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6E5157" w14:textId="77777777" w:rsidR="0020543D" w:rsidRDefault="0020543D" w:rsidP="0081619B">
            <w:pPr>
              <w:autoSpaceDE w:val="0"/>
              <w:autoSpaceDN w:val="0"/>
              <w:adjustRightInd w:val="0"/>
              <w:spacing w:line="288" w:lineRule="auto"/>
              <w:rPr>
                <w:rFonts w:ascii="Candara" w:hAnsi="Candara" w:cs="Calibri"/>
                <w:color w:val="000000"/>
                <w:sz w:val="20"/>
                <w:szCs w:val="20"/>
                <w:lang w:val="en-US"/>
              </w:rPr>
            </w:pPr>
          </w:p>
        </w:tc>
      </w:tr>
      <w:tr w:rsidR="0020543D" w14:paraId="7943B1ED"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5D25B3" w14:textId="21424EA3" w:rsidR="0020543D" w:rsidRDefault="0020543D"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5.</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7C22BD" w14:textId="73EF13F3" w:rsidR="0020543D" w:rsidRPr="00977FE5" w:rsidRDefault="0020543D" w:rsidP="0020543D">
            <w:pPr>
              <w:autoSpaceDE w:val="0"/>
              <w:autoSpaceDN w:val="0"/>
              <w:adjustRightInd w:val="0"/>
              <w:spacing w:line="288" w:lineRule="auto"/>
              <w:rPr>
                <w:rFonts w:ascii="Candara" w:hAnsi="Candara" w:cs="Calibri"/>
                <w:color w:val="000000"/>
                <w:sz w:val="20"/>
                <w:szCs w:val="20"/>
                <w:lang w:val="en-US"/>
              </w:rPr>
            </w:pPr>
            <w:r w:rsidRPr="0020543D">
              <w:rPr>
                <w:rFonts w:ascii="Candara" w:hAnsi="Candara" w:cs="Calibri"/>
                <w:color w:val="000000"/>
                <w:sz w:val="20"/>
                <w:szCs w:val="20"/>
                <w:lang w:val="en-US"/>
              </w:rPr>
              <w:t>New notification badge</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4D76EA" w14:textId="66750425" w:rsidR="0020543D" w:rsidRDefault="0059674B" w:rsidP="0059674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علامة اشعار جديد</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D7C913" w14:textId="77777777" w:rsidR="0020543D" w:rsidRDefault="0020543D"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499E1E" w14:textId="77777777" w:rsidR="0020543D" w:rsidRDefault="0020543D" w:rsidP="0081619B">
            <w:pPr>
              <w:autoSpaceDE w:val="0"/>
              <w:autoSpaceDN w:val="0"/>
              <w:adjustRightInd w:val="0"/>
              <w:spacing w:line="288" w:lineRule="auto"/>
              <w:rPr>
                <w:rFonts w:ascii="Candara" w:hAnsi="Candara" w:cs="Calibri"/>
                <w:color w:val="000000"/>
                <w:sz w:val="20"/>
                <w:szCs w:val="20"/>
                <w:lang w:val="en-US"/>
              </w:rPr>
            </w:pPr>
          </w:p>
        </w:tc>
      </w:tr>
      <w:tr w:rsidR="00977FE5" w14:paraId="038857EC" w14:textId="77777777" w:rsidTr="0081619B">
        <w:trPr>
          <w:trHeight w:val="300"/>
        </w:trPr>
        <w:tc>
          <w:tcPr>
            <w:tcW w:w="2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17EF00" w14:textId="3E8784C6" w:rsidR="00977FE5" w:rsidRDefault="0020543D" w:rsidP="0081619B">
            <w:pPr>
              <w:spacing w:after="0" w:line="240" w:lineRule="auto"/>
              <w:jc w:val="both"/>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6.</w:t>
            </w:r>
          </w:p>
        </w:tc>
        <w:tc>
          <w:tcPr>
            <w:tcW w:w="10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389949" w14:textId="427257DB" w:rsidR="00977FE5" w:rsidRPr="00977FE5" w:rsidRDefault="0020543D" w:rsidP="0020543D">
            <w:pPr>
              <w:autoSpaceDE w:val="0"/>
              <w:autoSpaceDN w:val="0"/>
              <w:adjustRightInd w:val="0"/>
              <w:spacing w:line="288" w:lineRule="auto"/>
              <w:rPr>
                <w:rFonts w:ascii="Candara" w:hAnsi="Candara" w:cs="Calibri"/>
                <w:color w:val="000000"/>
                <w:sz w:val="20"/>
                <w:szCs w:val="20"/>
                <w:lang w:val="en-US"/>
              </w:rPr>
            </w:pPr>
            <w:r>
              <w:rPr>
                <w:rFonts w:ascii="Candara" w:hAnsi="Candara" w:cs="Calibri"/>
                <w:color w:val="000000"/>
                <w:sz w:val="20"/>
                <w:szCs w:val="20"/>
                <w:lang w:val="en-US"/>
              </w:rPr>
              <w:t>My Profile icon</w:t>
            </w:r>
          </w:p>
        </w:tc>
        <w:tc>
          <w:tcPr>
            <w:tcW w:w="120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5D4789" w14:textId="0914ECC2" w:rsidR="00977FE5" w:rsidRDefault="0059674B" w:rsidP="0059674B">
            <w:pPr>
              <w:spacing w:after="0" w:line="240" w:lineRule="auto"/>
              <w:jc w:val="right"/>
              <w:textAlignment w:val="baseline"/>
              <w:rPr>
                <w:rFonts w:ascii="Candara" w:eastAsia="Times New Roman" w:hAnsi="Candara" w:cs="Segoe UI"/>
                <w:sz w:val="18"/>
                <w:szCs w:val="18"/>
                <w:rtl/>
                <w:lang w:eastAsia="en-IN" w:bidi="ar-AE"/>
              </w:rPr>
            </w:pPr>
            <w:r>
              <w:rPr>
                <w:rFonts w:ascii="Candara" w:eastAsia="Times New Roman" w:hAnsi="Candara" w:cs="Segoe UI" w:hint="cs"/>
                <w:sz w:val="18"/>
                <w:szCs w:val="18"/>
                <w:rtl/>
                <w:lang w:eastAsia="en-IN" w:bidi="ar-AE"/>
              </w:rPr>
              <w:t>رمز الملف الشخصي</w:t>
            </w:r>
          </w:p>
        </w:tc>
        <w:tc>
          <w:tcPr>
            <w:tcW w:w="6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8E0738" w14:textId="77777777" w:rsidR="00977FE5" w:rsidRDefault="00977FE5" w:rsidP="0081619B">
            <w:pPr>
              <w:spacing w:after="0" w:line="240" w:lineRule="auto"/>
              <w:textAlignment w:val="baseline"/>
              <w:rPr>
                <w:rFonts w:ascii="Candara" w:eastAsia="Times New Roman" w:hAnsi="Candara" w:cs="Segoe UI"/>
                <w:b/>
                <w:bCs/>
                <w:sz w:val="18"/>
                <w:szCs w:val="18"/>
                <w:lang w:val="en-US" w:eastAsia="en-IN"/>
              </w:rPr>
            </w:pPr>
          </w:p>
        </w:tc>
        <w:tc>
          <w:tcPr>
            <w:tcW w:w="17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B7CEE2" w14:textId="77777777" w:rsidR="00977FE5" w:rsidRDefault="00977FE5" w:rsidP="00977FE5">
            <w:pPr>
              <w:autoSpaceDE w:val="0"/>
              <w:autoSpaceDN w:val="0"/>
              <w:adjustRightInd w:val="0"/>
              <w:spacing w:line="288" w:lineRule="auto"/>
              <w:rPr>
                <w:rFonts w:ascii="Candara" w:hAnsi="Candara" w:cs="Calibri"/>
                <w:color w:val="000000"/>
                <w:sz w:val="20"/>
                <w:szCs w:val="20"/>
                <w:lang w:val="en-US"/>
              </w:rPr>
            </w:pPr>
          </w:p>
        </w:tc>
      </w:tr>
    </w:tbl>
    <w:p w14:paraId="1FF1E207" w14:textId="6AA77BAA" w:rsidR="0059674B" w:rsidRPr="00F6361F" w:rsidRDefault="0059674B" w:rsidP="0059674B">
      <w:pPr>
        <w:pStyle w:val="Heading3"/>
      </w:pPr>
      <w:r>
        <w:t xml:space="preserve">SCN008: Side navigation  </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864"/>
        <w:gridCol w:w="1957"/>
        <w:gridCol w:w="2151"/>
        <w:gridCol w:w="1130"/>
        <w:gridCol w:w="3192"/>
      </w:tblGrid>
      <w:tr w:rsidR="00AD2C9E" w:rsidRPr="0059674B" w14:paraId="68B7D7A3"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1D78DE24" w14:textId="7E34610D" w:rsidR="0059674B" w:rsidRPr="00782DCA" w:rsidRDefault="00782DCA" w:rsidP="00782DCA">
            <w:pPr>
              <w:spacing w:after="0" w:line="240" w:lineRule="auto"/>
              <w:jc w:val="center"/>
              <w:textAlignment w:val="baseline"/>
              <w:rPr>
                <w:rFonts w:ascii="Candara" w:eastAsia="Times New Roman" w:hAnsi="Candara" w:cs="Segoe UI"/>
                <w:b/>
                <w:bCs/>
                <w:sz w:val="18"/>
                <w:szCs w:val="18"/>
                <w:lang w:val="en-US" w:eastAsia="en-IN"/>
              </w:rPr>
            </w:pPr>
            <w:r w:rsidRPr="00782DCA">
              <w:rPr>
                <w:rFonts w:ascii="Candara" w:eastAsia="Times New Roman" w:hAnsi="Candara" w:cs="Segoe UI"/>
                <w:b/>
                <w:bCs/>
                <w:sz w:val="18"/>
                <w:szCs w:val="18"/>
                <w:lang w:val="en-US" w:eastAsia="en-IN"/>
              </w:rPr>
              <w:t>#</w:t>
            </w:r>
          </w:p>
        </w:tc>
        <w:tc>
          <w:tcPr>
            <w:tcW w:w="1053"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0EEDC60" w14:textId="77777777" w:rsidR="0059674B" w:rsidRPr="00AD2C9E" w:rsidRDefault="0059674B" w:rsidP="00AD2C9E">
            <w:pPr>
              <w:spacing w:after="0" w:line="240" w:lineRule="auto"/>
              <w:ind w:left="360"/>
              <w:jc w:val="both"/>
              <w:textAlignment w:val="baseline"/>
              <w:rPr>
                <w:rFonts w:ascii="Candara" w:eastAsia="Times New Roman" w:hAnsi="Candara" w:cs="Segoe UI"/>
                <w:b/>
                <w:bCs/>
                <w:sz w:val="18"/>
                <w:szCs w:val="18"/>
                <w:lang w:val="en-US" w:eastAsia="en-IN"/>
              </w:rPr>
            </w:pPr>
            <w:r w:rsidRPr="00AD2C9E">
              <w:rPr>
                <w:rFonts w:ascii="Candara" w:eastAsia="Times New Roman" w:hAnsi="Candara" w:cs="Segoe UI"/>
                <w:b/>
                <w:bCs/>
                <w:sz w:val="18"/>
                <w:szCs w:val="18"/>
                <w:lang w:val="en-US" w:eastAsia="en-IN"/>
              </w:rPr>
              <w:t>English Name </w:t>
            </w:r>
          </w:p>
        </w:tc>
        <w:tc>
          <w:tcPr>
            <w:tcW w:w="115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26892BCA" w14:textId="77777777" w:rsidR="0059674B" w:rsidRPr="0059674B" w:rsidRDefault="0059674B" w:rsidP="0081619B">
            <w:pPr>
              <w:spacing w:after="0" w:line="240" w:lineRule="auto"/>
              <w:jc w:val="both"/>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Arabic Name  </w:t>
            </w:r>
          </w:p>
        </w:tc>
        <w:tc>
          <w:tcPr>
            <w:tcW w:w="608"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761A0D9" w14:textId="77777777" w:rsidR="0059674B" w:rsidRPr="0059674B" w:rsidRDefault="0059674B" w:rsidP="0081619B">
            <w:pPr>
              <w:spacing w:after="0" w:line="240" w:lineRule="auto"/>
              <w:textAlignment w:val="baseline"/>
              <w:rPr>
                <w:rFonts w:ascii="Candara" w:eastAsia="Times New Roman" w:hAnsi="Candara" w:cs="Segoe UI"/>
                <w:b/>
                <w:bCs/>
                <w:sz w:val="18"/>
                <w:szCs w:val="18"/>
                <w:rtl/>
                <w:lang w:val="en-US" w:eastAsia="en-IN"/>
              </w:rPr>
            </w:pPr>
            <w:r w:rsidRPr="0059674B">
              <w:rPr>
                <w:rFonts w:ascii="Candara" w:eastAsia="Times New Roman" w:hAnsi="Candara" w:cs="Segoe UI"/>
                <w:b/>
                <w:bCs/>
                <w:sz w:val="18"/>
                <w:szCs w:val="18"/>
                <w:lang w:val="en-US" w:eastAsia="en-IN"/>
              </w:rPr>
              <w:t>Control Type  </w:t>
            </w:r>
          </w:p>
        </w:tc>
        <w:tc>
          <w:tcPr>
            <w:tcW w:w="171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7649512" w14:textId="77777777" w:rsidR="0059674B" w:rsidRPr="0059674B" w:rsidRDefault="0059674B" w:rsidP="0081619B">
            <w:pPr>
              <w:spacing w:after="0" w:line="240" w:lineRule="auto"/>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Condition/ Place Holder </w:t>
            </w:r>
          </w:p>
        </w:tc>
      </w:tr>
      <w:tr w:rsidR="00AD2C9E" w:rsidRPr="0059674B" w14:paraId="6B8F6A5F"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7709E15" w14:textId="49E2A1DC"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r>
              <w:rPr>
                <w:rFonts w:ascii="Candara" w:eastAsia="Times New Roman" w:hAnsi="Candara" w:cs="Segoe UI"/>
                <w:b/>
                <w:bCs/>
                <w:sz w:val="18"/>
                <w:szCs w:val="18"/>
                <w:lang w:val="en-US" w:eastAsia="en-IN"/>
              </w:rPr>
              <w:t xml:space="preserve"> </w:t>
            </w: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66D6F95" w14:textId="287E24AE"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 xml:space="preserve">Bars button </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5F5E8CCE" w14:textId="33685631" w:rsidR="00AD2C9E" w:rsidRPr="00410193" w:rsidRDefault="00410193" w:rsidP="00410193">
            <w:pPr>
              <w:spacing w:after="0" w:line="240" w:lineRule="auto"/>
              <w:jc w:val="right"/>
              <w:textAlignment w:val="baseline"/>
              <w:rPr>
                <w:rFonts w:ascii="Candara" w:eastAsia="Times New Roman" w:hAnsi="Candara" w:cs="Segoe UI"/>
                <w:sz w:val="18"/>
                <w:szCs w:val="18"/>
                <w:rtl/>
                <w:lang w:val="en-US" w:eastAsia="en-IN"/>
              </w:rPr>
            </w:pPr>
            <w:r>
              <w:rPr>
                <w:rFonts w:ascii="Candara" w:eastAsia="Times New Roman" w:hAnsi="Candara" w:cs="Segoe UI" w:hint="cs"/>
                <w:sz w:val="18"/>
                <w:szCs w:val="18"/>
                <w:rtl/>
                <w:lang w:val="en-US" w:eastAsia="en-IN"/>
              </w:rPr>
              <w:t>زر القائمة</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494CA768" w14:textId="6FCF4868" w:rsidR="00AD2C9E" w:rsidRPr="0059674B" w:rsidRDefault="00B34C09"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Button</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CBF2231"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3C4803F1"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46B1284A" w14:textId="43DC3E66"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15637F78" w14:textId="6BA76F44"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Side Menu</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251DD73E" w14:textId="6DA3AC4E" w:rsidR="00AD2C9E" w:rsidRPr="00410193" w:rsidRDefault="00410193"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قائمة الجانبية</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04D7254B" w14:textId="525B4F5E"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Pan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4CBE5176"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1F79880D"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1CC19DB"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E08B036" w14:textId="11647885"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My Profil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2E5CF6AA" w14:textId="0FD954BA" w:rsidR="00AD2C9E" w:rsidRPr="00410193" w:rsidRDefault="00410193"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ملف الشخصي</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3F6F92BA" w14:textId="27E16546"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365CC189"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20D1B8F2"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1465280D"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07BE3F96" w14:textId="567040AF"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Edit my profil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289A0E33" w14:textId="64DC6124" w:rsidR="00AD2C9E" w:rsidRPr="00410193" w:rsidRDefault="00410193"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تعديل الملف الشخصي</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391F708D" w14:textId="0A688EF7"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062DA9A4"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7952300C"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8B0D084"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223C1F10" w14:textId="2B6E6686"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My Request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77806ABF" w14:textId="31E6E7D7" w:rsidR="00AD2C9E" w:rsidRPr="00410193" w:rsidRDefault="00B34C09"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طلباتي</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148C1B99" w14:textId="415B9B8F"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5E0B79F2"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41AB00DB"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610A3538"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5FA87EBB" w14:textId="455FDA34"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my Rank</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5E12C085" w14:textId="17EBAF75" w:rsidR="00AD2C9E" w:rsidRPr="00410193" w:rsidRDefault="00B34C09"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مركزي</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1070A06F" w14:textId="409CF1D1"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4BC78E4D"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3B2CFC14"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84CA614"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0F8C22E9" w14:textId="0942C739"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My Challenge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0E240FBA" w14:textId="5A467E0C" w:rsidR="00AD2C9E" w:rsidRPr="00410193" w:rsidRDefault="00B34C09"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تحدياتي</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187C0633" w14:textId="10B704DE"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69068BC5"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380A7DB8"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47CF5A3D"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8C5C13B" w14:textId="61E19060"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My Video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5592E3ED" w14:textId="01CDAC42" w:rsidR="00AD2C9E" w:rsidRPr="00410193" w:rsidRDefault="00B34C09" w:rsidP="00410193">
            <w:pPr>
              <w:spacing w:after="0" w:line="240" w:lineRule="auto"/>
              <w:jc w:val="right"/>
              <w:textAlignment w:val="baseline"/>
              <w:rPr>
                <w:rFonts w:ascii="Candara" w:eastAsia="Times New Roman" w:hAnsi="Candara" w:cs="Segoe UI"/>
                <w:sz w:val="18"/>
                <w:szCs w:val="18"/>
                <w:lang w:val="en-US" w:eastAsia="en-IN"/>
              </w:rPr>
            </w:pPr>
            <w:r w:rsidRPr="00B34C09">
              <w:rPr>
                <w:rFonts w:ascii="Candara" w:eastAsia="Times New Roman" w:hAnsi="Candara" w:cs="Segoe UI" w:hint="cs"/>
                <w:sz w:val="18"/>
                <w:szCs w:val="18"/>
                <w:rtl/>
                <w:lang w:val="en-US" w:eastAsia="en-IN"/>
              </w:rPr>
              <w:t>فيديوهاتي</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F3EDFB9" w14:textId="5216C780"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2A19BA3D"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3A13F28F"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585C13B"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752AF8D" w14:textId="256C9555"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My Activity Log</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3A259A20" w14:textId="538F277A" w:rsidR="00AD2C9E" w:rsidRPr="00410193" w:rsidRDefault="00B34C09"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سجل النشاطات</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4F9698AA" w14:textId="1E5AA5A6"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5F6B7FD5"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7F469ECF"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A4D2C2C"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6DA44DC0" w14:textId="6F6261CF"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notification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5347C0AD" w14:textId="0BAC1D64" w:rsidR="00AD2C9E" w:rsidRPr="00410193" w:rsidRDefault="00B34C09"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شعارات</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02B7857E" w14:textId="718EC4EB"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5588E1AD"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504C83EC"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34770CC"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6BF16DA" w14:textId="751CB4FB"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Discover Challenge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1BDC93BF" w14:textId="3886C856" w:rsidR="00AD2C9E" w:rsidRPr="00410193" w:rsidRDefault="00B34C09"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ستكشف التحديات</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81CC540" w14:textId="48C52202"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02C8114E"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643DC229"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26DE37C"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6CBCC1FE" w14:textId="7C0E54DF" w:rsidR="00AD2C9E" w:rsidRPr="00410193" w:rsidRDefault="00410193" w:rsidP="00AD2C9E">
            <w:pPr>
              <w:spacing w:after="0" w:line="240" w:lineRule="auto"/>
              <w:textAlignment w:val="baseline"/>
              <w:rPr>
                <w:rFonts w:ascii="Candara" w:eastAsia="Times New Roman" w:hAnsi="Candara" w:cs="Segoe UI"/>
                <w:sz w:val="18"/>
                <w:szCs w:val="18"/>
                <w:lang w:val="en-US" w:eastAsia="en-IN"/>
              </w:rPr>
            </w:pPr>
            <w:r w:rsidRPr="00410193">
              <w:rPr>
                <w:rFonts w:ascii="Candara" w:eastAsia="Times New Roman" w:hAnsi="Candara" w:cs="Segoe UI"/>
                <w:sz w:val="18"/>
                <w:szCs w:val="18"/>
                <w:lang w:val="en-US" w:eastAsia="en-IN"/>
              </w:rPr>
              <w:t xml:space="preserve">Favorite categories </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206B2516" w14:textId="6675D675" w:rsidR="00AD2C9E" w:rsidRPr="00410193" w:rsidRDefault="00B34C09"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تصنيفات المفضلة</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497A818D" w14:textId="3AB945E9"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7BC8DFC7"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2179F4CD"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13AD5BD2"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CA84660" w14:textId="5B858C88"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Discover peopl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5EA0CED4" w14:textId="418AE8B5" w:rsidR="00AD2C9E" w:rsidRPr="00410193" w:rsidRDefault="00B34C09"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ستكشف الاشخاص</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5A2B81E4" w14:textId="4F92A701"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5222F0BA"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02421ADA"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EB11F28"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4C0534B2" w14:textId="2D6D31EC"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Support &amp; Contact</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7EC37178" w14:textId="38972131" w:rsidR="00AD2C9E" w:rsidRPr="00410193" w:rsidRDefault="00B34C09"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دعم والاتصال</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2AE4FC82" w14:textId="5B1FB074"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2DB7E111"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0E7E110E"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D0CD039"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2F9CE8F0" w14:textId="30E8F1AC"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How To Cha</w:t>
            </w:r>
            <w:r w:rsidR="00B34C09">
              <w:rPr>
                <w:rFonts w:ascii="Candara" w:hAnsi="Candara" w:cs="Calibri"/>
                <w:color w:val="000000"/>
                <w:sz w:val="20"/>
                <w:szCs w:val="20"/>
                <w:lang w:val="en-US"/>
              </w:rPr>
              <w:t>llen</w:t>
            </w:r>
            <w:r w:rsidRPr="00C47A81">
              <w:rPr>
                <w:rFonts w:ascii="Candara" w:hAnsi="Candara" w:cs="Calibri"/>
                <w:color w:val="000000"/>
                <w:sz w:val="20"/>
                <w:szCs w:val="20"/>
                <w:lang w:val="en-US"/>
              </w:rPr>
              <w:t>g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31A0FB95" w14:textId="5AB7C7A2" w:rsidR="00AD2C9E" w:rsidRPr="00410193" w:rsidRDefault="00B34C09"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كيف تبدأ التحدي</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07E0460B" w14:textId="28A2E9AB"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41EBCF57"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6BC3CE41"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1560EE66"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42A68E41" w14:textId="56CA66B2"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 xml:space="preserve">Language </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0AAC2D3B" w14:textId="19390C3E" w:rsidR="00AD2C9E" w:rsidRPr="00410193" w:rsidRDefault="00B34C09"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لغة</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0A4FED34" w14:textId="4ADFD97C"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374BA348"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r w:rsidR="00AD2C9E" w:rsidRPr="0059674B" w14:paraId="24F78EEA" w14:textId="77777777" w:rsidTr="00AD2C9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10274CA" w14:textId="77777777" w:rsidR="00AD2C9E" w:rsidRPr="00782DCA" w:rsidRDefault="00AD2C9E" w:rsidP="0030221E">
            <w:pPr>
              <w:pStyle w:val="ListParagraph"/>
              <w:numPr>
                <w:ilvl w:val="0"/>
                <w:numId w:val="49"/>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6472C38" w14:textId="26847004" w:rsidR="00AD2C9E" w:rsidRPr="00AD2C9E" w:rsidRDefault="00AD2C9E" w:rsidP="00AD2C9E">
            <w:pPr>
              <w:spacing w:after="0" w:line="240" w:lineRule="auto"/>
              <w:textAlignment w:val="baseline"/>
              <w:rPr>
                <w:rFonts w:ascii="Candara" w:eastAsia="Times New Roman" w:hAnsi="Candara" w:cs="Segoe UI"/>
                <w:b/>
                <w:bCs/>
                <w:sz w:val="18"/>
                <w:szCs w:val="18"/>
                <w:lang w:val="en-US" w:eastAsia="en-IN"/>
              </w:rPr>
            </w:pPr>
            <w:r w:rsidRPr="00C47A81">
              <w:rPr>
                <w:rFonts w:ascii="Candara" w:hAnsi="Candara" w:cs="Calibri"/>
                <w:color w:val="000000"/>
                <w:sz w:val="20"/>
                <w:szCs w:val="20"/>
                <w:lang w:val="en-US"/>
              </w:rPr>
              <w:t>Logout</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23784696" w14:textId="5F10E8F9" w:rsidR="00AD2C9E" w:rsidRPr="00410193" w:rsidRDefault="00B34C09" w:rsidP="00410193">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تسجيل الخروج</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5838A974" w14:textId="08A74251" w:rsidR="00AD2C9E" w:rsidRPr="0059674B" w:rsidRDefault="00B86E30" w:rsidP="00AD2C9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0C9B37D" w14:textId="77777777" w:rsidR="00AD2C9E" w:rsidRPr="0059674B" w:rsidRDefault="00AD2C9E" w:rsidP="00AD2C9E">
            <w:pPr>
              <w:spacing w:after="0" w:line="240" w:lineRule="auto"/>
              <w:textAlignment w:val="baseline"/>
              <w:rPr>
                <w:rFonts w:ascii="Candara" w:eastAsia="Times New Roman" w:hAnsi="Candara" w:cs="Segoe UI"/>
                <w:b/>
                <w:bCs/>
                <w:sz w:val="18"/>
                <w:szCs w:val="18"/>
                <w:lang w:val="en-US" w:eastAsia="en-IN"/>
              </w:rPr>
            </w:pPr>
          </w:p>
        </w:tc>
      </w:tr>
    </w:tbl>
    <w:p w14:paraId="0CD2C251" w14:textId="57D27FA5" w:rsidR="001A389A" w:rsidRDefault="001A389A" w:rsidP="001A389A"/>
    <w:p w14:paraId="4177BA14" w14:textId="292A62A4" w:rsidR="00B86E30" w:rsidRDefault="00B86E30" w:rsidP="001A389A"/>
    <w:p w14:paraId="5A16EB18" w14:textId="77777777" w:rsidR="00B86E30" w:rsidRPr="001A389A" w:rsidRDefault="00B86E30" w:rsidP="001A389A"/>
    <w:p w14:paraId="690766F8" w14:textId="27461BDD" w:rsidR="00B86E30" w:rsidRPr="00F6361F" w:rsidRDefault="00B86E30" w:rsidP="00B86E30">
      <w:pPr>
        <w:pStyle w:val="Heading3"/>
      </w:pPr>
      <w:r>
        <w:t xml:space="preserve">SCN009: Edit profile information  </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864"/>
        <w:gridCol w:w="1957"/>
        <w:gridCol w:w="2151"/>
        <w:gridCol w:w="1130"/>
        <w:gridCol w:w="3192"/>
      </w:tblGrid>
      <w:tr w:rsidR="00B86E30" w:rsidRPr="0059674B" w14:paraId="266C9EDF"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C0633CD" w14:textId="77777777" w:rsidR="00B86E30" w:rsidRPr="00782DCA" w:rsidRDefault="00B86E30" w:rsidP="0081619B">
            <w:pPr>
              <w:spacing w:after="0" w:line="240" w:lineRule="auto"/>
              <w:jc w:val="center"/>
              <w:textAlignment w:val="baseline"/>
              <w:rPr>
                <w:rFonts w:ascii="Candara" w:eastAsia="Times New Roman" w:hAnsi="Candara" w:cs="Segoe UI"/>
                <w:b/>
                <w:bCs/>
                <w:sz w:val="18"/>
                <w:szCs w:val="18"/>
                <w:lang w:val="en-US" w:eastAsia="en-IN"/>
              </w:rPr>
            </w:pPr>
            <w:r w:rsidRPr="00782DCA">
              <w:rPr>
                <w:rFonts w:ascii="Candara" w:eastAsia="Times New Roman" w:hAnsi="Candara" w:cs="Segoe UI"/>
                <w:b/>
                <w:bCs/>
                <w:sz w:val="18"/>
                <w:szCs w:val="18"/>
                <w:lang w:val="en-US" w:eastAsia="en-IN"/>
              </w:rPr>
              <w:t>#</w:t>
            </w:r>
          </w:p>
        </w:tc>
        <w:tc>
          <w:tcPr>
            <w:tcW w:w="1053"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4FE150A" w14:textId="77777777" w:rsidR="00B86E30" w:rsidRPr="00AD2C9E" w:rsidRDefault="00B86E30" w:rsidP="0081619B">
            <w:pPr>
              <w:spacing w:after="0" w:line="240" w:lineRule="auto"/>
              <w:ind w:left="360"/>
              <w:jc w:val="both"/>
              <w:textAlignment w:val="baseline"/>
              <w:rPr>
                <w:rFonts w:ascii="Candara" w:eastAsia="Times New Roman" w:hAnsi="Candara" w:cs="Segoe UI"/>
                <w:b/>
                <w:bCs/>
                <w:sz w:val="18"/>
                <w:szCs w:val="18"/>
                <w:lang w:val="en-US" w:eastAsia="en-IN"/>
              </w:rPr>
            </w:pPr>
            <w:r w:rsidRPr="00AD2C9E">
              <w:rPr>
                <w:rFonts w:ascii="Candara" w:eastAsia="Times New Roman" w:hAnsi="Candara" w:cs="Segoe UI"/>
                <w:b/>
                <w:bCs/>
                <w:sz w:val="18"/>
                <w:szCs w:val="18"/>
                <w:lang w:val="en-US" w:eastAsia="en-IN"/>
              </w:rPr>
              <w:t>English Name </w:t>
            </w:r>
          </w:p>
        </w:tc>
        <w:tc>
          <w:tcPr>
            <w:tcW w:w="115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27A0B1B" w14:textId="77777777" w:rsidR="00B86E30" w:rsidRPr="0059674B" w:rsidRDefault="00B86E30" w:rsidP="0081619B">
            <w:pPr>
              <w:spacing w:after="0" w:line="240" w:lineRule="auto"/>
              <w:jc w:val="both"/>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Arabic Name  </w:t>
            </w:r>
          </w:p>
        </w:tc>
        <w:tc>
          <w:tcPr>
            <w:tcW w:w="608"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2F08E8FF" w14:textId="77777777" w:rsidR="00B86E30" w:rsidRPr="0059674B" w:rsidRDefault="00B86E30" w:rsidP="0081619B">
            <w:pPr>
              <w:spacing w:after="0" w:line="240" w:lineRule="auto"/>
              <w:textAlignment w:val="baseline"/>
              <w:rPr>
                <w:rFonts w:ascii="Candara" w:eastAsia="Times New Roman" w:hAnsi="Candara" w:cs="Segoe UI"/>
                <w:b/>
                <w:bCs/>
                <w:sz w:val="18"/>
                <w:szCs w:val="18"/>
                <w:rtl/>
                <w:lang w:val="en-US" w:eastAsia="en-IN"/>
              </w:rPr>
            </w:pPr>
            <w:r w:rsidRPr="0059674B">
              <w:rPr>
                <w:rFonts w:ascii="Candara" w:eastAsia="Times New Roman" w:hAnsi="Candara" w:cs="Segoe UI"/>
                <w:b/>
                <w:bCs/>
                <w:sz w:val="18"/>
                <w:szCs w:val="18"/>
                <w:lang w:val="en-US" w:eastAsia="en-IN"/>
              </w:rPr>
              <w:t>Control Type  </w:t>
            </w:r>
          </w:p>
        </w:tc>
        <w:tc>
          <w:tcPr>
            <w:tcW w:w="171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03DF3E7B" w14:textId="77777777" w:rsidR="00B86E30" w:rsidRPr="0059674B" w:rsidRDefault="00B86E30" w:rsidP="0081619B">
            <w:pPr>
              <w:spacing w:after="0" w:line="240" w:lineRule="auto"/>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Condition/ Place Holder </w:t>
            </w:r>
          </w:p>
        </w:tc>
      </w:tr>
      <w:tr w:rsidR="00B86E30" w:rsidRPr="0059674B" w14:paraId="2050B140"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0178E9B" w14:textId="77777777" w:rsidR="00B86E30" w:rsidRPr="00782DCA" w:rsidRDefault="00B86E30" w:rsidP="0030221E">
            <w:pPr>
              <w:pStyle w:val="ListParagraph"/>
              <w:numPr>
                <w:ilvl w:val="0"/>
                <w:numId w:val="50"/>
              </w:numPr>
              <w:spacing w:after="0" w:line="240" w:lineRule="auto"/>
              <w:textAlignment w:val="baseline"/>
              <w:rPr>
                <w:rFonts w:ascii="Candara" w:eastAsia="Times New Roman" w:hAnsi="Candara" w:cs="Segoe UI"/>
                <w:b/>
                <w:bCs/>
                <w:sz w:val="18"/>
                <w:szCs w:val="18"/>
                <w:rtl/>
                <w:lang w:val="en-US" w:eastAsia="en-IN"/>
              </w:rPr>
            </w:pPr>
            <w:r>
              <w:rPr>
                <w:rFonts w:ascii="Candara" w:eastAsia="Times New Roman" w:hAnsi="Candara" w:cs="Segoe UI"/>
                <w:b/>
                <w:bCs/>
                <w:sz w:val="18"/>
                <w:szCs w:val="18"/>
                <w:lang w:val="en-US" w:eastAsia="en-IN"/>
              </w:rPr>
              <w:t xml:space="preserve"> </w:t>
            </w: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12C68FA0" w14:textId="67043042" w:rsidR="00B86E30" w:rsidRPr="00AD2C9E" w:rsidRDefault="00B86E30"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color w:val="000000"/>
                <w:sz w:val="20"/>
                <w:szCs w:val="20"/>
                <w:lang w:val="en-US"/>
              </w:rPr>
              <w:t xml:space="preserve">Nickname </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6680B341" w14:textId="7D575FAF" w:rsidR="00B86E30" w:rsidRPr="00410193" w:rsidRDefault="00B86E30" w:rsidP="00B86E30">
            <w:pPr>
              <w:bidi/>
              <w:spacing w:after="0" w:line="240" w:lineRule="auto"/>
              <w:textAlignment w:val="baseline"/>
              <w:rPr>
                <w:rFonts w:ascii="Candara" w:eastAsia="Times New Roman" w:hAnsi="Candara" w:cs="Segoe UI"/>
                <w:sz w:val="18"/>
                <w:szCs w:val="18"/>
                <w:rtl/>
                <w:lang w:val="en-US" w:eastAsia="en-IN"/>
              </w:rPr>
            </w:pPr>
            <w:r>
              <w:rPr>
                <w:rFonts w:ascii="Candara" w:eastAsia="Times New Roman" w:hAnsi="Candara" w:cs="Segoe UI" w:hint="cs"/>
                <w:sz w:val="18"/>
                <w:szCs w:val="18"/>
                <w:rtl/>
                <w:lang w:val="en-US" w:eastAsia="en-IN"/>
              </w:rPr>
              <w:t>الاسم</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269C56A" w14:textId="05C8F290"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5EC75690" w14:textId="26BC35D6" w:rsidR="00B86E30" w:rsidRPr="0059674B" w:rsidRDefault="00461D71"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color w:val="FF0000"/>
                <w:sz w:val="18"/>
                <w:szCs w:val="18"/>
                <w:lang w:val="en-US"/>
              </w:rPr>
              <w:t>*</w:t>
            </w:r>
          </w:p>
        </w:tc>
      </w:tr>
      <w:tr w:rsidR="00B86E30" w:rsidRPr="0059674B" w14:paraId="155992B6"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2AC9D0B" w14:textId="77777777" w:rsidR="00B86E30" w:rsidRPr="00782DCA" w:rsidRDefault="00B86E30" w:rsidP="0030221E">
            <w:pPr>
              <w:pStyle w:val="ListParagraph"/>
              <w:numPr>
                <w:ilvl w:val="0"/>
                <w:numId w:val="50"/>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4311A30F" w14:textId="0217F21F" w:rsidR="00B86E30" w:rsidRPr="00AD2C9E" w:rsidRDefault="00B86E30"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color w:val="000000"/>
                <w:sz w:val="20"/>
                <w:szCs w:val="20"/>
                <w:lang w:val="en-US"/>
              </w:rPr>
              <w:t>Profile pictur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16A95E27" w14:textId="062F9B6A" w:rsidR="00B86E30" w:rsidRPr="00410193" w:rsidRDefault="00B86E30" w:rsidP="00B86E30">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صورة الملف</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A8DC0A0" w14:textId="4E16A41E"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2B23BEC0" w14:textId="77777777"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p>
        </w:tc>
      </w:tr>
      <w:tr w:rsidR="00B86E30" w:rsidRPr="0059674B" w14:paraId="4B24BD11"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85E041F" w14:textId="77777777" w:rsidR="00B86E30" w:rsidRPr="00782DCA" w:rsidRDefault="00B86E30" w:rsidP="0030221E">
            <w:pPr>
              <w:pStyle w:val="ListParagraph"/>
              <w:numPr>
                <w:ilvl w:val="0"/>
                <w:numId w:val="50"/>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9D0CEFC" w14:textId="0446576D" w:rsidR="00B86E30" w:rsidRPr="00AD2C9E" w:rsidRDefault="00B86E30"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color w:val="000000"/>
                <w:sz w:val="20"/>
                <w:szCs w:val="20"/>
                <w:lang w:val="en-US"/>
              </w:rPr>
              <w:t>Email</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1AA17C74" w14:textId="12B62F34" w:rsidR="00B86E30" w:rsidRPr="00410193" w:rsidRDefault="00B86E30" w:rsidP="00B86E30">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بريد الالكتروني</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40303EFD" w14:textId="66EDB9FE"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5ED4961" w14:textId="060EEEF2"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b/>
                <w:bCs/>
                <w:color w:val="808080" w:themeColor="background1" w:themeShade="80"/>
                <w:sz w:val="20"/>
                <w:szCs w:val="20"/>
                <w:lang w:val="en-US"/>
              </w:rPr>
              <w:t>Disabled</w:t>
            </w:r>
          </w:p>
        </w:tc>
      </w:tr>
      <w:tr w:rsidR="00B86E30" w:rsidRPr="0059674B" w14:paraId="08DDF96A"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B76232B" w14:textId="77777777" w:rsidR="00B86E30" w:rsidRPr="00782DCA" w:rsidRDefault="00B86E30" w:rsidP="0030221E">
            <w:pPr>
              <w:pStyle w:val="ListParagraph"/>
              <w:numPr>
                <w:ilvl w:val="0"/>
                <w:numId w:val="50"/>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5E301B56" w14:textId="447A64C7" w:rsidR="00B86E30" w:rsidRPr="00AD2C9E" w:rsidRDefault="00B86E30"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color w:val="000000"/>
                <w:sz w:val="20"/>
                <w:szCs w:val="20"/>
                <w:lang w:val="en-US"/>
              </w:rPr>
              <w:t>Mobile number</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76958F9A" w14:textId="7EF00EF7" w:rsidR="00B86E30" w:rsidRPr="00410193" w:rsidRDefault="00B86E30" w:rsidP="00B86E30">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رقم الهاتف المحمول</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62B2ED38" w14:textId="150A4F4A"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r w:rsidRPr="00800C14">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05437B4D" w14:textId="77777777"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p>
        </w:tc>
      </w:tr>
      <w:tr w:rsidR="00B86E30" w:rsidRPr="0059674B" w14:paraId="02616A34"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46B61313" w14:textId="77777777" w:rsidR="00B86E30" w:rsidRPr="00782DCA" w:rsidRDefault="00B86E30" w:rsidP="0030221E">
            <w:pPr>
              <w:pStyle w:val="ListParagraph"/>
              <w:numPr>
                <w:ilvl w:val="0"/>
                <w:numId w:val="50"/>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5206A940" w14:textId="0B9C634D" w:rsidR="00B86E30" w:rsidRPr="00AD2C9E" w:rsidRDefault="00B86E30"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color w:val="000000"/>
                <w:sz w:val="20"/>
                <w:szCs w:val="20"/>
                <w:lang w:val="en-US"/>
              </w:rPr>
              <w:t>Birthday</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6497E4EC" w14:textId="6C11E8F5" w:rsidR="00B86E30" w:rsidRPr="00410193" w:rsidRDefault="00B86E30" w:rsidP="00B86E30">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تاريخ الميلاد</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3236286C" w14:textId="605169BF"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r w:rsidRPr="00800C14">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62B98648" w14:textId="77777777"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p>
        </w:tc>
      </w:tr>
      <w:tr w:rsidR="00B86E30" w:rsidRPr="0059674B" w14:paraId="0A6D2A7E"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6E33EB89" w14:textId="77777777" w:rsidR="00B86E30" w:rsidRPr="00782DCA" w:rsidRDefault="00B86E30" w:rsidP="0030221E">
            <w:pPr>
              <w:pStyle w:val="ListParagraph"/>
              <w:numPr>
                <w:ilvl w:val="0"/>
                <w:numId w:val="50"/>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58DFCBC6" w14:textId="7E2B16CE" w:rsidR="00B86E30" w:rsidRPr="00AD2C9E" w:rsidRDefault="00B86E30"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color w:val="000000"/>
                <w:sz w:val="20"/>
                <w:szCs w:val="20"/>
                <w:lang w:val="en-US"/>
              </w:rPr>
              <w:t>Addres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1C995628" w14:textId="09CEA95E" w:rsidR="00B86E30" w:rsidRPr="00410193" w:rsidRDefault="00B86E30" w:rsidP="00B86E30">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عنوان</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418AED3C" w14:textId="7FCD6BCC"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r w:rsidRPr="00800C14">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09BBF330" w14:textId="77777777"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p>
        </w:tc>
      </w:tr>
      <w:tr w:rsidR="00B86E30" w:rsidRPr="0059674B" w14:paraId="0A322F3E"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1903E424" w14:textId="77777777" w:rsidR="00B86E30" w:rsidRPr="00782DCA" w:rsidRDefault="00B86E30" w:rsidP="0030221E">
            <w:pPr>
              <w:pStyle w:val="ListParagraph"/>
              <w:numPr>
                <w:ilvl w:val="0"/>
                <w:numId w:val="50"/>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4553EDAE" w14:textId="455BA3B1" w:rsidR="00B86E30" w:rsidRPr="00AD2C9E" w:rsidRDefault="00B86E30"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color w:val="000000"/>
                <w:sz w:val="20"/>
                <w:szCs w:val="20"/>
                <w:lang w:val="en-US"/>
              </w:rPr>
              <w:t>Country</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3FD1F351" w14:textId="2DE25974" w:rsidR="00B86E30" w:rsidRPr="00410193" w:rsidRDefault="00B86E30" w:rsidP="00B86E30">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دولة</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747052B9" w14:textId="61503680"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r w:rsidRPr="00800C14">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4227D6B" w14:textId="77777777"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p>
        </w:tc>
      </w:tr>
      <w:tr w:rsidR="00B86E30" w:rsidRPr="0059674B" w14:paraId="33011254"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424B07EF" w14:textId="77777777" w:rsidR="00B86E30" w:rsidRPr="00782DCA" w:rsidRDefault="00B86E30" w:rsidP="0030221E">
            <w:pPr>
              <w:pStyle w:val="ListParagraph"/>
              <w:numPr>
                <w:ilvl w:val="0"/>
                <w:numId w:val="50"/>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537C2E52" w14:textId="095D3817" w:rsidR="00B86E30" w:rsidRPr="00AD2C9E" w:rsidRDefault="00B86E30"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color w:val="000000"/>
                <w:sz w:val="20"/>
                <w:szCs w:val="20"/>
                <w:lang w:val="en-US"/>
              </w:rPr>
              <w:t>City</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5E09D91A" w14:textId="1C78210B" w:rsidR="00B86E30" w:rsidRPr="00410193" w:rsidRDefault="00B86E30" w:rsidP="00B86E30">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مدينة</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3ADAA811" w14:textId="73468E4A"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r w:rsidRPr="00800C14">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716E640C" w14:textId="77777777"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p>
        </w:tc>
      </w:tr>
      <w:tr w:rsidR="00B86E30" w:rsidRPr="0059674B" w14:paraId="197A45C3" w14:textId="77777777" w:rsidTr="00B86E30">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4B28DEA1" w14:textId="77777777" w:rsidR="00B86E30" w:rsidRPr="00782DCA" w:rsidRDefault="00B86E30" w:rsidP="0030221E">
            <w:pPr>
              <w:pStyle w:val="ListParagraph"/>
              <w:numPr>
                <w:ilvl w:val="0"/>
                <w:numId w:val="50"/>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9F1B694" w14:textId="4B83F55E" w:rsidR="00B86E30" w:rsidRPr="00AD2C9E" w:rsidRDefault="00B86E30"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color w:val="000000"/>
                <w:sz w:val="20"/>
                <w:szCs w:val="20"/>
                <w:lang w:val="en-US"/>
              </w:rPr>
              <w:t>New password</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48F641C7" w14:textId="7FFA7AED" w:rsidR="00B86E30" w:rsidRPr="00410193" w:rsidRDefault="00B86E30" w:rsidP="00B86E30">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كلمة مرور جديدة</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2A464C6E" w14:textId="5BF71062"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r w:rsidRPr="00800C14">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65EEE955" w14:textId="77777777"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p>
        </w:tc>
      </w:tr>
      <w:tr w:rsidR="00B86E30" w:rsidRPr="0059674B" w14:paraId="3974583D"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2D30231" w14:textId="77777777" w:rsidR="00B86E30" w:rsidRPr="00782DCA" w:rsidRDefault="00B86E30" w:rsidP="0030221E">
            <w:pPr>
              <w:pStyle w:val="ListParagraph"/>
              <w:numPr>
                <w:ilvl w:val="0"/>
                <w:numId w:val="50"/>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407B5B0" w14:textId="53FB3E99" w:rsidR="00B86E30" w:rsidRPr="00AD2C9E" w:rsidRDefault="00B86E30"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color w:val="000000"/>
                <w:sz w:val="20"/>
                <w:szCs w:val="20"/>
                <w:lang w:val="en-US"/>
              </w:rPr>
              <w:t>Confirm new password</w:t>
            </w:r>
            <w:r w:rsidRPr="00072314">
              <w:rPr>
                <w:rFonts w:ascii="Candara" w:hAnsi="Candara" w:cs="Calibri"/>
                <w:color w:val="FF0000"/>
                <w:sz w:val="18"/>
                <w:szCs w:val="18"/>
                <w:lang w:val="en-US"/>
              </w:rPr>
              <w:t xml:space="preserve">   </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66D2215D" w14:textId="0DD193CD" w:rsidR="00B86E30" w:rsidRPr="00410193" w:rsidRDefault="00B86E30" w:rsidP="00B86E30">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تأكيد كلمة المرور الجديدة</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2656EA71" w14:textId="2931F388"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r w:rsidRPr="00800C14">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6F6CBBFA" w14:textId="119CA642"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color w:val="FF0000"/>
                <w:sz w:val="18"/>
                <w:szCs w:val="18"/>
                <w:lang w:val="en-US"/>
              </w:rPr>
              <w:t>( ^ in case New Password Added )</w:t>
            </w:r>
          </w:p>
        </w:tc>
      </w:tr>
      <w:tr w:rsidR="00B86E30" w:rsidRPr="0059674B" w14:paraId="75B00564"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F69DDB9" w14:textId="77777777" w:rsidR="00B86E30" w:rsidRPr="00782DCA" w:rsidRDefault="00B86E30" w:rsidP="0030221E">
            <w:pPr>
              <w:pStyle w:val="ListParagraph"/>
              <w:numPr>
                <w:ilvl w:val="0"/>
                <w:numId w:val="50"/>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5B6BD992" w14:textId="6B168E26" w:rsidR="00B86E30" w:rsidRPr="00AD2C9E" w:rsidRDefault="00B86E30" w:rsidP="00B86E30">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color w:val="000000"/>
                <w:sz w:val="20"/>
                <w:szCs w:val="20"/>
                <w:lang w:val="en-US"/>
              </w:rPr>
              <w:t>Sav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5386AE4C" w14:textId="606CC575" w:rsidR="00B86E30" w:rsidRPr="00410193" w:rsidRDefault="00B86E30" w:rsidP="00B86E30">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حفظ</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0D987E7" w14:textId="2D1EC086"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Button</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643F9124" w14:textId="77777777" w:rsidR="00B86E30" w:rsidRPr="0059674B" w:rsidRDefault="00B86E30" w:rsidP="00B86E30">
            <w:pPr>
              <w:spacing w:after="0" w:line="240" w:lineRule="auto"/>
              <w:textAlignment w:val="baseline"/>
              <w:rPr>
                <w:rFonts w:ascii="Candara" w:eastAsia="Times New Roman" w:hAnsi="Candara" w:cs="Segoe UI"/>
                <w:b/>
                <w:bCs/>
                <w:sz w:val="18"/>
                <w:szCs w:val="18"/>
                <w:lang w:val="en-US" w:eastAsia="en-IN"/>
              </w:rPr>
            </w:pPr>
          </w:p>
        </w:tc>
      </w:tr>
    </w:tbl>
    <w:p w14:paraId="206DEC23" w14:textId="77777777" w:rsidR="00B86E30" w:rsidRPr="001A389A" w:rsidRDefault="00B86E30" w:rsidP="00B86E30"/>
    <w:p w14:paraId="20DA7176" w14:textId="2D3EAC7E" w:rsidR="00B86E30" w:rsidRPr="00F6361F" w:rsidRDefault="00B86E30" w:rsidP="00B86E30">
      <w:pPr>
        <w:pStyle w:val="Heading3"/>
      </w:pPr>
      <w:r>
        <w:t xml:space="preserve">SCN010: </w:t>
      </w:r>
      <w:r w:rsidR="00DE023E">
        <w:t>Manage my requests</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864"/>
        <w:gridCol w:w="1957"/>
        <w:gridCol w:w="2151"/>
        <w:gridCol w:w="1130"/>
        <w:gridCol w:w="3192"/>
      </w:tblGrid>
      <w:tr w:rsidR="00B86E30" w:rsidRPr="0059674B" w14:paraId="12880016"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73F8212" w14:textId="77777777" w:rsidR="00B86E30" w:rsidRPr="00782DCA" w:rsidRDefault="00B86E30" w:rsidP="0081619B">
            <w:pPr>
              <w:spacing w:after="0" w:line="240" w:lineRule="auto"/>
              <w:jc w:val="center"/>
              <w:textAlignment w:val="baseline"/>
              <w:rPr>
                <w:rFonts w:ascii="Candara" w:eastAsia="Times New Roman" w:hAnsi="Candara" w:cs="Segoe UI"/>
                <w:b/>
                <w:bCs/>
                <w:sz w:val="18"/>
                <w:szCs w:val="18"/>
                <w:lang w:val="en-US" w:eastAsia="en-IN"/>
              </w:rPr>
            </w:pPr>
            <w:r w:rsidRPr="00782DCA">
              <w:rPr>
                <w:rFonts w:ascii="Candara" w:eastAsia="Times New Roman" w:hAnsi="Candara" w:cs="Segoe UI"/>
                <w:b/>
                <w:bCs/>
                <w:sz w:val="18"/>
                <w:szCs w:val="18"/>
                <w:lang w:val="en-US" w:eastAsia="en-IN"/>
              </w:rPr>
              <w:t>#</w:t>
            </w:r>
          </w:p>
        </w:tc>
        <w:tc>
          <w:tcPr>
            <w:tcW w:w="1053"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A6DF44F" w14:textId="77777777" w:rsidR="00B86E30" w:rsidRPr="00AD2C9E" w:rsidRDefault="00B86E30" w:rsidP="0081619B">
            <w:pPr>
              <w:spacing w:after="0" w:line="240" w:lineRule="auto"/>
              <w:ind w:left="360"/>
              <w:jc w:val="both"/>
              <w:textAlignment w:val="baseline"/>
              <w:rPr>
                <w:rFonts w:ascii="Candara" w:eastAsia="Times New Roman" w:hAnsi="Candara" w:cs="Segoe UI"/>
                <w:b/>
                <w:bCs/>
                <w:sz w:val="18"/>
                <w:szCs w:val="18"/>
                <w:lang w:val="en-US" w:eastAsia="en-IN"/>
              </w:rPr>
            </w:pPr>
            <w:r w:rsidRPr="00AD2C9E">
              <w:rPr>
                <w:rFonts w:ascii="Candara" w:eastAsia="Times New Roman" w:hAnsi="Candara" w:cs="Segoe UI"/>
                <w:b/>
                <w:bCs/>
                <w:sz w:val="18"/>
                <w:szCs w:val="18"/>
                <w:lang w:val="en-US" w:eastAsia="en-IN"/>
              </w:rPr>
              <w:t>English Name </w:t>
            </w:r>
          </w:p>
        </w:tc>
        <w:tc>
          <w:tcPr>
            <w:tcW w:w="115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74259A2" w14:textId="77777777" w:rsidR="00B86E30" w:rsidRPr="0059674B" w:rsidRDefault="00B86E30" w:rsidP="0081619B">
            <w:pPr>
              <w:spacing w:after="0" w:line="240" w:lineRule="auto"/>
              <w:jc w:val="both"/>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Arabic Name  </w:t>
            </w:r>
          </w:p>
        </w:tc>
        <w:tc>
          <w:tcPr>
            <w:tcW w:w="608"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7757B02" w14:textId="77777777" w:rsidR="00B86E30" w:rsidRPr="0059674B" w:rsidRDefault="00B86E30" w:rsidP="0081619B">
            <w:pPr>
              <w:spacing w:after="0" w:line="240" w:lineRule="auto"/>
              <w:textAlignment w:val="baseline"/>
              <w:rPr>
                <w:rFonts w:ascii="Candara" w:eastAsia="Times New Roman" w:hAnsi="Candara" w:cs="Segoe UI"/>
                <w:b/>
                <w:bCs/>
                <w:sz w:val="18"/>
                <w:szCs w:val="18"/>
                <w:rtl/>
                <w:lang w:val="en-US" w:eastAsia="en-IN"/>
              </w:rPr>
            </w:pPr>
            <w:r w:rsidRPr="0059674B">
              <w:rPr>
                <w:rFonts w:ascii="Candara" w:eastAsia="Times New Roman" w:hAnsi="Candara" w:cs="Segoe UI"/>
                <w:b/>
                <w:bCs/>
                <w:sz w:val="18"/>
                <w:szCs w:val="18"/>
                <w:lang w:val="en-US" w:eastAsia="en-IN"/>
              </w:rPr>
              <w:t>Control Type  </w:t>
            </w:r>
          </w:p>
        </w:tc>
        <w:tc>
          <w:tcPr>
            <w:tcW w:w="171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0FCEFCA" w14:textId="77777777" w:rsidR="00B86E30" w:rsidRPr="0059674B" w:rsidRDefault="00B86E30" w:rsidP="0081619B">
            <w:pPr>
              <w:spacing w:after="0" w:line="240" w:lineRule="auto"/>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Condition/ Place Holder </w:t>
            </w:r>
          </w:p>
        </w:tc>
      </w:tr>
      <w:tr w:rsidR="00DE023E" w:rsidRPr="0059674B" w14:paraId="2583DC77"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6780E75" w14:textId="77777777" w:rsidR="00DE023E" w:rsidRPr="00782DCA" w:rsidRDefault="00DE023E" w:rsidP="0030221E">
            <w:pPr>
              <w:pStyle w:val="ListParagraph"/>
              <w:numPr>
                <w:ilvl w:val="0"/>
                <w:numId w:val="51"/>
              </w:numPr>
              <w:spacing w:after="0" w:line="240" w:lineRule="auto"/>
              <w:textAlignment w:val="baseline"/>
              <w:rPr>
                <w:rFonts w:ascii="Candara" w:eastAsia="Times New Roman" w:hAnsi="Candara" w:cs="Segoe UI"/>
                <w:b/>
                <w:bCs/>
                <w:sz w:val="18"/>
                <w:szCs w:val="18"/>
                <w:rtl/>
                <w:lang w:val="en-US" w:eastAsia="en-IN"/>
              </w:rPr>
            </w:pPr>
            <w:r>
              <w:rPr>
                <w:rFonts w:ascii="Candara" w:eastAsia="Times New Roman" w:hAnsi="Candara" w:cs="Segoe UI"/>
                <w:b/>
                <w:bCs/>
                <w:sz w:val="18"/>
                <w:szCs w:val="18"/>
                <w:lang w:val="en-US" w:eastAsia="en-IN"/>
              </w:rPr>
              <w:t xml:space="preserve"> </w:t>
            </w: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46CF5666" w14:textId="300409BB"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4F59C4">
              <w:rPr>
                <w:rFonts w:ascii="Candara" w:hAnsi="Candara" w:cs="Calibri"/>
                <w:color w:val="000000"/>
                <w:sz w:val="20"/>
                <w:szCs w:val="20"/>
                <w:lang w:val="en-US"/>
              </w:rPr>
              <w:t>Sorting menu</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1B32743A" w14:textId="1347858B" w:rsidR="00DE023E" w:rsidRPr="00410193" w:rsidRDefault="00DE023E" w:rsidP="00DE023E">
            <w:pPr>
              <w:bidi/>
              <w:spacing w:after="0" w:line="240" w:lineRule="auto"/>
              <w:textAlignment w:val="baseline"/>
              <w:rPr>
                <w:rFonts w:ascii="Candara" w:eastAsia="Times New Roman" w:hAnsi="Candara" w:cs="Segoe UI"/>
                <w:sz w:val="18"/>
                <w:szCs w:val="18"/>
                <w:rtl/>
                <w:lang w:val="en-US" w:eastAsia="en-IN"/>
              </w:rPr>
            </w:pPr>
            <w:r>
              <w:rPr>
                <w:rFonts w:ascii="Candara" w:eastAsia="Times New Roman" w:hAnsi="Candara" w:cs="Segoe UI" w:hint="cs"/>
                <w:sz w:val="18"/>
                <w:szCs w:val="18"/>
                <w:rtl/>
                <w:lang w:val="en-US" w:eastAsia="en-IN"/>
              </w:rPr>
              <w:t>قائمة الترتيب</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9A1A17E" w14:textId="044261DA"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Drop down menu</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48BD6977"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506F6F74"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4EAD79BA" w14:textId="77777777" w:rsidR="00DE023E" w:rsidRPr="00782DCA" w:rsidRDefault="00DE023E" w:rsidP="0030221E">
            <w:pPr>
              <w:pStyle w:val="ListParagraph"/>
              <w:numPr>
                <w:ilvl w:val="0"/>
                <w:numId w:val="51"/>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023ACC2" w14:textId="35ABCFF4"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4F59C4">
              <w:rPr>
                <w:rFonts w:ascii="Candara" w:hAnsi="Candara" w:cs="Calibri"/>
                <w:color w:val="000000"/>
                <w:sz w:val="20"/>
                <w:szCs w:val="20"/>
                <w:lang w:val="en-US"/>
              </w:rPr>
              <w:t>Video</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23A786AA" w14:textId="7F2EAD28"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فيديو</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6CE5E8B8" w14:textId="04916109"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video</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4B1DC731"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6EEB5913"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E138803" w14:textId="77777777" w:rsidR="00DE023E" w:rsidRPr="00782DCA" w:rsidRDefault="00DE023E" w:rsidP="0030221E">
            <w:pPr>
              <w:pStyle w:val="ListParagraph"/>
              <w:numPr>
                <w:ilvl w:val="0"/>
                <w:numId w:val="51"/>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2E55B0E2" w14:textId="3A6E188F"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4F59C4">
              <w:rPr>
                <w:rFonts w:ascii="Candara" w:hAnsi="Candara" w:cs="Calibri"/>
                <w:color w:val="000000"/>
                <w:sz w:val="20"/>
                <w:szCs w:val="20"/>
                <w:lang w:val="en-US"/>
              </w:rPr>
              <w:t>Statu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286FA71E" w14:textId="6ED950C1"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حالة</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5E6AFBA5" w14:textId="40C53272"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Label </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4944C94D" w14:textId="10B7576B"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0303A420"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5C52064" w14:textId="77777777" w:rsidR="00DE023E" w:rsidRPr="00782DCA" w:rsidRDefault="00DE023E" w:rsidP="0030221E">
            <w:pPr>
              <w:pStyle w:val="ListParagraph"/>
              <w:numPr>
                <w:ilvl w:val="0"/>
                <w:numId w:val="51"/>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06788B27" w14:textId="1E740CFF"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4F59C4">
              <w:rPr>
                <w:rFonts w:ascii="Candara" w:hAnsi="Candara" w:cs="Calibri"/>
                <w:color w:val="000000"/>
                <w:sz w:val="20"/>
                <w:szCs w:val="20"/>
                <w:lang w:val="en-US"/>
              </w:rPr>
              <w:t>Category</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597EFD15" w14:textId="09B2D23A"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تصنيف</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7BFE505" w14:textId="0D600AB8"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Label </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7C1DB38"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05B28556"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DBC1C9E" w14:textId="77777777" w:rsidR="00DE023E" w:rsidRPr="00782DCA" w:rsidRDefault="00DE023E" w:rsidP="0030221E">
            <w:pPr>
              <w:pStyle w:val="ListParagraph"/>
              <w:numPr>
                <w:ilvl w:val="0"/>
                <w:numId w:val="51"/>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4A2ADB1" w14:textId="1611AF07"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4F59C4">
              <w:rPr>
                <w:rFonts w:ascii="Candara" w:hAnsi="Candara" w:cs="Calibri"/>
                <w:color w:val="000000"/>
                <w:sz w:val="20"/>
                <w:szCs w:val="20"/>
                <w:lang w:val="en-US"/>
              </w:rPr>
              <w:t>Transaction id</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1FEE5D68" w14:textId="6E0B18D7"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رقم الحركة</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16822D3C" w14:textId="21606050"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Label </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B0E1118"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6ED51726"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CB1EFE3" w14:textId="77777777" w:rsidR="00DE023E" w:rsidRPr="00782DCA" w:rsidRDefault="00DE023E" w:rsidP="0030221E">
            <w:pPr>
              <w:pStyle w:val="ListParagraph"/>
              <w:numPr>
                <w:ilvl w:val="0"/>
                <w:numId w:val="51"/>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414CA16B" w14:textId="6EB5808F"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4F59C4">
              <w:rPr>
                <w:rFonts w:ascii="Candara" w:hAnsi="Candara" w:cs="Calibri"/>
                <w:color w:val="000000"/>
                <w:sz w:val="20"/>
                <w:szCs w:val="20"/>
                <w:lang w:val="en-US"/>
              </w:rPr>
              <w:t>Request dat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33D96A6D" w14:textId="76CABF73"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تاريخ الطلب</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36D4A84C" w14:textId="75A34279"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Label </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7493724"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13BD578C"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7FE5FA0C" w14:textId="77777777" w:rsidR="00DE023E" w:rsidRPr="00782DCA" w:rsidRDefault="00DE023E" w:rsidP="0030221E">
            <w:pPr>
              <w:pStyle w:val="ListParagraph"/>
              <w:numPr>
                <w:ilvl w:val="0"/>
                <w:numId w:val="51"/>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4B69845" w14:textId="7F93B85B"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4F59C4">
              <w:rPr>
                <w:rFonts w:ascii="Candara" w:hAnsi="Candara" w:cs="Calibri"/>
                <w:color w:val="000000"/>
                <w:sz w:val="20"/>
                <w:szCs w:val="20"/>
                <w:lang w:val="en-US"/>
              </w:rPr>
              <w:t>View challenge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5BFC56EC" w14:textId="0A88607E"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عرض التحديات</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A9F7CFD" w14:textId="237D08A9"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Button</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538AED45"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bl>
    <w:p w14:paraId="1C9B253B" w14:textId="77777777" w:rsidR="00B86E30" w:rsidRPr="001A389A" w:rsidRDefault="00B86E30" w:rsidP="00B86E30"/>
    <w:p w14:paraId="10B7529F" w14:textId="00A1D914" w:rsidR="00DE023E" w:rsidRPr="00F6361F" w:rsidRDefault="00DE023E" w:rsidP="00DE023E">
      <w:pPr>
        <w:pStyle w:val="Heading3"/>
      </w:pPr>
      <w:r>
        <w:lastRenderedPageBreak/>
        <w:t xml:space="preserve">SCN011: My Ranks  </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864"/>
        <w:gridCol w:w="1957"/>
        <w:gridCol w:w="2151"/>
        <w:gridCol w:w="1130"/>
        <w:gridCol w:w="3192"/>
      </w:tblGrid>
      <w:tr w:rsidR="00DE023E" w:rsidRPr="0059674B" w14:paraId="5A59188E"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63E96517" w14:textId="77777777" w:rsidR="00DE023E" w:rsidRPr="00782DCA" w:rsidRDefault="00DE023E" w:rsidP="0081619B">
            <w:pPr>
              <w:spacing w:after="0" w:line="240" w:lineRule="auto"/>
              <w:jc w:val="center"/>
              <w:textAlignment w:val="baseline"/>
              <w:rPr>
                <w:rFonts w:ascii="Candara" w:eastAsia="Times New Roman" w:hAnsi="Candara" w:cs="Segoe UI"/>
                <w:b/>
                <w:bCs/>
                <w:sz w:val="18"/>
                <w:szCs w:val="18"/>
                <w:lang w:val="en-US" w:eastAsia="en-IN"/>
              </w:rPr>
            </w:pPr>
            <w:r w:rsidRPr="00782DCA">
              <w:rPr>
                <w:rFonts w:ascii="Candara" w:eastAsia="Times New Roman" w:hAnsi="Candara" w:cs="Segoe UI"/>
                <w:b/>
                <w:bCs/>
                <w:sz w:val="18"/>
                <w:szCs w:val="18"/>
                <w:lang w:val="en-US" w:eastAsia="en-IN"/>
              </w:rPr>
              <w:t>#</w:t>
            </w:r>
          </w:p>
        </w:tc>
        <w:tc>
          <w:tcPr>
            <w:tcW w:w="1053"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0BD82090" w14:textId="77777777" w:rsidR="00DE023E" w:rsidRPr="00AD2C9E" w:rsidRDefault="00DE023E" w:rsidP="0081619B">
            <w:pPr>
              <w:spacing w:after="0" w:line="240" w:lineRule="auto"/>
              <w:ind w:left="360"/>
              <w:jc w:val="both"/>
              <w:textAlignment w:val="baseline"/>
              <w:rPr>
                <w:rFonts w:ascii="Candara" w:eastAsia="Times New Roman" w:hAnsi="Candara" w:cs="Segoe UI"/>
                <w:b/>
                <w:bCs/>
                <w:sz w:val="18"/>
                <w:szCs w:val="18"/>
                <w:lang w:val="en-US" w:eastAsia="en-IN"/>
              </w:rPr>
            </w:pPr>
            <w:r w:rsidRPr="00AD2C9E">
              <w:rPr>
                <w:rFonts w:ascii="Candara" w:eastAsia="Times New Roman" w:hAnsi="Candara" w:cs="Segoe UI"/>
                <w:b/>
                <w:bCs/>
                <w:sz w:val="18"/>
                <w:szCs w:val="18"/>
                <w:lang w:val="en-US" w:eastAsia="en-IN"/>
              </w:rPr>
              <w:t>English Name </w:t>
            </w:r>
          </w:p>
        </w:tc>
        <w:tc>
          <w:tcPr>
            <w:tcW w:w="115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D65FBCA" w14:textId="77777777" w:rsidR="00DE023E" w:rsidRPr="0059674B" w:rsidRDefault="00DE023E" w:rsidP="0081619B">
            <w:pPr>
              <w:spacing w:after="0" w:line="240" w:lineRule="auto"/>
              <w:jc w:val="both"/>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Arabic Name  </w:t>
            </w:r>
          </w:p>
        </w:tc>
        <w:tc>
          <w:tcPr>
            <w:tcW w:w="608"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C797F86" w14:textId="77777777" w:rsidR="00DE023E" w:rsidRPr="0059674B" w:rsidRDefault="00DE023E" w:rsidP="0081619B">
            <w:pPr>
              <w:spacing w:after="0" w:line="240" w:lineRule="auto"/>
              <w:textAlignment w:val="baseline"/>
              <w:rPr>
                <w:rFonts w:ascii="Candara" w:eastAsia="Times New Roman" w:hAnsi="Candara" w:cs="Segoe UI"/>
                <w:b/>
                <w:bCs/>
                <w:sz w:val="18"/>
                <w:szCs w:val="18"/>
                <w:rtl/>
                <w:lang w:val="en-US" w:eastAsia="en-IN"/>
              </w:rPr>
            </w:pPr>
            <w:r w:rsidRPr="0059674B">
              <w:rPr>
                <w:rFonts w:ascii="Candara" w:eastAsia="Times New Roman" w:hAnsi="Candara" w:cs="Segoe UI"/>
                <w:b/>
                <w:bCs/>
                <w:sz w:val="18"/>
                <w:szCs w:val="18"/>
                <w:lang w:val="en-US" w:eastAsia="en-IN"/>
              </w:rPr>
              <w:t>Control Type  </w:t>
            </w:r>
          </w:p>
        </w:tc>
        <w:tc>
          <w:tcPr>
            <w:tcW w:w="171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6C1E1D5B" w14:textId="77777777" w:rsidR="00DE023E" w:rsidRPr="0059674B" w:rsidRDefault="00DE023E" w:rsidP="0081619B">
            <w:pPr>
              <w:spacing w:after="0" w:line="240" w:lineRule="auto"/>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Condition/ Place Holder </w:t>
            </w:r>
          </w:p>
        </w:tc>
      </w:tr>
      <w:tr w:rsidR="00DE023E" w:rsidRPr="0059674B" w14:paraId="62FC708D"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70FDA07" w14:textId="77777777" w:rsidR="00DE023E" w:rsidRPr="00782DCA" w:rsidRDefault="00DE023E" w:rsidP="0030221E">
            <w:pPr>
              <w:pStyle w:val="ListParagraph"/>
              <w:numPr>
                <w:ilvl w:val="0"/>
                <w:numId w:val="52"/>
              </w:numPr>
              <w:spacing w:after="0" w:line="240" w:lineRule="auto"/>
              <w:textAlignment w:val="baseline"/>
              <w:rPr>
                <w:rFonts w:ascii="Candara" w:eastAsia="Times New Roman" w:hAnsi="Candara" w:cs="Segoe UI"/>
                <w:b/>
                <w:bCs/>
                <w:sz w:val="18"/>
                <w:szCs w:val="18"/>
                <w:rtl/>
                <w:lang w:val="en-US" w:eastAsia="en-IN"/>
              </w:rPr>
            </w:pPr>
            <w:r>
              <w:rPr>
                <w:rFonts w:ascii="Candara" w:eastAsia="Times New Roman" w:hAnsi="Candara" w:cs="Segoe UI"/>
                <w:b/>
                <w:bCs/>
                <w:sz w:val="18"/>
                <w:szCs w:val="18"/>
                <w:lang w:val="en-US" w:eastAsia="en-IN"/>
              </w:rPr>
              <w:t xml:space="preserve"> </w:t>
            </w: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262BFB3D" w14:textId="4D685170"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265A74">
              <w:rPr>
                <w:rFonts w:ascii="Candara" w:hAnsi="Candara" w:cs="Calibri"/>
                <w:color w:val="000000"/>
                <w:sz w:val="20"/>
                <w:szCs w:val="20"/>
                <w:lang w:val="en-US"/>
              </w:rPr>
              <w:t>Mimic new joiner</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00520B96" w14:textId="57215379"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TBD</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66932459"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35E666A4"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26982F60"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976BC4D" w14:textId="77777777" w:rsidR="00DE023E" w:rsidRPr="00782DCA" w:rsidRDefault="00DE023E" w:rsidP="0030221E">
            <w:pPr>
              <w:pStyle w:val="ListParagraph"/>
              <w:numPr>
                <w:ilvl w:val="0"/>
                <w:numId w:val="52"/>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2B2278BE" w14:textId="07F5B798"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265A74">
              <w:rPr>
                <w:rFonts w:ascii="Candara" w:hAnsi="Candara" w:cs="Calibri"/>
                <w:color w:val="000000"/>
                <w:sz w:val="20"/>
                <w:szCs w:val="20"/>
                <w:lang w:val="en-US"/>
              </w:rPr>
              <w:t>Mimic little start</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647ECF49" w14:textId="265B0028"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TBD</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6FE3218C"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778AE5A0"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454E4EB2"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75E4048" w14:textId="77777777" w:rsidR="00DE023E" w:rsidRPr="00782DCA" w:rsidRDefault="00DE023E" w:rsidP="0030221E">
            <w:pPr>
              <w:pStyle w:val="ListParagraph"/>
              <w:numPr>
                <w:ilvl w:val="0"/>
                <w:numId w:val="52"/>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5D4CBCB" w14:textId="6BB5C4C4"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265A74">
              <w:rPr>
                <w:rFonts w:ascii="Candara" w:hAnsi="Candara" w:cs="Calibri"/>
                <w:color w:val="000000"/>
                <w:sz w:val="20"/>
                <w:szCs w:val="20"/>
                <w:lang w:val="en-US"/>
              </w:rPr>
              <w:t>Mimic super start</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3F9B0915" w14:textId="0C21CA5D"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TBD</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39B83868"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6B58B616" w14:textId="10FC1C4D"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37FE8E72"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682DE14C" w14:textId="77777777" w:rsidR="00DE023E" w:rsidRPr="00782DCA" w:rsidRDefault="00DE023E" w:rsidP="0030221E">
            <w:pPr>
              <w:pStyle w:val="ListParagraph"/>
              <w:numPr>
                <w:ilvl w:val="0"/>
                <w:numId w:val="52"/>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43290A42" w14:textId="4025EFA3"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265A74">
              <w:rPr>
                <w:rFonts w:ascii="Candara" w:hAnsi="Candara" w:cs="Calibri"/>
                <w:color w:val="000000"/>
                <w:sz w:val="20"/>
                <w:szCs w:val="20"/>
                <w:lang w:val="en-US"/>
              </w:rPr>
              <w:t>Mimic king start</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187B642A" w14:textId="075D1560"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sz w:val="18"/>
                <w:szCs w:val="18"/>
                <w:lang w:val="en-US" w:eastAsia="en-IN"/>
              </w:rPr>
              <w:t>TBD</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50BE5F19"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sidRPr="00800C14">
              <w:rPr>
                <w:rFonts w:ascii="Candara" w:eastAsia="Times New Roman" w:hAnsi="Candara" w:cs="Segoe UI"/>
                <w:b/>
                <w:bCs/>
                <w:sz w:val="18"/>
                <w:szCs w:val="18"/>
                <w:lang w:val="en-US" w:eastAsia="en-IN"/>
              </w:rPr>
              <w:t>Text field</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325312A2"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06C7894E"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BAB6ABB" w14:textId="77777777" w:rsidR="00DE023E" w:rsidRPr="00782DCA" w:rsidRDefault="00DE023E" w:rsidP="0030221E">
            <w:pPr>
              <w:pStyle w:val="ListParagraph"/>
              <w:numPr>
                <w:ilvl w:val="0"/>
                <w:numId w:val="52"/>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A2A4E11" w14:textId="2E79929E"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265A74">
              <w:rPr>
                <w:rFonts w:ascii="Candara" w:hAnsi="Candara" w:cs="Calibri"/>
                <w:color w:val="000000"/>
                <w:sz w:val="20"/>
                <w:szCs w:val="20"/>
                <w:lang w:val="en-US"/>
              </w:rPr>
              <w:t>Rank equation</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0401BC9E" w14:textId="4F7ECEFA" w:rsidR="00DE023E" w:rsidRPr="00410193" w:rsidRDefault="00DE023E" w:rsidP="00DE023E">
            <w:pPr>
              <w:bidi/>
              <w:spacing w:after="0" w:line="240" w:lineRule="auto"/>
              <w:textAlignment w:val="baseline"/>
              <w:rPr>
                <w:rFonts w:ascii="Candara" w:eastAsia="Times New Roman" w:hAnsi="Candara" w:cs="Segoe UI"/>
                <w:sz w:val="18"/>
                <w:szCs w:val="18"/>
                <w:rtl/>
                <w:lang w:val="en-US" w:eastAsia="en-IN"/>
              </w:rPr>
            </w:pPr>
            <w:r>
              <w:rPr>
                <w:rFonts w:ascii="Candara" w:eastAsia="Times New Roman" w:hAnsi="Candara" w:cs="Segoe UI" w:hint="cs"/>
                <w:sz w:val="18"/>
                <w:szCs w:val="18"/>
                <w:rtl/>
                <w:lang w:val="en-US" w:eastAsia="en-IN"/>
              </w:rPr>
              <w:t>معادلة التصنيف</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51ADB617" w14:textId="766B5CFE"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02F6F25"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bl>
    <w:p w14:paraId="36EF3F91" w14:textId="77777777" w:rsidR="00DE023E" w:rsidRPr="001A389A" w:rsidRDefault="00DE023E" w:rsidP="00DE023E"/>
    <w:p w14:paraId="02D8C0CE" w14:textId="17FC3861" w:rsidR="00DE023E" w:rsidRPr="00F6361F" w:rsidRDefault="00DE023E" w:rsidP="00DE023E">
      <w:pPr>
        <w:pStyle w:val="Heading3"/>
      </w:pPr>
      <w:r>
        <w:t>SCN012:  My Challenges</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865"/>
        <w:gridCol w:w="1957"/>
        <w:gridCol w:w="2151"/>
        <w:gridCol w:w="1260"/>
        <w:gridCol w:w="3061"/>
      </w:tblGrid>
      <w:tr w:rsidR="00DE023E" w:rsidRPr="0059674B" w14:paraId="6E44D18B" w14:textId="77777777" w:rsidTr="00DE023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0694952" w14:textId="77777777" w:rsidR="00DE023E" w:rsidRPr="00782DCA" w:rsidRDefault="00DE023E" w:rsidP="0081619B">
            <w:pPr>
              <w:spacing w:after="0" w:line="240" w:lineRule="auto"/>
              <w:jc w:val="center"/>
              <w:textAlignment w:val="baseline"/>
              <w:rPr>
                <w:rFonts w:ascii="Candara" w:eastAsia="Times New Roman" w:hAnsi="Candara" w:cs="Segoe UI"/>
                <w:b/>
                <w:bCs/>
                <w:sz w:val="18"/>
                <w:szCs w:val="18"/>
                <w:lang w:val="en-US" w:eastAsia="en-IN"/>
              </w:rPr>
            </w:pPr>
            <w:r w:rsidRPr="00782DCA">
              <w:rPr>
                <w:rFonts w:ascii="Candara" w:eastAsia="Times New Roman" w:hAnsi="Candara" w:cs="Segoe UI"/>
                <w:b/>
                <w:bCs/>
                <w:sz w:val="18"/>
                <w:szCs w:val="18"/>
                <w:lang w:val="en-US" w:eastAsia="en-IN"/>
              </w:rPr>
              <w:t>#</w:t>
            </w:r>
          </w:p>
        </w:tc>
        <w:tc>
          <w:tcPr>
            <w:tcW w:w="1053"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22EA841" w14:textId="77777777" w:rsidR="00DE023E" w:rsidRPr="00AD2C9E" w:rsidRDefault="00DE023E" w:rsidP="0081619B">
            <w:pPr>
              <w:spacing w:after="0" w:line="240" w:lineRule="auto"/>
              <w:ind w:left="360"/>
              <w:jc w:val="both"/>
              <w:textAlignment w:val="baseline"/>
              <w:rPr>
                <w:rFonts w:ascii="Candara" w:eastAsia="Times New Roman" w:hAnsi="Candara" w:cs="Segoe UI"/>
                <w:b/>
                <w:bCs/>
                <w:sz w:val="18"/>
                <w:szCs w:val="18"/>
                <w:lang w:val="en-US" w:eastAsia="en-IN"/>
              </w:rPr>
            </w:pPr>
            <w:r w:rsidRPr="00AD2C9E">
              <w:rPr>
                <w:rFonts w:ascii="Candara" w:eastAsia="Times New Roman" w:hAnsi="Candara" w:cs="Segoe UI"/>
                <w:b/>
                <w:bCs/>
                <w:sz w:val="18"/>
                <w:szCs w:val="18"/>
                <w:lang w:val="en-US" w:eastAsia="en-IN"/>
              </w:rPr>
              <w:t>English Name </w:t>
            </w:r>
          </w:p>
        </w:tc>
        <w:tc>
          <w:tcPr>
            <w:tcW w:w="115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02F9B1D0" w14:textId="77777777" w:rsidR="00DE023E" w:rsidRPr="0059674B" w:rsidRDefault="00DE023E" w:rsidP="0081619B">
            <w:pPr>
              <w:spacing w:after="0" w:line="240" w:lineRule="auto"/>
              <w:jc w:val="both"/>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Arabic Name  </w:t>
            </w:r>
          </w:p>
        </w:tc>
        <w:tc>
          <w:tcPr>
            <w:tcW w:w="678"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0273721" w14:textId="77777777" w:rsidR="00DE023E" w:rsidRPr="0059674B" w:rsidRDefault="00DE023E" w:rsidP="0081619B">
            <w:pPr>
              <w:spacing w:after="0" w:line="240" w:lineRule="auto"/>
              <w:textAlignment w:val="baseline"/>
              <w:rPr>
                <w:rFonts w:ascii="Candara" w:eastAsia="Times New Roman" w:hAnsi="Candara" w:cs="Segoe UI"/>
                <w:b/>
                <w:bCs/>
                <w:sz w:val="18"/>
                <w:szCs w:val="18"/>
                <w:rtl/>
                <w:lang w:val="en-US" w:eastAsia="en-IN"/>
              </w:rPr>
            </w:pPr>
            <w:r w:rsidRPr="0059674B">
              <w:rPr>
                <w:rFonts w:ascii="Candara" w:eastAsia="Times New Roman" w:hAnsi="Candara" w:cs="Segoe UI"/>
                <w:b/>
                <w:bCs/>
                <w:sz w:val="18"/>
                <w:szCs w:val="18"/>
                <w:lang w:val="en-US" w:eastAsia="en-IN"/>
              </w:rPr>
              <w:t>Control Type  </w:t>
            </w:r>
          </w:p>
        </w:tc>
        <w:tc>
          <w:tcPr>
            <w:tcW w:w="164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3B7ABA2B" w14:textId="77777777" w:rsidR="00DE023E" w:rsidRPr="0059674B" w:rsidRDefault="00DE023E" w:rsidP="0081619B">
            <w:pPr>
              <w:spacing w:after="0" w:line="240" w:lineRule="auto"/>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Condition/ Place Holder </w:t>
            </w:r>
          </w:p>
        </w:tc>
      </w:tr>
      <w:tr w:rsidR="00DE023E" w:rsidRPr="0059674B" w14:paraId="0F880795" w14:textId="77777777" w:rsidTr="00DE023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6127BE1A" w14:textId="77777777" w:rsidR="00DE023E" w:rsidRPr="00782DCA" w:rsidRDefault="00DE023E" w:rsidP="0030221E">
            <w:pPr>
              <w:pStyle w:val="ListParagraph"/>
              <w:numPr>
                <w:ilvl w:val="0"/>
                <w:numId w:val="53"/>
              </w:numPr>
              <w:spacing w:after="0" w:line="240" w:lineRule="auto"/>
              <w:textAlignment w:val="baseline"/>
              <w:rPr>
                <w:rFonts w:ascii="Candara" w:eastAsia="Times New Roman" w:hAnsi="Candara" w:cs="Segoe UI"/>
                <w:b/>
                <w:bCs/>
                <w:sz w:val="18"/>
                <w:szCs w:val="18"/>
                <w:rtl/>
                <w:lang w:val="en-US" w:eastAsia="en-IN"/>
              </w:rPr>
            </w:pPr>
            <w:r>
              <w:rPr>
                <w:rFonts w:ascii="Candara" w:eastAsia="Times New Roman" w:hAnsi="Candara" w:cs="Segoe UI"/>
                <w:b/>
                <w:bCs/>
                <w:sz w:val="18"/>
                <w:szCs w:val="18"/>
                <w:lang w:val="en-US" w:eastAsia="en-IN"/>
              </w:rPr>
              <w:t xml:space="preserve"> </w:t>
            </w: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4CB4C7FB" w14:textId="3E2956C3"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B70EBC">
              <w:rPr>
                <w:rFonts w:ascii="Candara" w:hAnsi="Candara" w:cs="Calibri"/>
                <w:color w:val="000000"/>
                <w:sz w:val="20"/>
                <w:szCs w:val="20"/>
                <w:lang w:val="en-US"/>
              </w:rPr>
              <w:t>Sorting menu</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4E68CE89" w14:textId="5CBD1A07" w:rsidR="00DE023E" w:rsidRPr="00410193" w:rsidRDefault="00DE023E" w:rsidP="00DE023E">
            <w:pPr>
              <w:bidi/>
              <w:spacing w:after="0" w:line="240" w:lineRule="auto"/>
              <w:textAlignment w:val="baseline"/>
              <w:rPr>
                <w:rFonts w:ascii="Candara" w:eastAsia="Times New Roman" w:hAnsi="Candara" w:cs="Segoe UI"/>
                <w:sz w:val="18"/>
                <w:szCs w:val="18"/>
                <w:rtl/>
                <w:lang w:val="en-US" w:eastAsia="en-IN"/>
              </w:rPr>
            </w:pPr>
            <w:r>
              <w:rPr>
                <w:rFonts w:ascii="Candara" w:eastAsia="Times New Roman" w:hAnsi="Candara" w:cs="Segoe UI" w:hint="cs"/>
                <w:sz w:val="18"/>
                <w:szCs w:val="18"/>
                <w:rtl/>
                <w:lang w:val="en-US" w:eastAsia="en-IN"/>
              </w:rPr>
              <w:t>قائمة الترتيب</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25C83C42" w14:textId="1DDC576F"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Dropdown menu</w:t>
            </w:r>
          </w:p>
        </w:tc>
        <w:tc>
          <w:tcPr>
            <w:tcW w:w="1647" w:type="pct"/>
            <w:tcBorders>
              <w:top w:val="single" w:sz="4" w:space="0" w:color="auto"/>
              <w:left w:val="single" w:sz="4" w:space="0" w:color="auto"/>
              <w:bottom w:val="single" w:sz="4" w:space="0" w:color="auto"/>
              <w:right w:val="single" w:sz="4" w:space="0" w:color="auto"/>
            </w:tcBorders>
            <w:shd w:val="clear" w:color="auto" w:fill="auto"/>
            <w:vAlign w:val="center"/>
          </w:tcPr>
          <w:p w14:paraId="0DBC6554"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42E95534" w14:textId="77777777" w:rsidTr="00DE023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70979E37" w14:textId="77777777" w:rsidR="00DE023E" w:rsidRPr="00782DCA" w:rsidRDefault="00DE023E" w:rsidP="0030221E">
            <w:pPr>
              <w:pStyle w:val="ListParagraph"/>
              <w:numPr>
                <w:ilvl w:val="0"/>
                <w:numId w:val="53"/>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039DA1F0" w14:textId="0F087BA3"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B70EBC">
              <w:rPr>
                <w:rFonts w:ascii="Candara" w:hAnsi="Candara" w:cs="Calibri"/>
                <w:color w:val="000000"/>
                <w:sz w:val="20"/>
                <w:szCs w:val="20"/>
                <w:lang w:val="en-US"/>
              </w:rPr>
              <w:t>Video</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515A34B3" w14:textId="5717C630"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فيديو</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0CA49FEE" w14:textId="3E3606E2"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Video</w:t>
            </w:r>
          </w:p>
        </w:tc>
        <w:tc>
          <w:tcPr>
            <w:tcW w:w="1647" w:type="pct"/>
            <w:tcBorders>
              <w:top w:val="single" w:sz="4" w:space="0" w:color="auto"/>
              <w:left w:val="single" w:sz="4" w:space="0" w:color="auto"/>
              <w:bottom w:val="single" w:sz="4" w:space="0" w:color="auto"/>
              <w:right w:val="single" w:sz="4" w:space="0" w:color="auto"/>
            </w:tcBorders>
            <w:shd w:val="clear" w:color="auto" w:fill="auto"/>
            <w:vAlign w:val="center"/>
          </w:tcPr>
          <w:p w14:paraId="22982C54"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1BE39D7C" w14:textId="77777777" w:rsidTr="00DE023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C7678B2" w14:textId="77777777" w:rsidR="00DE023E" w:rsidRPr="00782DCA" w:rsidRDefault="00DE023E" w:rsidP="0030221E">
            <w:pPr>
              <w:pStyle w:val="ListParagraph"/>
              <w:numPr>
                <w:ilvl w:val="0"/>
                <w:numId w:val="53"/>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800FF1C" w14:textId="50C180A0"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B70EBC">
              <w:rPr>
                <w:rFonts w:ascii="Candara" w:hAnsi="Candara" w:cs="Calibri"/>
                <w:color w:val="000000"/>
                <w:sz w:val="20"/>
                <w:szCs w:val="20"/>
                <w:lang w:val="en-US"/>
              </w:rPr>
              <w:t>Category</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1947A2BA" w14:textId="1CD71028"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تصنيف</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tcPr>
          <w:p w14:paraId="6C3A6CF8" w14:textId="48F34FDF"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647" w:type="pct"/>
            <w:tcBorders>
              <w:top w:val="single" w:sz="4" w:space="0" w:color="auto"/>
              <w:left w:val="single" w:sz="4" w:space="0" w:color="auto"/>
              <w:bottom w:val="single" w:sz="4" w:space="0" w:color="auto"/>
              <w:right w:val="single" w:sz="4" w:space="0" w:color="auto"/>
            </w:tcBorders>
            <w:shd w:val="clear" w:color="auto" w:fill="auto"/>
            <w:vAlign w:val="center"/>
          </w:tcPr>
          <w:p w14:paraId="1873572A" w14:textId="20AE8A8B"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0AAF5355" w14:textId="77777777" w:rsidTr="00DE023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61D4C82" w14:textId="77777777" w:rsidR="00DE023E" w:rsidRPr="00782DCA" w:rsidRDefault="00DE023E" w:rsidP="0030221E">
            <w:pPr>
              <w:pStyle w:val="ListParagraph"/>
              <w:numPr>
                <w:ilvl w:val="0"/>
                <w:numId w:val="53"/>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2D0CBC05" w14:textId="3496A248"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B70EBC">
              <w:rPr>
                <w:rFonts w:ascii="Candara" w:hAnsi="Candara" w:cs="Calibri"/>
                <w:color w:val="000000"/>
                <w:sz w:val="20"/>
                <w:szCs w:val="20"/>
                <w:lang w:val="en-US"/>
              </w:rPr>
              <w:t>publish dat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5C95C669" w14:textId="29D3B6A0"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تاريخ النشر</w:t>
            </w:r>
          </w:p>
        </w:tc>
        <w:tc>
          <w:tcPr>
            <w:tcW w:w="678" w:type="pct"/>
            <w:tcBorders>
              <w:top w:val="single" w:sz="4" w:space="0" w:color="auto"/>
              <w:left w:val="single" w:sz="4" w:space="0" w:color="auto"/>
              <w:bottom w:val="single" w:sz="4" w:space="0" w:color="auto"/>
              <w:right w:val="single" w:sz="4" w:space="0" w:color="auto"/>
            </w:tcBorders>
            <w:shd w:val="clear" w:color="auto" w:fill="auto"/>
          </w:tcPr>
          <w:p w14:paraId="78E985A1" w14:textId="0AACADD4"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647" w:type="pct"/>
            <w:tcBorders>
              <w:top w:val="single" w:sz="4" w:space="0" w:color="auto"/>
              <w:left w:val="single" w:sz="4" w:space="0" w:color="auto"/>
              <w:bottom w:val="single" w:sz="4" w:space="0" w:color="auto"/>
              <w:right w:val="single" w:sz="4" w:space="0" w:color="auto"/>
            </w:tcBorders>
            <w:shd w:val="clear" w:color="auto" w:fill="auto"/>
            <w:vAlign w:val="center"/>
          </w:tcPr>
          <w:p w14:paraId="31B86960"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2B928BC9" w14:textId="77777777" w:rsidTr="00DE023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31C93FD" w14:textId="77777777" w:rsidR="00DE023E" w:rsidRPr="00782DCA" w:rsidRDefault="00DE023E" w:rsidP="0030221E">
            <w:pPr>
              <w:pStyle w:val="ListParagraph"/>
              <w:numPr>
                <w:ilvl w:val="0"/>
                <w:numId w:val="53"/>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A65F58C" w14:textId="4EC42062"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B70EBC">
              <w:rPr>
                <w:rFonts w:ascii="Candara" w:hAnsi="Candara" w:cs="Calibri"/>
                <w:color w:val="000000"/>
                <w:sz w:val="20"/>
                <w:szCs w:val="20"/>
                <w:lang w:val="en-US"/>
              </w:rPr>
              <w:t>End dat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3489F53F" w14:textId="70D4959D"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تاريخ الانتهاء</w:t>
            </w:r>
          </w:p>
        </w:tc>
        <w:tc>
          <w:tcPr>
            <w:tcW w:w="678" w:type="pct"/>
            <w:tcBorders>
              <w:top w:val="single" w:sz="4" w:space="0" w:color="auto"/>
              <w:left w:val="single" w:sz="4" w:space="0" w:color="auto"/>
              <w:bottom w:val="single" w:sz="4" w:space="0" w:color="auto"/>
              <w:right w:val="single" w:sz="4" w:space="0" w:color="auto"/>
            </w:tcBorders>
            <w:shd w:val="clear" w:color="auto" w:fill="auto"/>
          </w:tcPr>
          <w:p w14:paraId="2B924655" w14:textId="024A98A2"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647" w:type="pct"/>
            <w:tcBorders>
              <w:top w:val="single" w:sz="4" w:space="0" w:color="auto"/>
              <w:left w:val="single" w:sz="4" w:space="0" w:color="auto"/>
              <w:bottom w:val="single" w:sz="4" w:space="0" w:color="auto"/>
              <w:right w:val="single" w:sz="4" w:space="0" w:color="auto"/>
            </w:tcBorders>
            <w:shd w:val="clear" w:color="auto" w:fill="auto"/>
            <w:vAlign w:val="center"/>
          </w:tcPr>
          <w:p w14:paraId="25A0F98E"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210A669D" w14:textId="77777777" w:rsidTr="00DE023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00977A3" w14:textId="77777777" w:rsidR="00DE023E" w:rsidRPr="00782DCA" w:rsidRDefault="00DE023E" w:rsidP="0030221E">
            <w:pPr>
              <w:pStyle w:val="ListParagraph"/>
              <w:numPr>
                <w:ilvl w:val="0"/>
                <w:numId w:val="53"/>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63F64FB" w14:textId="0E95DFC7"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B70EBC">
              <w:rPr>
                <w:rFonts w:ascii="Candara" w:hAnsi="Candara" w:cs="Calibri"/>
                <w:color w:val="000000"/>
                <w:sz w:val="20"/>
                <w:szCs w:val="20"/>
                <w:lang w:val="en-US"/>
              </w:rPr>
              <w:t>View challeng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7911D6EF" w14:textId="6D111CF9"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عرض التحديات</w:t>
            </w:r>
          </w:p>
        </w:tc>
        <w:tc>
          <w:tcPr>
            <w:tcW w:w="678" w:type="pct"/>
            <w:tcBorders>
              <w:top w:val="single" w:sz="4" w:space="0" w:color="auto"/>
              <w:left w:val="single" w:sz="4" w:space="0" w:color="auto"/>
              <w:bottom w:val="single" w:sz="4" w:space="0" w:color="auto"/>
              <w:right w:val="single" w:sz="4" w:space="0" w:color="auto"/>
            </w:tcBorders>
            <w:shd w:val="clear" w:color="auto" w:fill="auto"/>
          </w:tcPr>
          <w:p w14:paraId="3C6F8270" w14:textId="1EEC8BDA"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Button</w:t>
            </w:r>
          </w:p>
        </w:tc>
        <w:tc>
          <w:tcPr>
            <w:tcW w:w="1647" w:type="pct"/>
            <w:tcBorders>
              <w:top w:val="single" w:sz="4" w:space="0" w:color="auto"/>
              <w:left w:val="single" w:sz="4" w:space="0" w:color="auto"/>
              <w:bottom w:val="single" w:sz="4" w:space="0" w:color="auto"/>
              <w:right w:val="single" w:sz="4" w:space="0" w:color="auto"/>
            </w:tcBorders>
            <w:shd w:val="clear" w:color="auto" w:fill="auto"/>
            <w:vAlign w:val="center"/>
          </w:tcPr>
          <w:p w14:paraId="1CEBE705"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71697EB6" w14:textId="77777777" w:rsidTr="00DE023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70F4691" w14:textId="77777777" w:rsidR="00DE023E" w:rsidRPr="00782DCA" w:rsidRDefault="00DE023E" w:rsidP="0030221E">
            <w:pPr>
              <w:pStyle w:val="ListParagraph"/>
              <w:numPr>
                <w:ilvl w:val="0"/>
                <w:numId w:val="53"/>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1012DEA1" w14:textId="43EEBC22"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B70EBC">
              <w:rPr>
                <w:rFonts w:ascii="Candara" w:hAnsi="Candara" w:cs="Calibri"/>
                <w:color w:val="000000"/>
                <w:sz w:val="20"/>
                <w:szCs w:val="20"/>
                <w:lang w:val="en-US"/>
              </w:rPr>
              <w:t>View winner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3EF37193" w14:textId="1DA541B6"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عرض الفائزين</w:t>
            </w:r>
          </w:p>
        </w:tc>
        <w:tc>
          <w:tcPr>
            <w:tcW w:w="678" w:type="pct"/>
            <w:tcBorders>
              <w:top w:val="single" w:sz="4" w:space="0" w:color="auto"/>
              <w:left w:val="single" w:sz="4" w:space="0" w:color="auto"/>
              <w:bottom w:val="single" w:sz="4" w:space="0" w:color="auto"/>
              <w:right w:val="single" w:sz="4" w:space="0" w:color="auto"/>
            </w:tcBorders>
            <w:shd w:val="clear" w:color="auto" w:fill="auto"/>
          </w:tcPr>
          <w:p w14:paraId="1C58D8E4" w14:textId="4B0D66A6"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Button</w:t>
            </w:r>
          </w:p>
        </w:tc>
        <w:tc>
          <w:tcPr>
            <w:tcW w:w="1647" w:type="pct"/>
            <w:tcBorders>
              <w:top w:val="single" w:sz="4" w:space="0" w:color="auto"/>
              <w:left w:val="single" w:sz="4" w:space="0" w:color="auto"/>
              <w:bottom w:val="single" w:sz="4" w:space="0" w:color="auto"/>
              <w:right w:val="single" w:sz="4" w:space="0" w:color="auto"/>
            </w:tcBorders>
            <w:shd w:val="clear" w:color="auto" w:fill="auto"/>
            <w:vAlign w:val="center"/>
          </w:tcPr>
          <w:p w14:paraId="1785570E"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r w:rsidR="00DE023E" w:rsidRPr="0059674B" w14:paraId="0B11FC5A" w14:textId="77777777" w:rsidTr="00DE023E">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772F0905" w14:textId="77777777" w:rsidR="00DE023E" w:rsidRPr="00782DCA" w:rsidRDefault="00DE023E" w:rsidP="0030221E">
            <w:pPr>
              <w:pStyle w:val="ListParagraph"/>
              <w:numPr>
                <w:ilvl w:val="0"/>
                <w:numId w:val="53"/>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6279FD39" w14:textId="781E5450" w:rsidR="00DE023E" w:rsidRPr="00AD2C9E" w:rsidRDefault="00DE023E" w:rsidP="00DE023E">
            <w:pPr>
              <w:spacing w:after="0" w:line="240" w:lineRule="auto"/>
              <w:textAlignment w:val="baseline"/>
              <w:rPr>
                <w:rFonts w:ascii="Candara" w:eastAsia="Times New Roman" w:hAnsi="Candara" w:cs="Segoe UI"/>
                <w:b/>
                <w:bCs/>
                <w:sz w:val="18"/>
                <w:szCs w:val="18"/>
                <w:lang w:val="en-US" w:eastAsia="en-IN"/>
              </w:rPr>
            </w:pPr>
            <w:r w:rsidRPr="00B70EBC">
              <w:rPr>
                <w:rFonts w:ascii="Candara" w:hAnsi="Candara" w:cs="Calibri"/>
                <w:color w:val="000000"/>
                <w:sz w:val="20"/>
                <w:szCs w:val="20"/>
                <w:lang w:val="en-US"/>
              </w:rPr>
              <w:t>Share challeng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7CF47002" w14:textId="4414B6EC" w:rsidR="00DE023E" w:rsidRPr="00410193" w:rsidRDefault="00DE023E" w:rsidP="00DE023E">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مشاركة التحدي</w:t>
            </w:r>
          </w:p>
        </w:tc>
        <w:tc>
          <w:tcPr>
            <w:tcW w:w="678" w:type="pct"/>
            <w:tcBorders>
              <w:top w:val="single" w:sz="4" w:space="0" w:color="auto"/>
              <w:left w:val="single" w:sz="4" w:space="0" w:color="auto"/>
              <w:bottom w:val="single" w:sz="4" w:space="0" w:color="auto"/>
              <w:right w:val="single" w:sz="4" w:space="0" w:color="auto"/>
            </w:tcBorders>
            <w:shd w:val="clear" w:color="auto" w:fill="auto"/>
          </w:tcPr>
          <w:p w14:paraId="487A0A0B" w14:textId="5838A9EA" w:rsidR="00DE023E" w:rsidRPr="0059674B" w:rsidRDefault="00461D71" w:rsidP="00DE023E">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Button</w:t>
            </w:r>
          </w:p>
        </w:tc>
        <w:tc>
          <w:tcPr>
            <w:tcW w:w="1647" w:type="pct"/>
            <w:tcBorders>
              <w:top w:val="single" w:sz="4" w:space="0" w:color="auto"/>
              <w:left w:val="single" w:sz="4" w:space="0" w:color="auto"/>
              <w:bottom w:val="single" w:sz="4" w:space="0" w:color="auto"/>
              <w:right w:val="single" w:sz="4" w:space="0" w:color="auto"/>
            </w:tcBorders>
            <w:shd w:val="clear" w:color="auto" w:fill="auto"/>
            <w:vAlign w:val="center"/>
          </w:tcPr>
          <w:p w14:paraId="0CE011A7" w14:textId="77777777" w:rsidR="00DE023E" w:rsidRPr="0059674B" w:rsidRDefault="00DE023E" w:rsidP="00DE023E">
            <w:pPr>
              <w:spacing w:after="0" w:line="240" w:lineRule="auto"/>
              <w:textAlignment w:val="baseline"/>
              <w:rPr>
                <w:rFonts w:ascii="Candara" w:eastAsia="Times New Roman" w:hAnsi="Candara" w:cs="Segoe UI"/>
                <w:b/>
                <w:bCs/>
                <w:sz w:val="18"/>
                <w:szCs w:val="18"/>
                <w:lang w:val="en-US" w:eastAsia="en-IN"/>
              </w:rPr>
            </w:pPr>
          </w:p>
        </w:tc>
      </w:tr>
    </w:tbl>
    <w:p w14:paraId="3F083EC3" w14:textId="77777777" w:rsidR="00340CCF" w:rsidRDefault="00340CCF" w:rsidP="00DE7B91"/>
    <w:p w14:paraId="0CB08484" w14:textId="77777777" w:rsidR="00340CCF" w:rsidRDefault="00340CCF" w:rsidP="00DE7B91"/>
    <w:p w14:paraId="0E17AB0A" w14:textId="77777777" w:rsidR="00340CCF" w:rsidRDefault="00340CCF" w:rsidP="00DE7B91"/>
    <w:p w14:paraId="0B261095" w14:textId="6AD87BF1" w:rsidR="00461D71" w:rsidRPr="00F6361F" w:rsidRDefault="00461D71" w:rsidP="00461D71">
      <w:pPr>
        <w:pStyle w:val="Heading3"/>
      </w:pPr>
      <w:r>
        <w:t>SCN013: My Videos</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864"/>
        <w:gridCol w:w="1957"/>
        <w:gridCol w:w="2151"/>
        <w:gridCol w:w="1130"/>
        <w:gridCol w:w="3192"/>
      </w:tblGrid>
      <w:tr w:rsidR="00461D71" w:rsidRPr="0059674B" w14:paraId="3F5D8102"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E56ECBC" w14:textId="77777777" w:rsidR="00461D71" w:rsidRPr="00782DCA" w:rsidRDefault="00461D71" w:rsidP="0081619B">
            <w:pPr>
              <w:spacing w:after="0" w:line="240" w:lineRule="auto"/>
              <w:jc w:val="center"/>
              <w:textAlignment w:val="baseline"/>
              <w:rPr>
                <w:rFonts w:ascii="Candara" w:eastAsia="Times New Roman" w:hAnsi="Candara" w:cs="Segoe UI"/>
                <w:b/>
                <w:bCs/>
                <w:sz w:val="18"/>
                <w:szCs w:val="18"/>
                <w:lang w:val="en-US" w:eastAsia="en-IN"/>
              </w:rPr>
            </w:pPr>
            <w:r w:rsidRPr="00782DCA">
              <w:rPr>
                <w:rFonts w:ascii="Candara" w:eastAsia="Times New Roman" w:hAnsi="Candara" w:cs="Segoe UI"/>
                <w:b/>
                <w:bCs/>
                <w:sz w:val="18"/>
                <w:szCs w:val="18"/>
                <w:lang w:val="en-US" w:eastAsia="en-IN"/>
              </w:rPr>
              <w:t>#</w:t>
            </w:r>
          </w:p>
        </w:tc>
        <w:tc>
          <w:tcPr>
            <w:tcW w:w="1053"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7C4C282" w14:textId="77777777" w:rsidR="00461D71" w:rsidRPr="00AD2C9E" w:rsidRDefault="00461D71" w:rsidP="0081619B">
            <w:pPr>
              <w:spacing w:after="0" w:line="240" w:lineRule="auto"/>
              <w:ind w:left="360"/>
              <w:jc w:val="both"/>
              <w:textAlignment w:val="baseline"/>
              <w:rPr>
                <w:rFonts w:ascii="Candara" w:eastAsia="Times New Roman" w:hAnsi="Candara" w:cs="Segoe UI"/>
                <w:b/>
                <w:bCs/>
                <w:sz w:val="18"/>
                <w:szCs w:val="18"/>
                <w:lang w:val="en-US" w:eastAsia="en-IN"/>
              </w:rPr>
            </w:pPr>
            <w:r w:rsidRPr="00AD2C9E">
              <w:rPr>
                <w:rFonts w:ascii="Candara" w:eastAsia="Times New Roman" w:hAnsi="Candara" w:cs="Segoe UI"/>
                <w:b/>
                <w:bCs/>
                <w:sz w:val="18"/>
                <w:szCs w:val="18"/>
                <w:lang w:val="en-US" w:eastAsia="en-IN"/>
              </w:rPr>
              <w:t>English Name </w:t>
            </w:r>
          </w:p>
        </w:tc>
        <w:tc>
          <w:tcPr>
            <w:tcW w:w="115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266E9BD" w14:textId="77777777" w:rsidR="00461D71" w:rsidRPr="0059674B" w:rsidRDefault="00461D71" w:rsidP="0081619B">
            <w:pPr>
              <w:spacing w:after="0" w:line="240" w:lineRule="auto"/>
              <w:jc w:val="both"/>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Arabic Name  </w:t>
            </w:r>
          </w:p>
        </w:tc>
        <w:tc>
          <w:tcPr>
            <w:tcW w:w="608"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121E2E2" w14:textId="77777777" w:rsidR="00461D71" w:rsidRPr="0059674B" w:rsidRDefault="00461D71" w:rsidP="0081619B">
            <w:pPr>
              <w:spacing w:after="0" w:line="240" w:lineRule="auto"/>
              <w:textAlignment w:val="baseline"/>
              <w:rPr>
                <w:rFonts w:ascii="Candara" w:eastAsia="Times New Roman" w:hAnsi="Candara" w:cs="Segoe UI"/>
                <w:b/>
                <w:bCs/>
                <w:sz w:val="18"/>
                <w:szCs w:val="18"/>
                <w:rtl/>
                <w:lang w:val="en-US" w:eastAsia="en-IN"/>
              </w:rPr>
            </w:pPr>
            <w:r w:rsidRPr="0059674B">
              <w:rPr>
                <w:rFonts w:ascii="Candara" w:eastAsia="Times New Roman" w:hAnsi="Candara" w:cs="Segoe UI"/>
                <w:b/>
                <w:bCs/>
                <w:sz w:val="18"/>
                <w:szCs w:val="18"/>
                <w:lang w:val="en-US" w:eastAsia="en-IN"/>
              </w:rPr>
              <w:t>Control Type  </w:t>
            </w:r>
          </w:p>
        </w:tc>
        <w:tc>
          <w:tcPr>
            <w:tcW w:w="171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1C09CF2C" w14:textId="77777777" w:rsidR="00461D71" w:rsidRPr="0059674B" w:rsidRDefault="00461D71" w:rsidP="0081619B">
            <w:pPr>
              <w:spacing w:after="0" w:line="240" w:lineRule="auto"/>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Condition/ Place Holder </w:t>
            </w:r>
          </w:p>
        </w:tc>
      </w:tr>
      <w:tr w:rsidR="00461D71" w:rsidRPr="0059674B" w14:paraId="4ED9105E"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12B0225" w14:textId="77777777" w:rsidR="00461D71" w:rsidRPr="00782DCA" w:rsidRDefault="00461D71" w:rsidP="0030221E">
            <w:pPr>
              <w:pStyle w:val="ListParagraph"/>
              <w:numPr>
                <w:ilvl w:val="0"/>
                <w:numId w:val="54"/>
              </w:numPr>
              <w:spacing w:after="0" w:line="240" w:lineRule="auto"/>
              <w:textAlignment w:val="baseline"/>
              <w:rPr>
                <w:rFonts w:ascii="Candara" w:eastAsia="Times New Roman" w:hAnsi="Candara" w:cs="Segoe UI"/>
                <w:b/>
                <w:bCs/>
                <w:sz w:val="18"/>
                <w:szCs w:val="18"/>
                <w:rtl/>
                <w:lang w:val="en-US" w:eastAsia="en-IN"/>
              </w:rPr>
            </w:pPr>
            <w:r>
              <w:rPr>
                <w:rFonts w:ascii="Candara" w:eastAsia="Times New Roman" w:hAnsi="Candara" w:cs="Segoe UI"/>
                <w:b/>
                <w:bCs/>
                <w:sz w:val="18"/>
                <w:szCs w:val="18"/>
                <w:lang w:val="en-US" w:eastAsia="en-IN"/>
              </w:rPr>
              <w:t xml:space="preserve"> </w:t>
            </w: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69FE05CD" w14:textId="701140B0" w:rsidR="00461D71" w:rsidRPr="00AD2C9E" w:rsidRDefault="00461D71" w:rsidP="00461D71">
            <w:pPr>
              <w:spacing w:after="0" w:line="240" w:lineRule="auto"/>
              <w:textAlignment w:val="baseline"/>
              <w:rPr>
                <w:rFonts w:ascii="Candara" w:eastAsia="Times New Roman" w:hAnsi="Candara" w:cs="Segoe UI"/>
                <w:b/>
                <w:bCs/>
                <w:sz w:val="18"/>
                <w:szCs w:val="18"/>
                <w:lang w:val="en-US" w:eastAsia="en-IN"/>
              </w:rPr>
            </w:pPr>
            <w:r w:rsidRPr="003B0E6A">
              <w:rPr>
                <w:rFonts w:ascii="Candara" w:hAnsi="Candara" w:cs="Calibri"/>
                <w:color w:val="000000"/>
                <w:sz w:val="20"/>
                <w:szCs w:val="20"/>
                <w:lang w:val="en-US"/>
              </w:rPr>
              <w:t>Sorting dropdown menu</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51318ACD" w14:textId="1FF129C1" w:rsidR="00461D71" w:rsidRPr="00410193" w:rsidRDefault="00461D71" w:rsidP="00461D71">
            <w:pPr>
              <w:bidi/>
              <w:spacing w:after="0" w:line="240" w:lineRule="auto"/>
              <w:textAlignment w:val="baseline"/>
              <w:rPr>
                <w:rFonts w:ascii="Candara" w:eastAsia="Times New Roman" w:hAnsi="Candara" w:cs="Segoe UI"/>
                <w:sz w:val="18"/>
                <w:szCs w:val="18"/>
                <w:rtl/>
                <w:lang w:val="en-US" w:eastAsia="en-IN"/>
              </w:rPr>
            </w:pPr>
            <w:r>
              <w:rPr>
                <w:rFonts w:ascii="Candara" w:eastAsia="Times New Roman" w:hAnsi="Candara" w:cs="Segoe UI" w:hint="cs"/>
                <w:sz w:val="18"/>
                <w:szCs w:val="18"/>
                <w:rtl/>
                <w:lang w:val="en-US" w:eastAsia="en-IN"/>
              </w:rPr>
              <w:t>قائمة الترتيب</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4A6AD0A" w14:textId="0CEC1BC9"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Dropdown menu</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39495F48" w14:textId="77777777"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p>
        </w:tc>
      </w:tr>
      <w:tr w:rsidR="00461D71" w:rsidRPr="0059674B" w14:paraId="1603A8B5"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7855BD5D" w14:textId="77777777" w:rsidR="00461D71" w:rsidRPr="00782DCA" w:rsidRDefault="00461D71" w:rsidP="0030221E">
            <w:pPr>
              <w:pStyle w:val="ListParagraph"/>
              <w:numPr>
                <w:ilvl w:val="0"/>
                <w:numId w:val="54"/>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0C4E831D" w14:textId="09681BDD" w:rsidR="00461D71" w:rsidRPr="00AD2C9E" w:rsidRDefault="00461D71" w:rsidP="00461D71">
            <w:pPr>
              <w:spacing w:after="0" w:line="240" w:lineRule="auto"/>
              <w:textAlignment w:val="baseline"/>
              <w:rPr>
                <w:rFonts w:ascii="Candara" w:eastAsia="Times New Roman" w:hAnsi="Candara" w:cs="Segoe UI"/>
                <w:b/>
                <w:bCs/>
                <w:sz w:val="18"/>
                <w:szCs w:val="18"/>
                <w:lang w:val="en-US" w:eastAsia="en-IN"/>
              </w:rPr>
            </w:pPr>
            <w:r w:rsidRPr="003B0E6A">
              <w:rPr>
                <w:rFonts w:ascii="Candara" w:hAnsi="Candara" w:cs="Calibri"/>
                <w:color w:val="000000"/>
                <w:sz w:val="20"/>
                <w:szCs w:val="20"/>
                <w:lang w:val="en-US"/>
              </w:rPr>
              <w:t>Video</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3B08996C" w14:textId="72B776C0" w:rsidR="00461D71" w:rsidRPr="00410193" w:rsidRDefault="00461D71" w:rsidP="00461D71">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فيديو</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53F28C51" w14:textId="538B9ADB"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Video</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AFDCF3A" w14:textId="77777777"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p>
        </w:tc>
      </w:tr>
      <w:tr w:rsidR="00461D71" w:rsidRPr="0059674B" w14:paraId="229A784A"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56BE9EB" w14:textId="77777777" w:rsidR="00461D71" w:rsidRPr="00782DCA" w:rsidRDefault="00461D71" w:rsidP="0030221E">
            <w:pPr>
              <w:pStyle w:val="ListParagraph"/>
              <w:numPr>
                <w:ilvl w:val="0"/>
                <w:numId w:val="54"/>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7F99EC2" w14:textId="2AC932CA" w:rsidR="00461D71" w:rsidRPr="00AD2C9E" w:rsidRDefault="00461D71" w:rsidP="00461D71">
            <w:pPr>
              <w:spacing w:after="0" w:line="240" w:lineRule="auto"/>
              <w:textAlignment w:val="baseline"/>
              <w:rPr>
                <w:rFonts w:ascii="Candara" w:eastAsia="Times New Roman" w:hAnsi="Candara" w:cs="Segoe UI"/>
                <w:b/>
                <w:bCs/>
                <w:sz w:val="18"/>
                <w:szCs w:val="18"/>
                <w:lang w:val="en-US" w:eastAsia="en-IN"/>
              </w:rPr>
            </w:pPr>
            <w:r w:rsidRPr="003B0E6A">
              <w:rPr>
                <w:rFonts w:ascii="Candara" w:hAnsi="Candara" w:cs="Calibri"/>
                <w:color w:val="000000"/>
                <w:sz w:val="20"/>
                <w:szCs w:val="20"/>
                <w:lang w:val="en-US"/>
              </w:rPr>
              <w:t>Category</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7E4C4FC4" w14:textId="38E2AF1D" w:rsidR="00461D71" w:rsidRPr="00410193" w:rsidRDefault="00461D71" w:rsidP="00461D71">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تصنيف</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509D037E" w14:textId="5101681F"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329BEB31" w14:textId="3D6BFC0A"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p>
        </w:tc>
      </w:tr>
      <w:tr w:rsidR="00461D71" w:rsidRPr="0059674B" w14:paraId="365235E1"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1B057F49" w14:textId="77777777" w:rsidR="00461D71" w:rsidRPr="00782DCA" w:rsidRDefault="00461D71" w:rsidP="0030221E">
            <w:pPr>
              <w:pStyle w:val="ListParagraph"/>
              <w:numPr>
                <w:ilvl w:val="0"/>
                <w:numId w:val="54"/>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CF0C32D" w14:textId="4F786A2C" w:rsidR="00461D71" w:rsidRPr="00AD2C9E" w:rsidRDefault="00461D71" w:rsidP="00461D71">
            <w:pPr>
              <w:spacing w:after="0" w:line="240" w:lineRule="auto"/>
              <w:textAlignment w:val="baseline"/>
              <w:rPr>
                <w:rFonts w:ascii="Candara" w:eastAsia="Times New Roman" w:hAnsi="Candara" w:cs="Segoe UI"/>
                <w:b/>
                <w:bCs/>
                <w:sz w:val="18"/>
                <w:szCs w:val="18"/>
                <w:lang w:val="en-US" w:eastAsia="en-IN"/>
              </w:rPr>
            </w:pPr>
            <w:r w:rsidRPr="003B0E6A">
              <w:rPr>
                <w:rFonts w:ascii="Candara" w:hAnsi="Candara" w:cs="Calibri"/>
                <w:color w:val="000000"/>
                <w:sz w:val="20"/>
                <w:szCs w:val="20"/>
                <w:lang w:val="en-US"/>
              </w:rPr>
              <w:t>Upload dat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7B7C5CE7" w14:textId="20ABC9F2" w:rsidR="00461D71" w:rsidRPr="00410193" w:rsidRDefault="00461D71" w:rsidP="00461D71">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تاريخ الرفع</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6D04F5AA" w14:textId="48D757B3"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72515C63" w14:textId="77777777"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p>
        </w:tc>
      </w:tr>
      <w:tr w:rsidR="00461D71" w:rsidRPr="0059674B" w14:paraId="63109805"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AE9D295" w14:textId="77777777" w:rsidR="00461D71" w:rsidRPr="00782DCA" w:rsidRDefault="00461D71" w:rsidP="0030221E">
            <w:pPr>
              <w:pStyle w:val="ListParagraph"/>
              <w:numPr>
                <w:ilvl w:val="0"/>
                <w:numId w:val="54"/>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47404970" w14:textId="377EE3ED" w:rsidR="00461D71" w:rsidRPr="00AD2C9E" w:rsidRDefault="00461D71" w:rsidP="00461D71">
            <w:pPr>
              <w:spacing w:after="0" w:line="240" w:lineRule="auto"/>
              <w:textAlignment w:val="baseline"/>
              <w:rPr>
                <w:rFonts w:ascii="Candara" w:eastAsia="Times New Roman" w:hAnsi="Candara" w:cs="Segoe UI"/>
                <w:b/>
                <w:bCs/>
                <w:sz w:val="18"/>
                <w:szCs w:val="18"/>
                <w:lang w:val="en-US" w:eastAsia="en-IN"/>
              </w:rPr>
            </w:pPr>
            <w:r w:rsidRPr="003B0E6A">
              <w:rPr>
                <w:rFonts w:ascii="Candara" w:hAnsi="Candara" w:cs="Calibri"/>
                <w:color w:val="000000"/>
                <w:sz w:val="20"/>
                <w:szCs w:val="20"/>
                <w:lang w:val="en-US"/>
              </w:rPr>
              <w:t>End dat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084E2715" w14:textId="03FFD96B" w:rsidR="00461D71" w:rsidRPr="00410193" w:rsidRDefault="00461D71" w:rsidP="00461D71">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تاريخ الانتهاء</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393DF87E" w14:textId="7003B19D"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972C587" w14:textId="77777777"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p>
        </w:tc>
      </w:tr>
      <w:tr w:rsidR="00461D71" w:rsidRPr="0059674B" w14:paraId="33A5FEBE"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EA4D8B4" w14:textId="77777777" w:rsidR="00461D71" w:rsidRPr="00782DCA" w:rsidRDefault="00461D71" w:rsidP="0030221E">
            <w:pPr>
              <w:pStyle w:val="ListParagraph"/>
              <w:numPr>
                <w:ilvl w:val="0"/>
                <w:numId w:val="54"/>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651A1F8B" w14:textId="460FD523" w:rsidR="00461D71" w:rsidRPr="00AD2C9E" w:rsidRDefault="00461D71" w:rsidP="00461D71">
            <w:pPr>
              <w:spacing w:after="0" w:line="240" w:lineRule="auto"/>
              <w:textAlignment w:val="baseline"/>
              <w:rPr>
                <w:rFonts w:ascii="Candara" w:eastAsia="Times New Roman" w:hAnsi="Candara" w:cs="Segoe UI"/>
                <w:b/>
                <w:bCs/>
                <w:sz w:val="18"/>
                <w:szCs w:val="18"/>
                <w:lang w:val="en-US" w:eastAsia="en-IN"/>
              </w:rPr>
            </w:pPr>
            <w:r w:rsidRPr="003B0E6A">
              <w:rPr>
                <w:rFonts w:ascii="Candara" w:hAnsi="Candara" w:cs="Calibri"/>
                <w:color w:val="000000"/>
                <w:sz w:val="20"/>
                <w:szCs w:val="20"/>
                <w:lang w:val="en-US"/>
              </w:rPr>
              <w:t>View challeng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36391381" w14:textId="291277C7" w:rsidR="00461D71" w:rsidRPr="00410193" w:rsidRDefault="00461D71" w:rsidP="00461D71">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عرض التحديات</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46AE06F1" w14:textId="1C3A9977"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Button</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D4D258B" w14:textId="77777777"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p>
        </w:tc>
      </w:tr>
      <w:tr w:rsidR="00461D71" w:rsidRPr="0059674B" w14:paraId="1A5E70E4"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22A902D" w14:textId="77777777" w:rsidR="00461D71" w:rsidRPr="00782DCA" w:rsidRDefault="00461D71" w:rsidP="0030221E">
            <w:pPr>
              <w:pStyle w:val="ListParagraph"/>
              <w:numPr>
                <w:ilvl w:val="0"/>
                <w:numId w:val="54"/>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5E9B6F6" w14:textId="3D2AD750" w:rsidR="00461D71" w:rsidRPr="00AD2C9E" w:rsidRDefault="00461D71" w:rsidP="00461D71">
            <w:pPr>
              <w:spacing w:after="0" w:line="240" w:lineRule="auto"/>
              <w:textAlignment w:val="baseline"/>
              <w:rPr>
                <w:rFonts w:ascii="Candara" w:eastAsia="Times New Roman" w:hAnsi="Candara" w:cs="Segoe UI"/>
                <w:b/>
                <w:bCs/>
                <w:sz w:val="18"/>
                <w:szCs w:val="18"/>
                <w:lang w:val="en-US" w:eastAsia="en-IN"/>
              </w:rPr>
            </w:pPr>
            <w:r w:rsidRPr="003B0E6A">
              <w:rPr>
                <w:rFonts w:ascii="Candara" w:hAnsi="Candara" w:cs="Calibri"/>
                <w:color w:val="000000"/>
                <w:sz w:val="20"/>
                <w:szCs w:val="20"/>
                <w:lang w:val="en-US"/>
              </w:rPr>
              <w:t>View winner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621CC014" w14:textId="77CB6829" w:rsidR="00461D71" w:rsidRPr="00410193" w:rsidRDefault="00461D71" w:rsidP="00461D71">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عرض الفائزين</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04019F67" w14:textId="13970136"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Button</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4D4CE79E" w14:textId="77777777"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p>
        </w:tc>
      </w:tr>
      <w:tr w:rsidR="00461D71" w:rsidRPr="0059674B" w14:paraId="26A8F114"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41DA229" w14:textId="77777777" w:rsidR="00461D71" w:rsidRPr="00782DCA" w:rsidRDefault="00461D71" w:rsidP="0030221E">
            <w:pPr>
              <w:pStyle w:val="ListParagraph"/>
              <w:numPr>
                <w:ilvl w:val="0"/>
                <w:numId w:val="54"/>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6FE2D5BC" w14:textId="30829D2E" w:rsidR="00461D71" w:rsidRPr="00AD2C9E" w:rsidRDefault="00461D71" w:rsidP="00461D71">
            <w:pPr>
              <w:spacing w:after="0" w:line="240" w:lineRule="auto"/>
              <w:textAlignment w:val="baseline"/>
              <w:rPr>
                <w:rFonts w:ascii="Candara" w:eastAsia="Times New Roman" w:hAnsi="Candara" w:cs="Segoe UI"/>
                <w:b/>
                <w:bCs/>
                <w:sz w:val="18"/>
                <w:szCs w:val="18"/>
                <w:lang w:val="en-US" w:eastAsia="en-IN"/>
              </w:rPr>
            </w:pPr>
            <w:r w:rsidRPr="003B0E6A">
              <w:rPr>
                <w:rFonts w:ascii="Candara" w:hAnsi="Candara" w:cs="Calibri"/>
                <w:color w:val="000000"/>
                <w:sz w:val="20"/>
                <w:szCs w:val="20"/>
                <w:lang w:val="en-US"/>
              </w:rPr>
              <w:t>Share video</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6C2E7B24" w14:textId="1A58F155" w:rsidR="00461D71" w:rsidRPr="00410193" w:rsidRDefault="00461D71" w:rsidP="00461D71">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مشاركة التحدي</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4E36F902" w14:textId="24494FAD"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Button</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2DFB8EFB" w14:textId="77777777"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p>
        </w:tc>
      </w:tr>
    </w:tbl>
    <w:p w14:paraId="1F30E628" w14:textId="77777777" w:rsidR="00461D71" w:rsidRPr="001A389A" w:rsidRDefault="00461D71" w:rsidP="00461D71"/>
    <w:p w14:paraId="40A050D0" w14:textId="431150F0" w:rsidR="00461D71" w:rsidRPr="00F6361F" w:rsidRDefault="00461D71" w:rsidP="00461D71">
      <w:pPr>
        <w:pStyle w:val="Heading3"/>
      </w:pPr>
      <w:r>
        <w:t xml:space="preserve">SCN0014: Edit profile information  </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864"/>
        <w:gridCol w:w="2078"/>
        <w:gridCol w:w="2138"/>
        <w:gridCol w:w="1074"/>
        <w:gridCol w:w="3140"/>
      </w:tblGrid>
      <w:tr w:rsidR="00461D71" w:rsidRPr="0059674B" w14:paraId="5D8AEF2C" w14:textId="77777777" w:rsidTr="00461D71">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6149158D" w14:textId="77777777" w:rsidR="00461D71" w:rsidRPr="00782DCA" w:rsidRDefault="00461D71" w:rsidP="0081619B">
            <w:pPr>
              <w:spacing w:after="0" w:line="240" w:lineRule="auto"/>
              <w:jc w:val="center"/>
              <w:textAlignment w:val="baseline"/>
              <w:rPr>
                <w:rFonts w:ascii="Candara" w:eastAsia="Times New Roman" w:hAnsi="Candara" w:cs="Segoe UI"/>
                <w:b/>
                <w:bCs/>
                <w:sz w:val="18"/>
                <w:szCs w:val="18"/>
                <w:lang w:val="en-US" w:eastAsia="en-IN"/>
              </w:rPr>
            </w:pPr>
            <w:r w:rsidRPr="00782DCA">
              <w:rPr>
                <w:rFonts w:ascii="Candara" w:eastAsia="Times New Roman" w:hAnsi="Candara" w:cs="Segoe UI"/>
                <w:b/>
                <w:bCs/>
                <w:sz w:val="18"/>
                <w:szCs w:val="18"/>
                <w:lang w:val="en-US" w:eastAsia="en-IN"/>
              </w:rPr>
              <w:t>#</w:t>
            </w:r>
          </w:p>
        </w:tc>
        <w:tc>
          <w:tcPr>
            <w:tcW w:w="1118"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BCCA1D5" w14:textId="77777777" w:rsidR="00461D71" w:rsidRPr="00AD2C9E" w:rsidRDefault="00461D71" w:rsidP="0081619B">
            <w:pPr>
              <w:spacing w:after="0" w:line="240" w:lineRule="auto"/>
              <w:ind w:left="360"/>
              <w:jc w:val="both"/>
              <w:textAlignment w:val="baseline"/>
              <w:rPr>
                <w:rFonts w:ascii="Candara" w:eastAsia="Times New Roman" w:hAnsi="Candara" w:cs="Segoe UI"/>
                <w:b/>
                <w:bCs/>
                <w:sz w:val="18"/>
                <w:szCs w:val="18"/>
                <w:lang w:val="en-US" w:eastAsia="en-IN"/>
              </w:rPr>
            </w:pPr>
            <w:r w:rsidRPr="00AD2C9E">
              <w:rPr>
                <w:rFonts w:ascii="Candara" w:eastAsia="Times New Roman" w:hAnsi="Candara" w:cs="Segoe UI"/>
                <w:b/>
                <w:bCs/>
                <w:sz w:val="18"/>
                <w:szCs w:val="18"/>
                <w:lang w:val="en-US" w:eastAsia="en-IN"/>
              </w:rPr>
              <w:t>English Name </w:t>
            </w:r>
          </w:p>
        </w:tc>
        <w:tc>
          <w:tcPr>
            <w:tcW w:w="1150"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04693988" w14:textId="77777777" w:rsidR="00461D71" w:rsidRPr="0059674B" w:rsidRDefault="00461D71" w:rsidP="0081619B">
            <w:pPr>
              <w:spacing w:after="0" w:line="240" w:lineRule="auto"/>
              <w:jc w:val="both"/>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Arabic Name  </w:t>
            </w:r>
          </w:p>
        </w:tc>
        <w:tc>
          <w:tcPr>
            <w:tcW w:w="578"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3D0BF04" w14:textId="77777777" w:rsidR="00461D71" w:rsidRPr="0059674B" w:rsidRDefault="00461D71" w:rsidP="0081619B">
            <w:pPr>
              <w:spacing w:after="0" w:line="240" w:lineRule="auto"/>
              <w:textAlignment w:val="baseline"/>
              <w:rPr>
                <w:rFonts w:ascii="Candara" w:eastAsia="Times New Roman" w:hAnsi="Candara" w:cs="Segoe UI"/>
                <w:b/>
                <w:bCs/>
                <w:sz w:val="18"/>
                <w:szCs w:val="18"/>
                <w:rtl/>
                <w:lang w:val="en-US" w:eastAsia="en-IN"/>
              </w:rPr>
            </w:pPr>
            <w:r w:rsidRPr="0059674B">
              <w:rPr>
                <w:rFonts w:ascii="Candara" w:eastAsia="Times New Roman" w:hAnsi="Candara" w:cs="Segoe UI"/>
                <w:b/>
                <w:bCs/>
                <w:sz w:val="18"/>
                <w:szCs w:val="18"/>
                <w:lang w:val="en-US" w:eastAsia="en-IN"/>
              </w:rPr>
              <w:t>Control Type  </w:t>
            </w:r>
          </w:p>
        </w:tc>
        <w:tc>
          <w:tcPr>
            <w:tcW w:w="1689"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0A3CE787" w14:textId="77777777" w:rsidR="00461D71" w:rsidRPr="0059674B" w:rsidRDefault="00461D71" w:rsidP="0081619B">
            <w:pPr>
              <w:spacing w:after="0" w:line="240" w:lineRule="auto"/>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Condition/ Place Holder </w:t>
            </w:r>
          </w:p>
        </w:tc>
      </w:tr>
      <w:tr w:rsidR="00461D71" w:rsidRPr="0059674B" w14:paraId="0FA442E0" w14:textId="77777777" w:rsidTr="00461D71">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6064F9D" w14:textId="77777777" w:rsidR="00461D71" w:rsidRPr="00782DCA" w:rsidRDefault="00461D71" w:rsidP="0030221E">
            <w:pPr>
              <w:pStyle w:val="ListParagraph"/>
              <w:numPr>
                <w:ilvl w:val="0"/>
                <w:numId w:val="55"/>
              </w:numPr>
              <w:spacing w:after="0" w:line="240" w:lineRule="auto"/>
              <w:textAlignment w:val="baseline"/>
              <w:rPr>
                <w:rFonts w:ascii="Candara" w:eastAsia="Times New Roman" w:hAnsi="Candara" w:cs="Segoe UI"/>
                <w:b/>
                <w:bCs/>
                <w:sz w:val="18"/>
                <w:szCs w:val="18"/>
                <w:rtl/>
                <w:lang w:val="en-US" w:eastAsia="en-IN"/>
              </w:rPr>
            </w:pPr>
            <w:r>
              <w:rPr>
                <w:rFonts w:ascii="Candara" w:eastAsia="Times New Roman" w:hAnsi="Candara" w:cs="Segoe UI"/>
                <w:b/>
                <w:bCs/>
                <w:sz w:val="18"/>
                <w:szCs w:val="18"/>
                <w:lang w:val="en-US" w:eastAsia="en-IN"/>
              </w:rPr>
              <w:t xml:space="preserve"> </w:t>
            </w:r>
          </w:p>
        </w:tc>
        <w:tc>
          <w:tcPr>
            <w:tcW w:w="1118" w:type="pct"/>
            <w:tcBorders>
              <w:top w:val="single" w:sz="4" w:space="0" w:color="auto"/>
              <w:left w:val="single" w:sz="4" w:space="0" w:color="auto"/>
              <w:bottom w:val="single" w:sz="4" w:space="0" w:color="auto"/>
              <w:right w:val="single" w:sz="4" w:space="0" w:color="auto"/>
            </w:tcBorders>
            <w:shd w:val="clear" w:color="auto" w:fill="auto"/>
          </w:tcPr>
          <w:p w14:paraId="2B2911B4" w14:textId="168BC707" w:rsidR="00461D71" w:rsidRPr="00AD2C9E" w:rsidRDefault="00461D71" w:rsidP="00461D71">
            <w:pPr>
              <w:spacing w:after="0" w:line="240" w:lineRule="auto"/>
              <w:textAlignment w:val="baseline"/>
              <w:rPr>
                <w:rFonts w:ascii="Candara" w:eastAsia="Times New Roman" w:hAnsi="Candara" w:cs="Segoe UI"/>
                <w:b/>
                <w:bCs/>
                <w:sz w:val="18"/>
                <w:szCs w:val="18"/>
                <w:lang w:val="en-US" w:eastAsia="en-IN"/>
              </w:rPr>
            </w:pPr>
            <w:r w:rsidRPr="007E07B4">
              <w:rPr>
                <w:rFonts w:ascii="Candara" w:hAnsi="Candara" w:cs="Calibri"/>
                <w:color w:val="000000"/>
                <w:sz w:val="20"/>
                <w:szCs w:val="20"/>
                <w:lang w:val="en-US"/>
              </w:rPr>
              <w:t>Date</w:t>
            </w:r>
          </w:p>
        </w:tc>
        <w:tc>
          <w:tcPr>
            <w:tcW w:w="1150" w:type="pct"/>
            <w:tcBorders>
              <w:top w:val="single" w:sz="4" w:space="0" w:color="auto"/>
              <w:left w:val="single" w:sz="4" w:space="0" w:color="auto"/>
              <w:bottom w:val="single" w:sz="4" w:space="0" w:color="auto"/>
              <w:right w:val="single" w:sz="4" w:space="0" w:color="auto"/>
            </w:tcBorders>
            <w:shd w:val="clear" w:color="auto" w:fill="auto"/>
            <w:vAlign w:val="center"/>
          </w:tcPr>
          <w:p w14:paraId="6198EDCC" w14:textId="16E249B4" w:rsidR="00461D71" w:rsidRPr="00410193" w:rsidRDefault="00461D71" w:rsidP="00461D71">
            <w:pPr>
              <w:bidi/>
              <w:spacing w:after="0" w:line="240" w:lineRule="auto"/>
              <w:textAlignment w:val="baseline"/>
              <w:rPr>
                <w:rFonts w:ascii="Candara" w:eastAsia="Times New Roman" w:hAnsi="Candara" w:cs="Segoe UI"/>
                <w:sz w:val="18"/>
                <w:szCs w:val="18"/>
                <w:rtl/>
                <w:lang w:val="en-US" w:eastAsia="en-IN"/>
              </w:rPr>
            </w:pPr>
            <w:r>
              <w:rPr>
                <w:rFonts w:ascii="Candara" w:eastAsia="Times New Roman" w:hAnsi="Candara" w:cs="Segoe UI" w:hint="cs"/>
                <w:sz w:val="18"/>
                <w:szCs w:val="18"/>
                <w:rtl/>
                <w:lang w:val="en-US" w:eastAsia="en-IN"/>
              </w:rPr>
              <w:t>التاريخ</w:t>
            </w:r>
          </w:p>
        </w:tc>
        <w:tc>
          <w:tcPr>
            <w:tcW w:w="578" w:type="pct"/>
            <w:tcBorders>
              <w:top w:val="single" w:sz="4" w:space="0" w:color="auto"/>
              <w:left w:val="single" w:sz="4" w:space="0" w:color="auto"/>
              <w:bottom w:val="single" w:sz="4" w:space="0" w:color="auto"/>
              <w:right w:val="single" w:sz="4" w:space="0" w:color="auto"/>
            </w:tcBorders>
            <w:shd w:val="clear" w:color="auto" w:fill="auto"/>
            <w:vAlign w:val="center"/>
          </w:tcPr>
          <w:p w14:paraId="42E788EB" w14:textId="27EF558C"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689" w:type="pct"/>
            <w:tcBorders>
              <w:top w:val="single" w:sz="4" w:space="0" w:color="auto"/>
              <w:left w:val="single" w:sz="4" w:space="0" w:color="auto"/>
              <w:bottom w:val="single" w:sz="4" w:space="0" w:color="auto"/>
              <w:right w:val="single" w:sz="4" w:space="0" w:color="auto"/>
            </w:tcBorders>
            <w:shd w:val="clear" w:color="auto" w:fill="auto"/>
            <w:vAlign w:val="center"/>
          </w:tcPr>
          <w:p w14:paraId="477C8918" w14:textId="332FFC31"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p>
        </w:tc>
      </w:tr>
      <w:tr w:rsidR="00461D71" w:rsidRPr="0059674B" w14:paraId="0A88FC8A" w14:textId="77777777" w:rsidTr="00461D71">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BA64718" w14:textId="77777777" w:rsidR="00461D71" w:rsidRPr="00782DCA" w:rsidRDefault="00461D71" w:rsidP="0030221E">
            <w:pPr>
              <w:pStyle w:val="ListParagraph"/>
              <w:numPr>
                <w:ilvl w:val="0"/>
                <w:numId w:val="55"/>
              </w:numPr>
              <w:spacing w:after="0" w:line="240" w:lineRule="auto"/>
              <w:textAlignment w:val="baseline"/>
              <w:rPr>
                <w:rFonts w:ascii="Candara" w:eastAsia="Times New Roman" w:hAnsi="Candara" w:cs="Segoe UI"/>
                <w:b/>
                <w:bCs/>
                <w:sz w:val="18"/>
                <w:szCs w:val="18"/>
                <w:rtl/>
                <w:lang w:val="en-US" w:eastAsia="en-IN"/>
              </w:rPr>
            </w:pPr>
          </w:p>
        </w:tc>
        <w:tc>
          <w:tcPr>
            <w:tcW w:w="1118" w:type="pct"/>
            <w:tcBorders>
              <w:top w:val="single" w:sz="4" w:space="0" w:color="auto"/>
              <w:left w:val="single" w:sz="4" w:space="0" w:color="auto"/>
              <w:bottom w:val="single" w:sz="4" w:space="0" w:color="auto"/>
              <w:right w:val="single" w:sz="4" w:space="0" w:color="auto"/>
            </w:tcBorders>
            <w:shd w:val="clear" w:color="auto" w:fill="auto"/>
          </w:tcPr>
          <w:p w14:paraId="250234A5" w14:textId="443485DF" w:rsidR="00461D71" w:rsidRPr="00AD2C9E" w:rsidRDefault="00461D71" w:rsidP="00461D71">
            <w:pPr>
              <w:spacing w:after="0" w:line="240" w:lineRule="auto"/>
              <w:textAlignment w:val="baseline"/>
              <w:rPr>
                <w:rFonts w:ascii="Candara" w:eastAsia="Times New Roman" w:hAnsi="Candara" w:cs="Segoe UI"/>
                <w:b/>
                <w:bCs/>
                <w:sz w:val="18"/>
                <w:szCs w:val="18"/>
                <w:lang w:val="en-US" w:eastAsia="en-IN"/>
              </w:rPr>
            </w:pPr>
            <w:r w:rsidRPr="007E07B4">
              <w:rPr>
                <w:rFonts w:ascii="Candara" w:hAnsi="Candara" w:cs="Calibri"/>
                <w:color w:val="000000"/>
                <w:sz w:val="20"/>
                <w:szCs w:val="20"/>
                <w:lang w:val="en-US"/>
              </w:rPr>
              <w:t>Type (like/contribute/view)</w:t>
            </w:r>
          </w:p>
        </w:tc>
        <w:tc>
          <w:tcPr>
            <w:tcW w:w="1150" w:type="pct"/>
            <w:tcBorders>
              <w:top w:val="single" w:sz="4" w:space="0" w:color="auto"/>
              <w:left w:val="single" w:sz="4" w:space="0" w:color="auto"/>
              <w:bottom w:val="single" w:sz="4" w:space="0" w:color="auto"/>
              <w:right w:val="single" w:sz="4" w:space="0" w:color="auto"/>
            </w:tcBorders>
            <w:shd w:val="clear" w:color="auto" w:fill="auto"/>
            <w:vAlign w:val="center"/>
          </w:tcPr>
          <w:p w14:paraId="60AA5802" w14:textId="4180E2F9" w:rsidR="00461D71" w:rsidRPr="00410193" w:rsidRDefault="00461D71" w:rsidP="00461D71">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نوع(اعجاب/اشتراك/عرض)</w:t>
            </w:r>
          </w:p>
        </w:tc>
        <w:tc>
          <w:tcPr>
            <w:tcW w:w="578" w:type="pct"/>
            <w:tcBorders>
              <w:top w:val="single" w:sz="4" w:space="0" w:color="auto"/>
              <w:left w:val="single" w:sz="4" w:space="0" w:color="auto"/>
              <w:bottom w:val="single" w:sz="4" w:space="0" w:color="auto"/>
              <w:right w:val="single" w:sz="4" w:space="0" w:color="auto"/>
            </w:tcBorders>
            <w:shd w:val="clear" w:color="auto" w:fill="auto"/>
            <w:vAlign w:val="center"/>
          </w:tcPr>
          <w:p w14:paraId="01FF3C2B" w14:textId="58F8C1A3"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689" w:type="pct"/>
            <w:tcBorders>
              <w:top w:val="single" w:sz="4" w:space="0" w:color="auto"/>
              <w:left w:val="single" w:sz="4" w:space="0" w:color="auto"/>
              <w:bottom w:val="single" w:sz="4" w:space="0" w:color="auto"/>
              <w:right w:val="single" w:sz="4" w:space="0" w:color="auto"/>
            </w:tcBorders>
            <w:shd w:val="clear" w:color="auto" w:fill="auto"/>
            <w:vAlign w:val="center"/>
          </w:tcPr>
          <w:p w14:paraId="37B3DF44" w14:textId="77777777"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p>
        </w:tc>
      </w:tr>
      <w:tr w:rsidR="00461D71" w:rsidRPr="0059674B" w14:paraId="0AA92430" w14:textId="77777777" w:rsidTr="00461D71">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444CF387" w14:textId="77777777" w:rsidR="00461D71" w:rsidRPr="00782DCA" w:rsidRDefault="00461D71" w:rsidP="0030221E">
            <w:pPr>
              <w:pStyle w:val="ListParagraph"/>
              <w:numPr>
                <w:ilvl w:val="0"/>
                <w:numId w:val="55"/>
              </w:numPr>
              <w:spacing w:after="0" w:line="240" w:lineRule="auto"/>
              <w:textAlignment w:val="baseline"/>
              <w:rPr>
                <w:rFonts w:ascii="Candara" w:eastAsia="Times New Roman" w:hAnsi="Candara" w:cs="Segoe UI"/>
                <w:b/>
                <w:bCs/>
                <w:sz w:val="18"/>
                <w:szCs w:val="18"/>
                <w:rtl/>
                <w:lang w:val="en-US" w:eastAsia="en-IN"/>
              </w:rPr>
            </w:pPr>
          </w:p>
        </w:tc>
        <w:tc>
          <w:tcPr>
            <w:tcW w:w="1118" w:type="pct"/>
            <w:tcBorders>
              <w:top w:val="single" w:sz="4" w:space="0" w:color="auto"/>
              <w:left w:val="single" w:sz="4" w:space="0" w:color="auto"/>
              <w:bottom w:val="single" w:sz="4" w:space="0" w:color="auto"/>
              <w:right w:val="single" w:sz="4" w:space="0" w:color="auto"/>
            </w:tcBorders>
            <w:shd w:val="clear" w:color="auto" w:fill="auto"/>
          </w:tcPr>
          <w:p w14:paraId="57276120" w14:textId="682B41B3" w:rsidR="00461D71" w:rsidRPr="00AD2C9E" w:rsidRDefault="00461D71" w:rsidP="00461D71">
            <w:pPr>
              <w:spacing w:after="0" w:line="240" w:lineRule="auto"/>
              <w:textAlignment w:val="baseline"/>
              <w:rPr>
                <w:rFonts w:ascii="Candara" w:eastAsia="Times New Roman" w:hAnsi="Candara" w:cs="Segoe UI"/>
                <w:b/>
                <w:bCs/>
                <w:sz w:val="18"/>
                <w:szCs w:val="18"/>
                <w:lang w:val="en-US" w:eastAsia="en-IN"/>
              </w:rPr>
            </w:pPr>
            <w:r w:rsidRPr="007E07B4">
              <w:rPr>
                <w:rFonts w:ascii="Candara" w:hAnsi="Candara" w:cs="Calibri"/>
                <w:color w:val="000000"/>
                <w:sz w:val="20"/>
                <w:szCs w:val="20"/>
                <w:lang w:val="en-US"/>
              </w:rPr>
              <w:t>Profile/challenge/video</w:t>
            </w:r>
          </w:p>
        </w:tc>
        <w:tc>
          <w:tcPr>
            <w:tcW w:w="1150" w:type="pct"/>
            <w:tcBorders>
              <w:top w:val="single" w:sz="4" w:space="0" w:color="auto"/>
              <w:left w:val="single" w:sz="4" w:space="0" w:color="auto"/>
              <w:bottom w:val="single" w:sz="4" w:space="0" w:color="auto"/>
              <w:right w:val="single" w:sz="4" w:space="0" w:color="auto"/>
            </w:tcBorders>
            <w:shd w:val="clear" w:color="auto" w:fill="auto"/>
            <w:vAlign w:val="center"/>
          </w:tcPr>
          <w:p w14:paraId="1CC5F5B9" w14:textId="27211A50" w:rsidR="00461D71" w:rsidRPr="00410193" w:rsidRDefault="00461D71" w:rsidP="00461D71">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ملف/تحدي/فيديو</w:t>
            </w:r>
          </w:p>
        </w:tc>
        <w:tc>
          <w:tcPr>
            <w:tcW w:w="578" w:type="pct"/>
            <w:tcBorders>
              <w:top w:val="single" w:sz="4" w:space="0" w:color="auto"/>
              <w:left w:val="single" w:sz="4" w:space="0" w:color="auto"/>
              <w:bottom w:val="single" w:sz="4" w:space="0" w:color="auto"/>
              <w:right w:val="single" w:sz="4" w:space="0" w:color="auto"/>
            </w:tcBorders>
            <w:shd w:val="clear" w:color="auto" w:fill="auto"/>
            <w:vAlign w:val="center"/>
          </w:tcPr>
          <w:p w14:paraId="71707FAA" w14:textId="162A3632"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 xml:space="preserve">Link </w:t>
            </w:r>
          </w:p>
        </w:tc>
        <w:tc>
          <w:tcPr>
            <w:tcW w:w="1689" w:type="pct"/>
            <w:tcBorders>
              <w:top w:val="single" w:sz="4" w:space="0" w:color="auto"/>
              <w:left w:val="single" w:sz="4" w:space="0" w:color="auto"/>
              <w:bottom w:val="single" w:sz="4" w:space="0" w:color="auto"/>
              <w:right w:val="single" w:sz="4" w:space="0" w:color="auto"/>
            </w:tcBorders>
            <w:shd w:val="clear" w:color="auto" w:fill="auto"/>
            <w:vAlign w:val="center"/>
          </w:tcPr>
          <w:p w14:paraId="03DE8536" w14:textId="763D92A7"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p>
        </w:tc>
      </w:tr>
    </w:tbl>
    <w:p w14:paraId="4E6EF9A6" w14:textId="77777777" w:rsidR="00461D71" w:rsidRPr="001A389A" w:rsidRDefault="00461D71" w:rsidP="00461D71"/>
    <w:p w14:paraId="05C77474" w14:textId="1FA68BC3" w:rsidR="00461D71" w:rsidRPr="00F6361F" w:rsidRDefault="00461D71" w:rsidP="00461D71">
      <w:pPr>
        <w:pStyle w:val="Heading3"/>
      </w:pPr>
      <w:r>
        <w:t xml:space="preserve">SCN015:   </w:t>
      </w:r>
      <w:r w:rsidR="001A45EF">
        <w:t>Notifications</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864"/>
        <w:gridCol w:w="1957"/>
        <w:gridCol w:w="2151"/>
        <w:gridCol w:w="1130"/>
        <w:gridCol w:w="3192"/>
      </w:tblGrid>
      <w:tr w:rsidR="00461D71" w:rsidRPr="0059674B" w14:paraId="2DAB67FC"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FCB4C46" w14:textId="77777777" w:rsidR="00461D71" w:rsidRPr="00782DCA" w:rsidRDefault="00461D71" w:rsidP="0081619B">
            <w:pPr>
              <w:spacing w:after="0" w:line="240" w:lineRule="auto"/>
              <w:jc w:val="center"/>
              <w:textAlignment w:val="baseline"/>
              <w:rPr>
                <w:rFonts w:ascii="Candara" w:eastAsia="Times New Roman" w:hAnsi="Candara" w:cs="Segoe UI"/>
                <w:b/>
                <w:bCs/>
                <w:sz w:val="18"/>
                <w:szCs w:val="18"/>
                <w:lang w:val="en-US" w:eastAsia="en-IN"/>
              </w:rPr>
            </w:pPr>
            <w:r w:rsidRPr="00782DCA">
              <w:rPr>
                <w:rFonts w:ascii="Candara" w:eastAsia="Times New Roman" w:hAnsi="Candara" w:cs="Segoe UI"/>
                <w:b/>
                <w:bCs/>
                <w:sz w:val="18"/>
                <w:szCs w:val="18"/>
                <w:lang w:val="en-US" w:eastAsia="en-IN"/>
              </w:rPr>
              <w:lastRenderedPageBreak/>
              <w:t>#</w:t>
            </w:r>
          </w:p>
        </w:tc>
        <w:tc>
          <w:tcPr>
            <w:tcW w:w="1053"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539F3DE" w14:textId="77777777" w:rsidR="00461D71" w:rsidRPr="00AD2C9E" w:rsidRDefault="00461D71" w:rsidP="0081619B">
            <w:pPr>
              <w:spacing w:after="0" w:line="240" w:lineRule="auto"/>
              <w:ind w:left="360"/>
              <w:jc w:val="both"/>
              <w:textAlignment w:val="baseline"/>
              <w:rPr>
                <w:rFonts w:ascii="Candara" w:eastAsia="Times New Roman" w:hAnsi="Candara" w:cs="Segoe UI"/>
                <w:b/>
                <w:bCs/>
                <w:sz w:val="18"/>
                <w:szCs w:val="18"/>
                <w:lang w:val="en-US" w:eastAsia="en-IN"/>
              </w:rPr>
            </w:pPr>
            <w:r w:rsidRPr="00AD2C9E">
              <w:rPr>
                <w:rFonts w:ascii="Candara" w:eastAsia="Times New Roman" w:hAnsi="Candara" w:cs="Segoe UI"/>
                <w:b/>
                <w:bCs/>
                <w:sz w:val="18"/>
                <w:szCs w:val="18"/>
                <w:lang w:val="en-US" w:eastAsia="en-IN"/>
              </w:rPr>
              <w:t>English Name </w:t>
            </w:r>
          </w:p>
        </w:tc>
        <w:tc>
          <w:tcPr>
            <w:tcW w:w="115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B4D6EB4" w14:textId="77777777" w:rsidR="00461D71" w:rsidRPr="0059674B" w:rsidRDefault="00461D71" w:rsidP="0081619B">
            <w:pPr>
              <w:spacing w:after="0" w:line="240" w:lineRule="auto"/>
              <w:jc w:val="both"/>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Arabic Name  </w:t>
            </w:r>
          </w:p>
        </w:tc>
        <w:tc>
          <w:tcPr>
            <w:tcW w:w="608"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49CCE2D" w14:textId="77777777" w:rsidR="00461D71" w:rsidRPr="0059674B" w:rsidRDefault="00461D71" w:rsidP="0081619B">
            <w:pPr>
              <w:spacing w:after="0" w:line="240" w:lineRule="auto"/>
              <w:textAlignment w:val="baseline"/>
              <w:rPr>
                <w:rFonts w:ascii="Candara" w:eastAsia="Times New Roman" w:hAnsi="Candara" w:cs="Segoe UI"/>
                <w:b/>
                <w:bCs/>
                <w:sz w:val="18"/>
                <w:szCs w:val="18"/>
                <w:rtl/>
                <w:lang w:val="en-US" w:eastAsia="en-IN"/>
              </w:rPr>
            </w:pPr>
            <w:r w:rsidRPr="0059674B">
              <w:rPr>
                <w:rFonts w:ascii="Candara" w:eastAsia="Times New Roman" w:hAnsi="Candara" w:cs="Segoe UI"/>
                <w:b/>
                <w:bCs/>
                <w:sz w:val="18"/>
                <w:szCs w:val="18"/>
                <w:lang w:val="en-US" w:eastAsia="en-IN"/>
              </w:rPr>
              <w:t>Control Type  </w:t>
            </w:r>
          </w:p>
        </w:tc>
        <w:tc>
          <w:tcPr>
            <w:tcW w:w="171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E9E6592" w14:textId="77777777" w:rsidR="00461D71" w:rsidRPr="0059674B" w:rsidRDefault="00461D71" w:rsidP="0081619B">
            <w:pPr>
              <w:spacing w:after="0" w:line="240" w:lineRule="auto"/>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Condition/ Place Holder </w:t>
            </w:r>
          </w:p>
        </w:tc>
      </w:tr>
      <w:tr w:rsidR="00461D71" w:rsidRPr="0059674B" w14:paraId="40E8390F"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3C0EF23" w14:textId="77777777" w:rsidR="00461D71" w:rsidRPr="00782DCA" w:rsidRDefault="00461D71" w:rsidP="0030221E">
            <w:pPr>
              <w:pStyle w:val="ListParagraph"/>
              <w:numPr>
                <w:ilvl w:val="0"/>
                <w:numId w:val="56"/>
              </w:numPr>
              <w:spacing w:after="0" w:line="240" w:lineRule="auto"/>
              <w:textAlignment w:val="baseline"/>
              <w:rPr>
                <w:rFonts w:ascii="Candara" w:eastAsia="Times New Roman" w:hAnsi="Candara" w:cs="Segoe UI"/>
                <w:b/>
                <w:bCs/>
                <w:sz w:val="18"/>
                <w:szCs w:val="18"/>
                <w:rtl/>
                <w:lang w:val="en-US" w:eastAsia="en-IN"/>
              </w:rPr>
            </w:pPr>
            <w:r>
              <w:rPr>
                <w:rFonts w:ascii="Candara" w:eastAsia="Times New Roman" w:hAnsi="Candara" w:cs="Segoe UI"/>
                <w:b/>
                <w:bCs/>
                <w:sz w:val="18"/>
                <w:szCs w:val="18"/>
                <w:lang w:val="en-US" w:eastAsia="en-IN"/>
              </w:rPr>
              <w:t xml:space="preserve"> </w:t>
            </w: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BA2DB38" w14:textId="04DFDFBC" w:rsidR="00461D71" w:rsidRPr="00AD2C9E" w:rsidRDefault="00461D71" w:rsidP="00461D71">
            <w:pPr>
              <w:spacing w:after="0" w:line="240" w:lineRule="auto"/>
              <w:textAlignment w:val="baseline"/>
              <w:rPr>
                <w:rFonts w:ascii="Candara" w:eastAsia="Times New Roman" w:hAnsi="Candara" w:cs="Segoe UI"/>
                <w:b/>
                <w:bCs/>
                <w:sz w:val="18"/>
                <w:szCs w:val="18"/>
                <w:lang w:val="en-US" w:eastAsia="en-IN"/>
              </w:rPr>
            </w:pPr>
            <w:r w:rsidRPr="007932EB">
              <w:rPr>
                <w:rFonts w:ascii="Candara" w:hAnsi="Candara" w:cs="Calibri"/>
                <w:color w:val="000000"/>
                <w:sz w:val="20"/>
                <w:szCs w:val="20"/>
                <w:lang w:val="en-US"/>
              </w:rPr>
              <w:t xml:space="preserve">Notification Icon / User Image </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71C0D473" w14:textId="4FEFD1AA" w:rsidR="00461D71" w:rsidRPr="00410193" w:rsidRDefault="00461D71" w:rsidP="00461D71">
            <w:pPr>
              <w:bidi/>
              <w:spacing w:after="0" w:line="240" w:lineRule="auto"/>
              <w:textAlignment w:val="baseline"/>
              <w:rPr>
                <w:rFonts w:ascii="Candara" w:eastAsia="Times New Roman" w:hAnsi="Candara" w:cs="Segoe UI"/>
                <w:sz w:val="18"/>
                <w:szCs w:val="18"/>
                <w:rtl/>
                <w:lang w:val="en-US" w:eastAsia="en-IN"/>
              </w:rPr>
            </w:pPr>
            <w:r>
              <w:rPr>
                <w:rFonts w:ascii="Candara" w:eastAsia="Times New Roman" w:hAnsi="Candara" w:cs="Segoe UI" w:hint="cs"/>
                <w:sz w:val="18"/>
                <w:szCs w:val="18"/>
                <w:rtl/>
                <w:lang w:val="en-US" w:eastAsia="en-IN"/>
              </w:rPr>
              <w:t>رمز الاشعار/ صورة المستخدم</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0DA32934" w14:textId="21F856FB" w:rsidR="00461D71" w:rsidRPr="0059674B" w:rsidRDefault="001A45EF" w:rsidP="00461D71">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hint="cs"/>
                <w:b/>
                <w:bCs/>
                <w:sz w:val="18"/>
                <w:szCs w:val="18"/>
                <w:rtl/>
                <w:lang w:val="en-US" w:eastAsia="en-IN"/>
              </w:rPr>
              <w:t>-</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4770793F" w14:textId="74E2569F"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p>
        </w:tc>
      </w:tr>
      <w:tr w:rsidR="001A45EF" w:rsidRPr="0059674B" w14:paraId="3FB393AA"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7E1BFC1" w14:textId="77777777" w:rsidR="001A45EF" w:rsidRPr="00782DCA" w:rsidRDefault="001A45EF" w:rsidP="0030221E">
            <w:pPr>
              <w:pStyle w:val="ListParagraph"/>
              <w:numPr>
                <w:ilvl w:val="0"/>
                <w:numId w:val="56"/>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1A8617A5" w14:textId="5E270FE2" w:rsidR="001A45EF" w:rsidRPr="00AD2C9E" w:rsidRDefault="001A45EF" w:rsidP="001A45EF">
            <w:pPr>
              <w:spacing w:after="0" w:line="240" w:lineRule="auto"/>
              <w:textAlignment w:val="baseline"/>
              <w:rPr>
                <w:rFonts w:ascii="Candara" w:eastAsia="Times New Roman" w:hAnsi="Candara" w:cs="Segoe UI"/>
                <w:b/>
                <w:bCs/>
                <w:sz w:val="18"/>
                <w:szCs w:val="18"/>
                <w:lang w:val="en-US" w:eastAsia="en-IN"/>
              </w:rPr>
            </w:pPr>
            <w:r w:rsidRPr="007932EB">
              <w:rPr>
                <w:rFonts w:ascii="Candara" w:hAnsi="Candara" w:cs="Calibri"/>
                <w:color w:val="000000"/>
                <w:sz w:val="20"/>
                <w:szCs w:val="20"/>
                <w:lang w:val="en-US"/>
              </w:rPr>
              <w:t xml:space="preserve">Notification Title </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2545E830" w14:textId="575F5F9C" w:rsidR="001A45EF" w:rsidRPr="00410193" w:rsidRDefault="001A45EF" w:rsidP="001A45EF">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عنوان الاشعار</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05E94BB6" w14:textId="68FC03EA"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620A4986" w14:textId="77777777"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p>
        </w:tc>
      </w:tr>
      <w:tr w:rsidR="001A45EF" w:rsidRPr="0059674B" w14:paraId="625ACC63"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6734AF81" w14:textId="77777777" w:rsidR="001A45EF" w:rsidRPr="00782DCA" w:rsidRDefault="001A45EF" w:rsidP="0030221E">
            <w:pPr>
              <w:pStyle w:val="ListParagraph"/>
              <w:numPr>
                <w:ilvl w:val="0"/>
                <w:numId w:val="56"/>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6B3DE464" w14:textId="621642EC" w:rsidR="001A45EF" w:rsidRPr="00AD2C9E" w:rsidRDefault="001A45EF" w:rsidP="001A45EF">
            <w:pPr>
              <w:spacing w:after="0" w:line="240" w:lineRule="auto"/>
              <w:textAlignment w:val="baseline"/>
              <w:rPr>
                <w:rFonts w:ascii="Candara" w:eastAsia="Times New Roman" w:hAnsi="Candara" w:cs="Segoe UI"/>
                <w:b/>
                <w:bCs/>
                <w:sz w:val="18"/>
                <w:szCs w:val="18"/>
                <w:lang w:val="en-US" w:eastAsia="en-IN"/>
              </w:rPr>
            </w:pPr>
            <w:r w:rsidRPr="007932EB">
              <w:rPr>
                <w:rFonts w:ascii="Candara" w:hAnsi="Candara" w:cs="Calibri"/>
                <w:color w:val="000000"/>
                <w:sz w:val="20"/>
                <w:szCs w:val="20"/>
                <w:lang w:val="en-US"/>
              </w:rPr>
              <w:t xml:space="preserve">Date &amp; Time </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406FCC2F" w14:textId="6468D3AF" w:rsidR="001A45EF" w:rsidRPr="00410193" w:rsidRDefault="001A45EF" w:rsidP="001A45EF">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توقيت</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1BF90AA8" w14:textId="6DE5E926"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3C1A91DE" w14:textId="2A2202C1"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p>
        </w:tc>
      </w:tr>
      <w:tr w:rsidR="00461D71" w:rsidRPr="0059674B" w14:paraId="24F3592E"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05FCA88" w14:textId="77777777" w:rsidR="00461D71" w:rsidRPr="00782DCA" w:rsidRDefault="00461D71" w:rsidP="0030221E">
            <w:pPr>
              <w:pStyle w:val="ListParagraph"/>
              <w:numPr>
                <w:ilvl w:val="0"/>
                <w:numId w:val="56"/>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05E991B6" w14:textId="571282E5" w:rsidR="00461D71" w:rsidRPr="00AD2C9E" w:rsidRDefault="00461D71" w:rsidP="00461D71">
            <w:pPr>
              <w:spacing w:after="0" w:line="240" w:lineRule="auto"/>
              <w:textAlignment w:val="baseline"/>
              <w:rPr>
                <w:rFonts w:ascii="Candara" w:eastAsia="Times New Roman" w:hAnsi="Candara" w:cs="Segoe UI"/>
                <w:b/>
                <w:bCs/>
                <w:sz w:val="18"/>
                <w:szCs w:val="18"/>
                <w:lang w:val="en-US" w:eastAsia="en-IN"/>
              </w:rPr>
            </w:pPr>
            <w:r w:rsidRPr="007932EB">
              <w:rPr>
                <w:rFonts w:ascii="Candara" w:hAnsi="Candara" w:cs="Calibri"/>
                <w:color w:val="000000"/>
                <w:sz w:val="20"/>
                <w:szCs w:val="20"/>
                <w:lang w:val="en-US"/>
              </w:rPr>
              <w:t xml:space="preserve">Details </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6C879F79" w14:textId="6D476B0F" w:rsidR="00461D71" w:rsidRPr="00410193" w:rsidRDefault="00461D71" w:rsidP="00461D71">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تفاصيل</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29FDD32E" w14:textId="6702A263"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099B46AF" w14:textId="77777777" w:rsidR="00461D71" w:rsidRPr="0059674B" w:rsidRDefault="00461D71" w:rsidP="00461D71">
            <w:pPr>
              <w:spacing w:after="0" w:line="240" w:lineRule="auto"/>
              <w:textAlignment w:val="baseline"/>
              <w:rPr>
                <w:rFonts w:ascii="Candara" w:eastAsia="Times New Roman" w:hAnsi="Candara" w:cs="Segoe UI"/>
                <w:b/>
                <w:bCs/>
                <w:sz w:val="18"/>
                <w:szCs w:val="18"/>
                <w:lang w:val="en-US" w:eastAsia="en-IN"/>
              </w:rPr>
            </w:pPr>
          </w:p>
        </w:tc>
      </w:tr>
    </w:tbl>
    <w:p w14:paraId="3899DB35" w14:textId="77777777" w:rsidR="00461D71" w:rsidRPr="001A389A" w:rsidRDefault="00461D71" w:rsidP="00461D71"/>
    <w:p w14:paraId="05F34D67" w14:textId="1D889675" w:rsidR="001A45EF" w:rsidRPr="00F6361F" w:rsidRDefault="001A45EF" w:rsidP="001A45EF">
      <w:pPr>
        <w:pStyle w:val="Heading3"/>
      </w:pPr>
      <w:r>
        <w:t xml:space="preserve">SCN016: Add challenge  </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864"/>
        <w:gridCol w:w="1957"/>
        <w:gridCol w:w="2151"/>
        <w:gridCol w:w="1130"/>
        <w:gridCol w:w="3192"/>
      </w:tblGrid>
      <w:tr w:rsidR="001A45EF" w:rsidRPr="0059674B" w14:paraId="5DAD964D"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61ED2D46" w14:textId="77777777" w:rsidR="001A45EF" w:rsidRPr="00782DCA" w:rsidRDefault="001A45EF" w:rsidP="0081619B">
            <w:pPr>
              <w:spacing w:after="0" w:line="240" w:lineRule="auto"/>
              <w:jc w:val="center"/>
              <w:textAlignment w:val="baseline"/>
              <w:rPr>
                <w:rFonts w:ascii="Candara" w:eastAsia="Times New Roman" w:hAnsi="Candara" w:cs="Segoe UI"/>
                <w:b/>
                <w:bCs/>
                <w:sz w:val="18"/>
                <w:szCs w:val="18"/>
                <w:lang w:val="en-US" w:eastAsia="en-IN"/>
              </w:rPr>
            </w:pPr>
            <w:r w:rsidRPr="00782DCA">
              <w:rPr>
                <w:rFonts w:ascii="Candara" w:eastAsia="Times New Roman" w:hAnsi="Candara" w:cs="Segoe UI"/>
                <w:b/>
                <w:bCs/>
                <w:sz w:val="18"/>
                <w:szCs w:val="18"/>
                <w:lang w:val="en-US" w:eastAsia="en-IN"/>
              </w:rPr>
              <w:t>#</w:t>
            </w:r>
          </w:p>
        </w:tc>
        <w:tc>
          <w:tcPr>
            <w:tcW w:w="1053"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62EED3DC" w14:textId="77777777" w:rsidR="001A45EF" w:rsidRPr="00AD2C9E" w:rsidRDefault="001A45EF" w:rsidP="0081619B">
            <w:pPr>
              <w:spacing w:after="0" w:line="240" w:lineRule="auto"/>
              <w:ind w:left="360"/>
              <w:jc w:val="both"/>
              <w:textAlignment w:val="baseline"/>
              <w:rPr>
                <w:rFonts w:ascii="Candara" w:eastAsia="Times New Roman" w:hAnsi="Candara" w:cs="Segoe UI"/>
                <w:b/>
                <w:bCs/>
                <w:sz w:val="18"/>
                <w:szCs w:val="18"/>
                <w:lang w:val="en-US" w:eastAsia="en-IN"/>
              </w:rPr>
            </w:pPr>
            <w:r w:rsidRPr="00AD2C9E">
              <w:rPr>
                <w:rFonts w:ascii="Candara" w:eastAsia="Times New Roman" w:hAnsi="Candara" w:cs="Segoe UI"/>
                <w:b/>
                <w:bCs/>
                <w:sz w:val="18"/>
                <w:szCs w:val="18"/>
                <w:lang w:val="en-US" w:eastAsia="en-IN"/>
              </w:rPr>
              <w:t>English Name </w:t>
            </w:r>
          </w:p>
        </w:tc>
        <w:tc>
          <w:tcPr>
            <w:tcW w:w="115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F427B4E" w14:textId="77777777" w:rsidR="001A45EF" w:rsidRPr="0059674B" w:rsidRDefault="001A45EF" w:rsidP="0081619B">
            <w:pPr>
              <w:spacing w:after="0" w:line="240" w:lineRule="auto"/>
              <w:jc w:val="both"/>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Arabic Name  </w:t>
            </w:r>
          </w:p>
        </w:tc>
        <w:tc>
          <w:tcPr>
            <w:tcW w:w="608"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34815E1E" w14:textId="77777777" w:rsidR="001A45EF" w:rsidRPr="0059674B" w:rsidRDefault="001A45EF" w:rsidP="0081619B">
            <w:pPr>
              <w:spacing w:after="0" w:line="240" w:lineRule="auto"/>
              <w:textAlignment w:val="baseline"/>
              <w:rPr>
                <w:rFonts w:ascii="Candara" w:eastAsia="Times New Roman" w:hAnsi="Candara" w:cs="Segoe UI"/>
                <w:b/>
                <w:bCs/>
                <w:sz w:val="18"/>
                <w:szCs w:val="18"/>
                <w:rtl/>
                <w:lang w:val="en-US" w:eastAsia="en-IN"/>
              </w:rPr>
            </w:pPr>
            <w:r w:rsidRPr="0059674B">
              <w:rPr>
                <w:rFonts w:ascii="Candara" w:eastAsia="Times New Roman" w:hAnsi="Candara" w:cs="Segoe UI"/>
                <w:b/>
                <w:bCs/>
                <w:sz w:val="18"/>
                <w:szCs w:val="18"/>
                <w:lang w:val="en-US" w:eastAsia="en-IN"/>
              </w:rPr>
              <w:t>Control Type  </w:t>
            </w:r>
          </w:p>
        </w:tc>
        <w:tc>
          <w:tcPr>
            <w:tcW w:w="171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62046543" w14:textId="77777777" w:rsidR="001A45EF" w:rsidRPr="0059674B" w:rsidRDefault="001A45EF" w:rsidP="0081619B">
            <w:pPr>
              <w:spacing w:after="0" w:line="240" w:lineRule="auto"/>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Condition/ Place Holder </w:t>
            </w:r>
          </w:p>
        </w:tc>
      </w:tr>
      <w:tr w:rsidR="001A45EF" w:rsidRPr="0059674B" w14:paraId="3A193C0E"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676BF571" w14:textId="77777777" w:rsidR="001A45EF" w:rsidRPr="00782DCA" w:rsidRDefault="001A45EF" w:rsidP="0030221E">
            <w:pPr>
              <w:pStyle w:val="ListParagraph"/>
              <w:numPr>
                <w:ilvl w:val="0"/>
                <w:numId w:val="57"/>
              </w:numPr>
              <w:spacing w:after="0" w:line="240" w:lineRule="auto"/>
              <w:textAlignment w:val="baseline"/>
              <w:rPr>
                <w:rFonts w:ascii="Candara" w:eastAsia="Times New Roman" w:hAnsi="Candara" w:cs="Segoe UI"/>
                <w:b/>
                <w:bCs/>
                <w:sz w:val="18"/>
                <w:szCs w:val="18"/>
                <w:rtl/>
                <w:lang w:val="en-US" w:eastAsia="en-IN"/>
              </w:rPr>
            </w:pPr>
            <w:r>
              <w:rPr>
                <w:rFonts w:ascii="Candara" w:eastAsia="Times New Roman" w:hAnsi="Candara" w:cs="Segoe UI"/>
                <w:b/>
                <w:bCs/>
                <w:sz w:val="18"/>
                <w:szCs w:val="18"/>
                <w:lang w:val="en-US" w:eastAsia="en-IN"/>
              </w:rPr>
              <w:t xml:space="preserve"> </w:t>
            </w: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3B3D85A" w14:textId="43CD2E47" w:rsidR="001A45EF" w:rsidRPr="00AD2C9E" w:rsidRDefault="001A45EF" w:rsidP="001A45EF">
            <w:pPr>
              <w:spacing w:after="0" w:line="240" w:lineRule="auto"/>
              <w:textAlignment w:val="baseline"/>
              <w:rPr>
                <w:rFonts w:ascii="Candara" w:eastAsia="Times New Roman" w:hAnsi="Candara" w:cs="Segoe UI"/>
                <w:b/>
                <w:bCs/>
                <w:sz w:val="18"/>
                <w:szCs w:val="18"/>
                <w:lang w:val="en-US" w:eastAsia="en-IN"/>
              </w:rPr>
            </w:pPr>
            <w:r w:rsidRPr="00784649">
              <w:rPr>
                <w:rFonts w:ascii="Candara" w:hAnsi="Candara" w:cs="Calibri"/>
                <w:color w:val="000000"/>
                <w:sz w:val="20"/>
                <w:szCs w:val="20"/>
                <w:lang w:val="en-US"/>
              </w:rPr>
              <w:t>Add button.</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157FC88B" w14:textId="56D5607E" w:rsidR="001A45EF" w:rsidRPr="00410193" w:rsidRDefault="001A45EF" w:rsidP="001A45EF">
            <w:pPr>
              <w:bidi/>
              <w:spacing w:after="0" w:line="240" w:lineRule="auto"/>
              <w:textAlignment w:val="baseline"/>
              <w:rPr>
                <w:rFonts w:ascii="Candara" w:eastAsia="Times New Roman" w:hAnsi="Candara" w:cs="Segoe UI"/>
                <w:sz w:val="18"/>
                <w:szCs w:val="18"/>
                <w:rtl/>
                <w:lang w:val="en-US" w:eastAsia="en-IN"/>
              </w:rPr>
            </w:pPr>
            <w:r>
              <w:rPr>
                <w:rFonts w:ascii="Candara" w:eastAsia="Times New Roman" w:hAnsi="Candara" w:cs="Segoe UI" w:hint="cs"/>
                <w:sz w:val="18"/>
                <w:szCs w:val="18"/>
                <w:rtl/>
                <w:lang w:val="en-US" w:eastAsia="en-IN"/>
              </w:rPr>
              <w:t>زر الاضافة</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623D39C9" w14:textId="7EE8C8FF"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Button</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61DEC42F" w14:textId="4373D207"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p>
        </w:tc>
      </w:tr>
      <w:tr w:rsidR="001A45EF" w:rsidRPr="0059674B" w14:paraId="29B33FF2"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7521BE06" w14:textId="77777777" w:rsidR="001A45EF" w:rsidRPr="00782DCA" w:rsidRDefault="001A45EF" w:rsidP="0030221E">
            <w:pPr>
              <w:pStyle w:val="ListParagraph"/>
              <w:numPr>
                <w:ilvl w:val="0"/>
                <w:numId w:val="57"/>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2A83DD53" w14:textId="7985E8DC" w:rsidR="001A45EF" w:rsidRPr="00AD2C9E" w:rsidRDefault="001A45EF" w:rsidP="001A45EF">
            <w:pPr>
              <w:spacing w:after="0" w:line="240" w:lineRule="auto"/>
              <w:textAlignment w:val="baseline"/>
              <w:rPr>
                <w:rFonts w:ascii="Candara" w:eastAsia="Times New Roman" w:hAnsi="Candara" w:cs="Segoe UI"/>
                <w:b/>
                <w:bCs/>
                <w:sz w:val="18"/>
                <w:szCs w:val="18"/>
                <w:lang w:val="en-US" w:eastAsia="en-IN"/>
              </w:rPr>
            </w:pPr>
            <w:r w:rsidRPr="00784649">
              <w:rPr>
                <w:rFonts w:ascii="Candara" w:hAnsi="Candara" w:cs="Calibri"/>
                <w:color w:val="000000"/>
                <w:sz w:val="20"/>
                <w:szCs w:val="20"/>
                <w:lang w:val="en-US"/>
              </w:rPr>
              <w:t>Challenge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1FCE776C" w14:textId="0A6BB865" w:rsidR="001A45EF" w:rsidRPr="00410193" w:rsidRDefault="001A45EF" w:rsidP="001A45EF">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تحديات</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4EC81B89" w14:textId="5B3D4C31"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Menu</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6DD54489" w14:textId="77777777"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p>
        </w:tc>
      </w:tr>
      <w:tr w:rsidR="001A45EF" w:rsidRPr="0059674B" w14:paraId="6EB6FBD2"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CA8EA46" w14:textId="77777777" w:rsidR="001A45EF" w:rsidRPr="00782DCA" w:rsidRDefault="001A45EF" w:rsidP="0030221E">
            <w:pPr>
              <w:pStyle w:val="ListParagraph"/>
              <w:numPr>
                <w:ilvl w:val="0"/>
                <w:numId w:val="57"/>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57306495" w14:textId="2A003465" w:rsidR="001A45EF" w:rsidRPr="00AD2C9E" w:rsidRDefault="001A45EF" w:rsidP="001A45EF">
            <w:pPr>
              <w:spacing w:after="0" w:line="240" w:lineRule="auto"/>
              <w:textAlignment w:val="baseline"/>
              <w:rPr>
                <w:rFonts w:ascii="Candara" w:eastAsia="Times New Roman" w:hAnsi="Candara" w:cs="Segoe UI"/>
                <w:b/>
                <w:bCs/>
                <w:sz w:val="18"/>
                <w:szCs w:val="18"/>
                <w:lang w:val="en-US" w:eastAsia="en-IN"/>
              </w:rPr>
            </w:pPr>
            <w:r w:rsidRPr="00784649">
              <w:rPr>
                <w:rFonts w:ascii="Candara" w:hAnsi="Candara" w:cs="Calibri"/>
                <w:color w:val="000000"/>
                <w:sz w:val="20"/>
                <w:szCs w:val="20"/>
                <w:lang w:val="en-US"/>
              </w:rPr>
              <w:t>Camera</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768F8A35" w14:textId="56671860" w:rsidR="001A45EF" w:rsidRPr="00410193" w:rsidRDefault="001A45EF" w:rsidP="001A45EF">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كاميرا</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7BB60A89" w14:textId="434619A7"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Button</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1BF3092" w14:textId="77777777"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r w:rsidRPr="00072314">
              <w:rPr>
                <w:rFonts w:ascii="Candara" w:hAnsi="Candara" w:cs="Calibri"/>
                <w:b/>
                <w:bCs/>
                <w:color w:val="808080" w:themeColor="background1" w:themeShade="80"/>
                <w:sz w:val="20"/>
                <w:szCs w:val="20"/>
                <w:lang w:val="en-US"/>
              </w:rPr>
              <w:t>Disabled</w:t>
            </w:r>
          </w:p>
        </w:tc>
      </w:tr>
      <w:tr w:rsidR="001A45EF" w:rsidRPr="0059674B" w14:paraId="0318A62A"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7CE79CA0" w14:textId="77777777" w:rsidR="001A45EF" w:rsidRPr="00782DCA" w:rsidRDefault="001A45EF" w:rsidP="0030221E">
            <w:pPr>
              <w:pStyle w:val="ListParagraph"/>
              <w:numPr>
                <w:ilvl w:val="0"/>
                <w:numId w:val="57"/>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5C709159" w14:textId="042D2207" w:rsidR="001A45EF" w:rsidRPr="00AD2C9E" w:rsidRDefault="001A45EF" w:rsidP="001A45EF">
            <w:pPr>
              <w:spacing w:after="0" w:line="240" w:lineRule="auto"/>
              <w:textAlignment w:val="baseline"/>
              <w:rPr>
                <w:rFonts w:ascii="Candara" w:eastAsia="Times New Roman" w:hAnsi="Candara" w:cs="Segoe UI"/>
                <w:b/>
                <w:bCs/>
                <w:sz w:val="18"/>
                <w:szCs w:val="18"/>
                <w:lang w:val="en-US" w:eastAsia="en-IN"/>
              </w:rPr>
            </w:pPr>
            <w:r w:rsidRPr="00784649">
              <w:rPr>
                <w:rFonts w:ascii="Candara" w:hAnsi="Candara" w:cs="Calibri"/>
                <w:color w:val="000000"/>
                <w:sz w:val="20"/>
                <w:szCs w:val="20"/>
                <w:lang w:val="en-US"/>
              </w:rPr>
              <w:t>Video</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6584DA79" w14:textId="4813C713" w:rsidR="001A45EF" w:rsidRPr="00410193" w:rsidRDefault="001A45EF" w:rsidP="001A45EF">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فيديو</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34BE3750" w14:textId="4C55BC0A"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Video</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005CCC5C" w14:textId="77777777"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p>
        </w:tc>
      </w:tr>
      <w:tr w:rsidR="001A45EF" w:rsidRPr="0059674B" w14:paraId="785851A5"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63AB4A56" w14:textId="77777777" w:rsidR="001A45EF" w:rsidRPr="00782DCA" w:rsidRDefault="001A45EF" w:rsidP="0030221E">
            <w:pPr>
              <w:pStyle w:val="ListParagraph"/>
              <w:numPr>
                <w:ilvl w:val="0"/>
                <w:numId w:val="57"/>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D4FAC7B" w14:textId="70FC24A6" w:rsidR="001A45EF" w:rsidRPr="00AD2C9E" w:rsidRDefault="001A45EF" w:rsidP="001A45EF">
            <w:pPr>
              <w:spacing w:after="0" w:line="240" w:lineRule="auto"/>
              <w:textAlignment w:val="baseline"/>
              <w:rPr>
                <w:rFonts w:ascii="Candara" w:eastAsia="Times New Roman" w:hAnsi="Candara" w:cs="Segoe UI"/>
                <w:b/>
                <w:bCs/>
                <w:sz w:val="18"/>
                <w:szCs w:val="18"/>
                <w:lang w:val="en-US" w:eastAsia="en-IN"/>
              </w:rPr>
            </w:pPr>
            <w:r w:rsidRPr="00784649">
              <w:rPr>
                <w:rFonts w:ascii="Candara" w:hAnsi="Candara" w:cs="Calibri"/>
                <w:color w:val="000000"/>
                <w:sz w:val="20"/>
                <w:szCs w:val="20"/>
                <w:lang w:val="en-US"/>
              </w:rPr>
              <w:t>Request</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3498D023" w14:textId="4131E7F8" w:rsidR="001A45EF" w:rsidRPr="00410193" w:rsidRDefault="001A45EF" w:rsidP="001A45EF">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طلب</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6575A64E" w14:textId="67897E97" w:rsidR="001A45EF" w:rsidRPr="0059674B" w:rsidRDefault="001A45EF" w:rsidP="001A45EF">
            <w:pPr>
              <w:spacing w:after="0" w:line="240" w:lineRule="auto"/>
              <w:textAlignment w:val="baseline"/>
              <w:rPr>
                <w:rFonts w:ascii="Candara" w:eastAsia="Times New Roman" w:hAnsi="Candara" w:cs="Segoe UI"/>
                <w:b/>
                <w:bCs/>
                <w:sz w:val="18"/>
                <w:szCs w:val="18"/>
                <w:rtl/>
                <w:lang w:val="en-US" w:eastAsia="en-IN"/>
              </w:rPr>
            </w:pPr>
            <w:r>
              <w:rPr>
                <w:rFonts w:ascii="Candara" w:eastAsia="Times New Roman" w:hAnsi="Candara" w:cs="Segoe UI"/>
                <w:b/>
                <w:bCs/>
                <w:sz w:val="18"/>
                <w:szCs w:val="18"/>
                <w:lang w:val="en-US" w:eastAsia="en-IN"/>
              </w:rPr>
              <w:t>Button</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6D79E523" w14:textId="77777777"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p>
        </w:tc>
      </w:tr>
    </w:tbl>
    <w:p w14:paraId="10BE50BC" w14:textId="77777777" w:rsidR="001A45EF" w:rsidRPr="001A389A" w:rsidRDefault="001A45EF" w:rsidP="001A45EF"/>
    <w:p w14:paraId="38801BE9" w14:textId="7901363B" w:rsidR="001A45EF" w:rsidRPr="00F6361F" w:rsidRDefault="001A45EF" w:rsidP="001A45EF">
      <w:pPr>
        <w:pStyle w:val="Heading3"/>
      </w:pPr>
      <w:r>
        <w:t xml:space="preserve">SCN009: Mt profile  </w:t>
      </w:r>
    </w:p>
    <w:tbl>
      <w:tblPr>
        <w:tblW w:w="47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864"/>
        <w:gridCol w:w="1957"/>
        <w:gridCol w:w="2151"/>
        <w:gridCol w:w="1130"/>
        <w:gridCol w:w="3192"/>
      </w:tblGrid>
      <w:tr w:rsidR="001A45EF" w:rsidRPr="0059674B" w14:paraId="2129B84F"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25BB7D75" w14:textId="77777777" w:rsidR="001A45EF" w:rsidRPr="00782DCA" w:rsidRDefault="001A45EF" w:rsidP="0081619B">
            <w:pPr>
              <w:spacing w:after="0" w:line="240" w:lineRule="auto"/>
              <w:jc w:val="center"/>
              <w:textAlignment w:val="baseline"/>
              <w:rPr>
                <w:rFonts w:ascii="Candara" w:eastAsia="Times New Roman" w:hAnsi="Candara" w:cs="Segoe UI"/>
                <w:b/>
                <w:bCs/>
                <w:sz w:val="18"/>
                <w:szCs w:val="18"/>
                <w:lang w:val="en-US" w:eastAsia="en-IN"/>
              </w:rPr>
            </w:pPr>
            <w:r w:rsidRPr="00782DCA">
              <w:rPr>
                <w:rFonts w:ascii="Candara" w:eastAsia="Times New Roman" w:hAnsi="Candara" w:cs="Segoe UI"/>
                <w:b/>
                <w:bCs/>
                <w:sz w:val="18"/>
                <w:szCs w:val="18"/>
                <w:lang w:val="en-US" w:eastAsia="en-IN"/>
              </w:rPr>
              <w:t>#</w:t>
            </w:r>
          </w:p>
        </w:tc>
        <w:tc>
          <w:tcPr>
            <w:tcW w:w="1053"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24C8B3BE" w14:textId="77777777" w:rsidR="001A45EF" w:rsidRPr="00AD2C9E" w:rsidRDefault="001A45EF" w:rsidP="0081619B">
            <w:pPr>
              <w:spacing w:after="0" w:line="240" w:lineRule="auto"/>
              <w:ind w:left="360"/>
              <w:jc w:val="both"/>
              <w:textAlignment w:val="baseline"/>
              <w:rPr>
                <w:rFonts w:ascii="Candara" w:eastAsia="Times New Roman" w:hAnsi="Candara" w:cs="Segoe UI"/>
                <w:b/>
                <w:bCs/>
                <w:sz w:val="18"/>
                <w:szCs w:val="18"/>
                <w:lang w:val="en-US" w:eastAsia="en-IN"/>
              </w:rPr>
            </w:pPr>
            <w:r w:rsidRPr="00AD2C9E">
              <w:rPr>
                <w:rFonts w:ascii="Candara" w:eastAsia="Times New Roman" w:hAnsi="Candara" w:cs="Segoe UI"/>
                <w:b/>
                <w:bCs/>
                <w:sz w:val="18"/>
                <w:szCs w:val="18"/>
                <w:lang w:val="en-US" w:eastAsia="en-IN"/>
              </w:rPr>
              <w:t>English Name </w:t>
            </w:r>
          </w:p>
        </w:tc>
        <w:tc>
          <w:tcPr>
            <w:tcW w:w="115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42A44961" w14:textId="77777777" w:rsidR="001A45EF" w:rsidRPr="0059674B" w:rsidRDefault="001A45EF" w:rsidP="0081619B">
            <w:pPr>
              <w:spacing w:after="0" w:line="240" w:lineRule="auto"/>
              <w:jc w:val="both"/>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Arabic Name  </w:t>
            </w:r>
          </w:p>
        </w:tc>
        <w:tc>
          <w:tcPr>
            <w:tcW w:w="608"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339FE169" w14:textId="77777777" w:rsidR="001A45EF" w:rsidRPr="0059674B" w:rsidRDefault="001A45EF" w:rsidP="0081619B">
            <w:pPr>
              <w:spacing w:after="0" w:line="240" w:lineRule="auto"/>
              <w:textAlignment w:val="baseline"/>
              <w:rPr>
                <w:rFonts w:ascii="Candara" w:eastAsia="Times New Roman" w:hAnsi="Candara" w:cs="Segoe UI"/>
                <w:b/>
                <w:bCs/>
                <w:sz w:val="18"/>
                <w:szCs w:val="18"/>
                <w:rtl/>
                <w:lang w:val="en-US" w:eastAsia="en-IN"/>
              </w:rPr>
            </w:pPr>
            <w:r w:rsidRPr="0059674B">
              <w:rPr>
                <w:rFonts w:ascii="Candara" w:eastAsia="Times New Roman" w:hAnsi="Candara" w:cs="Segoe UI"/>
                <w:b/>
                <w:bCs/>
                <w:sz w:val="18"/>
                <w:szCs w:val="18"/>
                <w:lang w:val="en-US" w:eastAsia="en-IN"/>
              </w:rPr>
              <w:t>Control Type  </w:t>
            </w:r>
          </w:p>
        </w:tc>
        <w:tc>
          <w:tcPr>
            <w:tcW w:w="1717"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17974473" w14:textId="77777777" w:rsidR="001A45EF" w:rsidRPr="0059674B" w:rsidRDefault="001A45EF" w:rsidP="0081619B">
            <w:pPr>
              <w:spacing w:after="0" w:line="240" w:lineRule="auto"/>
              <w:textAlignment w:val="baseline"/>
              <w:rPr>
                <w:rFonts w:ascii="Candara" w:eastAsia="Times New Roman" w:hAnsi="Candara" w:cs="Segoe UI"/>
                <w:b/>
                <w:bCs/>
                <w:sz w:val="18"/>
                <w:szCs w:val="18"/>
                <w:lang w:val="en-US" w:eastAsia="en-IN"/>
              </w:rPr>
            </w:pPr>
            <w:r w:rsidRPr="0059674B">
              <w:rPr>
                <w:rFonts w:ascii="Candara" w:eastAsia="Times New Roman" w:hAnsi="Candara" w:cs="Segoe UI"/>
                <w:b/>
                <w:bCs/>
                <w:sz w:val="18"/>
                <w:szCs w:val="18"/>
                <w:lang w:val="en-US" w:eastAsia="en-IN"/>
              </w:rPr>
              <w:t>Condition/ Place Holder </w:t>
            </w:r>
          </w:p>
        </w:tc>
      </w:tr>
      <w:tr w:rsidR="001A45EF" w:rsidRPr="0059674B" w14:paraId="7414B4FE"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89081F2" w14:textId="77777777" w:rsidR="001A45EF" w:rsidRPr="00782DCA" w:rsidRDefault="001A45EF" w:rsidP="0030221E">
            <w:pPr>
              <w:pStyle w:val="ListParagraph"/>
              <w:numPr>
                <w:ilvl w:val="0"/>
                <w:numId w:val="58"/>
              </w:numPr>
              <w:spacing w:after="0" w:line="240" w:lineRule="auto"/>
              <w:textAlignment w:val="baseline"/>
              <w:rPr>
                <w:rFonts w:ascii="Candara" w:eastAsia="Times New Roman" w:hAnsi="Candara" w:cs="Segoe UI"/>
                <w:b/>
                <w:bCs/>
                <w:sz w:val="18"/>
                <w:szCs w:val="18"/>
                <w:rtl/>
                <w:lang w:val="en-US" w:eastAsia="en-IN"/>
              </w:rPr>
            </w:pPr>
            <w:r>
              <w:rPr>
                <w:rFonts w:ascii="Candara" w:eastAsia="Times New Roman" w:hAnsi="Candara" w:cs="Segoe UI"/>
                <w:b/>
                <w:bCs/>
                <w:sz w:val="18"/>
                <w:szCs w:val="18"/>
                <w:lang w:val="en-US" w:eastAsia="en-IN"/>
              </w:rPr>
              <w:t xml:space="preserve"> </w:t>
            </w: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AD5F330" w14:textId="719E34CD" w:rsidR="001A45EF" w:rsidRPr="00AD2C9E" w:rsidRDefault="001A45EF" w:rsidP="001A45EF">
            <w:pPr>
              <w:spacing w:after="0" w:line="240" w:lineRule="auto"/>
              <w:textAlignment w:val="baseline"/>
              <w:rPr>
                <w:rFonts w:ascii="Candara" w:eastAsia="Times New Roman" w:hAnsi="Candara" w:cs="Segoe UI"/>
                <w:b/>
                <w:bCs/>
                <w:sz w:val="18"/>
                <w:szCs w:val="18"/>
                <w:lang w:val="en-US" w:eastAsia="en-IN"/>
              </w:rPr>
            </w:pPr>
            <w:r w:rsidRPr="007D15D0">
              <w:rPr>
                <w:rFonts w:ascii="Candara" w:hAnsi="Candara" w:cs="Calibri"/>
                <w:color w:val="000000"/>
                <w:sz w:val="20"/>
                <w:szCs w:val="20"/>
                <w:lang w:val="en-US"/>
              </w:rPr>
              <w:t>Profile picture</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3CDF3CD9" w14:textId="1E3889C8" w:rsidR="001A45EF" w:rsidRPr="00410193" w:rsidRDefault="001A45EF" w:rsidP="001A45EF">
            <w:pPr>
              <w:bidi/>
              <w:spacing w:after="0" w:line="240" w:lineRule="auto"/>
              <w:textAlignment w:val="baseline"/>
              <w:rPr>
                <w:rFonts w:ascii="Candara" w:eastAsia="Times New Roman" w:hAnsi="Candara" w:cs="Segoe UI"/>
                <w:sz w:val="18"/>
                <w:szCs w:val="18"/>
                <w:rtl/>
                <w:lang w:val="en-US" w:eastAsia="en-IN"/>
              </w:rPr>
            </w:pPr>
            <w:r>
              <w:rPr>
                <w:rFonts w:ascii="Candara" w:eastAsia="Times New Roman" w:hAnsi="Candara" w:cs="Segoe UI" w:hint="cs"/>
                <w:sz w:val="18"/>
                <w:szCs w:val="18"/>
                <w:rtl/>
                <w:lang w:val="en-US" w:eastAsia="en-IN"/>
              </w:rPr>
              <w:t>صورة الملف</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5B2E2473" w14:textId="3791F23B" w:rsidR="001A45EF" w:rsidRPr="0059674B" w:rsidRDefault="00994177" w:rsidP="001A45EF">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Image</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43944E5" w14:textId="4D776A26"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p>
        </w:tc>
      </w:tr>
      <w:tr w:rsidR="001A45EF" w:rsidRPr="0059674B" w14:paraId="046310C0"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9707021" w14:textId="77777777" w:rsidR="001A45EF" w:rsidRPr="00782DCA" w:rsidRDefault="001A45EF" w:rsidP="0030221E">
            <w:pPr>
              <w:pStyle w:val="ListParagraph"/>
              <w:numPr>
                <w:ilvl w:val="0"/>
                <w:numId w:val="58"/>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498A8591" w14:textId="3542DDAC" w:rsidR="001A45EF" w:rsidRPr="00AD2C9E" w:rsidRDefault="001A45EF" w:rsidP="001A45EF">
            <w:pPr>
              <w:spacing w:after="0" w:line="240" w:lineRule="auto"/>
              <w:textAlignment w:val="baseline"/>
              <w:rPr>
                <w:rFonts w:ascii="Candara" w:eastAsia="Times New Roman" w:hAnsi="Candara" w:cs="Segoe UI"/>
                <w:b/>
                <w:bCs/>
                <w:sz w:val="18"/>
                <w:szCs w:val="18"/>
                <w:lang w:val="en-US" w:eastAsia="en-IN"/>
              </w:rPr>
            </w:pPr>
            <w:r w:rsidRPr="007D15D0">
              <w:rPr>
                <w:rFonts w:ascii="Candara" w:hAnsi="Candara" w:cs="Calibri"/>
                <w:color w:val="000000"/>
                <w:sz w:val="20"/>
                <w:szCs w:val="20"/>
                <w:lang w:val="en-US"/>
              </w:rPr>
              <w:t>Rank</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6232F4E0" w14:textId="3ADD6E67" w:rsidR="001A45EF" w:rsidRPr="00410193" w:rsidRDefault="00994177" w:rsidP="001A45EF">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مركز</w:t>
            </w:r>
          </w:p>
        </w:tc>
        <w:tc>
          <w:tcPr>
            <w:tcW w:w="608" w:type="pct"/>
            <w:tcBorders>
              <w:top w:val="single" w:sz="4" w:space="0" w:color="auto"/>
              <w:left w:val="single" w:sz="4" w:space="0" w:color="auto"/>
              <w:bottom w:val="single" w:sz="4" w:space="0" w:color="auto"/>
              <w:right w:val="single" w:sz="4" w:space="0" w:color="auto"/>
            </w:tcBorders>
            <w:shd w:val="clear" w:color="auto" w:fill="auto"/>
            <w:vAlign w:val="center"/>
          </w:tcPr>
          <w:p w14:paraId="57E9101D" w14:textId="18015121" w:rsidR="001A45EF" w:rsidRPr="0059674B" w:rsidRDefault="00994177" w:rsidP="001A45EF">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231C011A" w14:textId="77777777"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p>
        </w:tc>
      </w:tr>
      <w:tr w:rsidR="00994177" w:rsidRPr="0059674B" w14:paraId="73ED8396"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6786421B" w14:textId="77777777" w:rsidR="00994177" w:rsidRPr="00782DCA" w:rsidRDefault="00994177" w:rsidP="0030221E">
            <w:pPr>
              <w:pStyle w:val="ListParagraph"/>
              <w:numPr>
                <w:ilvl w:val="0"/>
                <w:numId w:val="58"/>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24A2F408" w14:textId="4627FFB6" w:rsidR="00994177" w:rsidRPr="00AD2C9E" w:rsidRDefault="00994177" w:rsidP="00994177">
            <w:pPr>
              <w:spacing w:after="0" w:line="240" w:lineRule="auto"/>
              <w:textAlignment w:val="baseline"/>
              <w:rPr>
                <w:rFonts w:ascii="Candara" w:eastAsia="Times New Roman" w:hAnsi="Candara" w:cs="Segoe UI"/>
                <w:b/>
                <w:bCs/>
                <w:sz w:val="18"/>
                <w:szCs w:val="18"/>
                <w:lang w:val="en-US" w:eastAsia="en-IN"/>
              </w:rPr>
            </w:pPr>
            <w:r w:rsidRPr="007D15D0">
              <w:rPr>
                <w:rFonts w:ascii="Candara" w:hAnsi="Candara" w:cs="Calibri"/>
                <w:color w:val="000000"/>
                <w:sz w:val="20"/>
                <w:szCs w:val="20"/>
                <w:lang w:val="en-US"/>
              </w:rPr>
              <w:t>Number of like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1A7891CD" w14:textId="1D4801C9" w:rsidR="00994177" w:rsidRPr="00410193" w:rsidRDefault="00994177" w:rsidP="00994177">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اعجاب</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1E7E3679" w14:textId="3A39DEB3" w:rsidR="00994177" w:rsidRPr="0059674B" w:rsidRDefault="00994177" w:rsidP="00994177">
            <w:pPr>
              <w:spacing w:after="0" w:line="240" w:lineRule="auto"/>
              <w:textAlignment w:val="baseline"/>
              <w:rPr>
                <w:rFonts w:ascii="Candara" w:eastAsia="Times New Roman" w:hAnsi="Candara" w:cs="Segoe UI"/>
                <w:b/>
                <w:bCs/>
                <w:sz w:val="18"/>
                <w:szCs w:val="18"/>
                <w:lang w:val="en-US" w:eastAsia="en-IN"/>
              </w:rPr>
            </w:pPr>
            <w:r w:rsidRPr="00FE122F">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6AFC80FE" w14:textId="79301DAD" w:rsidR="00994177" w:rsidRPr="0059674B" w:rsidRDefault="00994177" w:rsidP="00994177">
            <w:pPr>
              <w:spacing w:after="0" w:line="240" w:lineRule="auto"/>
              <w:textAlignment w:val="baseline"/>
              <w:rPr>
                <w:rFonts w:ascii="Candara" w:eastAsia="Times New Roman" w:hAnsi="Candara" w:cs="Segoe UI"/>
                <w:b/>
                <w:bCs/>
                <w:sz w:val="18"/>
                <w:szCs w:val="18"/>
                <w:lang w:val="en-US" w:eastAsia="en-IN"/>
              </w:rPr>
            </w:pPr>
          </w:p>
        </w:tc>
      </w:tr>
      <w:tr w:rsidR="00994177" w:rsidRPr="0059674B" w14:paraId="6B2D9412"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79DE004F" w14:textId="77777777" w:rsidR="00994177" w:rsidRPr="00782DCA" w:rsidRDefault="00994177" w:rsidP="0030221E">
            <w:pPr>
              <w:pStyle w:val="ListParagraph"/>
              <w:numPr>
                <w:ilvl w:val="0"/>
                <w:numId w:val="58"/>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54BEC96A" w14:textId="4B7EDD5F" w:rsidR="00994177" w:rsidRPr="00AD2C9E" w:rsidRDefault="00994177" w:rsidP="00994177">
            <w:pPr>
              <w:spacing w:after="0" w:line="240" w:lineRule="auto"/>
              <w:textAlignment w:val="baseline"/>
              <w:rPr>
                <w:rFonts w:ascii="Candara" w:eastAsia="Times New Roman" w:hAnsi="Candara" w:cs="Segoe UI"/>
                <w:b/>
                <w:bCs/>
                <w:sz w:val="18"/>
                <w:szCs w:val="18"/>
                <w:lang w:val="en-US" w:eastAsia="en-IN"/>
              </w:rPr>
            </w:pPr>
            <w:r w:rsidRPr="007D15D0">
              <w:rPr>
                <w:rFonts w:ascii="Candara" w:hAnsi="Candara" w:cs="Calibri"/>
                <w:color w:val="000000"/>
                <w:sz w:val="20"/>
                <w:szCs w:val="20"/>
                <w:lang w:val="en-US"/>
              </w:rPr>
              <w:t>Contribution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3641C4F2" w14:textId="345E0829" w:rsidR="00994177" w:rsidRPr="00410193" w:rsidRDefault="00994177" w:rsidP="00994177">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مشاركات</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142D3ECD" w14:textId="3D5A6C56" w:rsidR="00994177" w:rsidRPr="0059674B" w:rsidRDefault="00994177" w:rsidP="00994177">
            <w:pPr>
              <w:spacing w:after="0" w:line="240" w:lineRule="auto"/>
              <w:textAlignment w:val="baseline"/>
              <w:rPr>
                <w:rFonts w:ascii="Candara" w:eastAsia="Times New Roman" w:hAnsi="Candara" w:cs="Segoe UI"/>
                <w:b/>
                <w:bCs/>
                <w:sz w:val="18"/>
                <w:szCs w:val="18"/>
                <w:lang w:val="en-US" w:eastAsia="en-IN"/>
              </w:rPr>
            </w:pPr>
            <w:r w:rsidRPr="00FE122F">
              <w:rPr>
                <w:rFonts w:ascii="Candara" w:eastAsia="Times New Roman" w:hAnsi="Candara" w:cs="Segoe UI"/>
                <w:b/>
                <w:bCs/>
                <w:sz w:val="18"/>
                <w:szCs w:val="18"/>
                <w:lang w:val="en-US" w:eastAsia="en-IN"/>
              </w:rPr>
              <w:t>Lab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26CEEB82" w14:textId="77777777" w:rsidR="00994177" w:rsidRPr="0059674B" w:rsidRDefault="00994177" w:rsidP="00994177">
            <w:pPr>
              <w:spacing w:after="0" w:line="240" w:lineRule="auto"/>
              <w:textAlignment w:val="baseline"/>
              <w:rPr>
                <w:rFonts w:ascii="Candara" w:eastAsia="Times New Roman" w:hAnsi="Candara" w:cs="Segoe UI"/>
                <w:b/>
                <w:bCs/>
                <w:sz w:val="18"/>
                <w:szCs w:val="18"/>
                <w:lang w:val="en-US" w:eastAsia="en-IN"/>
              </w:rPr>
            </w:pPr>
          </w:p>
        </w:tc>
      </w:tr>
      <w:tr w:rsidR="001A45EF" w:rsidRPr="0059674B" w14:paraId="75FD971A"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4E965912" w14:textId="77777777" w:rsidR="001A45EF" w:rsidRPr="00782DCA" w:rsidRDefault="001A45EF" w:rsidP="0030221E">
            <w:pPr>
              <w:pStyle w:val="ListParagraph"/>
              <w:numPr>
                <w:ilvl w:val="0"/>
                <w:numId w:val="58"/>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8E3DBFB" w14:textId="4F554AB3" w:rsidR="001A45EF" w:rsidRPr="00AD2C9E" w:rsidRDefault="001A45EF" w:rsidP="001A45EF">
            <w:pPr>
              <w:spacing w:after="0" w:line="240" w:lineRule="auto"/>
              <w:textAlignment w:val="baseline"/>
              <w:rPr>
                <w:rFonts w:ascii="Candara" w:eastAsia="Times New Roman" w:hAnsi="Candara" w:cs="Segoe UI"/>
                <w:b/>
                <w:bCs/>
                <w:sz w:val="18"/>
                <w:szCs w:val="18"/>
                <w:lang w:val="en-US" w:eastAsia="en-IN"/>
              </w:rPr>
            </w:pPr>
            <w:r w:rsidRPr="007D15D0">
              <w:rPr>
                <w:rFonts w:ascii="Candara" w:hAnsi="Candara" w:cs="Calibri"/>
                <w:color w:val="000000"/>
                <w:sz w:val="20"/>
                <w:szCs w:val="20"/>
                <w:lang w:val="en-US"/>
              </w:rPr>
              <w:t>Challenge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587B2138" w14:textId="4A4F35AE" w:rsidR="001A45EF" w:rsidRPr="00410193" w:rsidRDefault="00994177" w:rsidP="001A45EF">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لتحديات</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06B6570F" w14:textId="04ADF32B" w:rsidR="001A45EF" w:rsidRPr="0059674B" w:rsidRDefault="00994177" w:rsidP="001A45EF">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Panel</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1C369BA4" w14:textId="77777777"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p>
        </w:tc>
      </w:tr>
      <w:tr w:rsidR="001A45EF" w:rsidRPr="0059674B" w14:paraId="707765B4"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1C9AA6F3" w14:textId="77777777" w:rsidR="001A45EF" w:rsidRPr="00782DCA" w:rsidRDefault="001A45EF" w:rsidP="0030221E">
            <w:pPr>
              <w:pStyle w:val="ListParagraph"/>
              <w:numPr>
                <w:ilvl w:val="0"/>
                <w:numId w:val="58"/>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74037E55" w14:textId="52F814FC" w:rsidR="001A45EF" w:rsidRPr="00AD2C9E" w:rsidRDefault="001A45EF" w:rsidP="001A45EF">
            <w:pPr>
              <w:spacing w:after="0" w:line="240" w:lineRule="auto"/>
              <w:textAlignment w:val="baseline"/>
              <w:rPr>
                <w:rFonts w:ascii="Candara" w:eastAsia="Times New Roman" w:hAnsi="Candara" w:cs="Segoe UI"/>
                <w:b/>
                <w:bCs/>
                <w:sz w:val="18"/>
                <w:szCs w:val="18"/>
                <w:lang w:val="en-US" w:eastAsia="en-IN"/>
              </w:rPr>
            </w:pPr>
            <w:r w:rsidRPr="007D15D0">
              <w:rPr>
                <w:rFonts w:ascii="Candara" w:hAnsi="Candara" w:cs="Calibri"/>
                <w:color w:val="000000"/>
                <w:sz w:val="20"/>
                <w:szCs w:val="20"/>
                <w:lang w:val="en-US"/>
              </w:rPr>
              <w:t>Videos</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45127CB6" w14:textId="71A5C932" w:rsidR="001A45EF" w:rsidRPr="00410193" w:rsidRDefault="001A45EF" w:rsidP="001A45EF">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ا</w:t>
            </w:r>
            <w:r w:rsidR="00994177">
              <w:rPr>
                <w:rFonts w:ascii="Candara" w:eastAsia="Times New Roman" w:hAnsi="Candara" w:cs="Segoe UI" w:hint="cs"/>
                <w:sz w:val="18"/>
                <w:szCs w:val="18"/>
                <w:rtl/>
                <w:lang w:val="en-US" w:eastAsia="en-IN"/>
              </w:rPr>
              <w:t>لفيديوهات</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71473971" w14:textId="760D990C" w:rsidR="001A45EF" w:rsidRPr="0059674B" w:rsidRDefault="00994177" w:rsidP="001A45EF">
            <w:pPr>
              <w:spacing w:after="0" w:line="240" w:lineRule="auto"/>
              <w:textAlignment w:val="baseline"/>
              <w:rPr>
                <w:rFonts w:ascii="Candara" w:eastAsia="Times New Roman" w:hAnsi="Candara" w:cs="Segoe UI"/>
                <w:b/>
                <w:bCs/>
                <w:sz w:val="18"/>
                <w:szCs w:val="18"/>
                <w:lang w:val="en-US" w:eastAsia="en-IN"/>
              </w:rPr>
            </w:pPr>
            <w:r>
              <w:rPr>
                <w:rFonts w:ascii="Candara" w:eastAsia="Times New Roman" w:hAnsi="Candara" w:cs="Segoe UI"/>
                <w:b/>
                <w:bCs/>
                <w:sz w:val="18"/>
                <w:szCs w:val="18"/>
                <w:lang w:val="en-US" w:eastAsia="en-IN"/>
              </w:rPr>
              <w:t>Video</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54739065" w14:textId="77777777"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p>
        </w:tc>
      </w:tr>
      <w:tr w:rsidR="001A45EF" w:rsidRPr="0059674B" w14:paraId="50CDE429" w14:textId="77777777" w:rsidTr="0081619B">
        <w:trPr>
          <w:trHeight w:val="300"/>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F85A3A0" w14:textId="77777777" w:rsidR="001A45EF" w:rsidRPr="00782DCA" w:rsidRDefault="001A45EF" w:rsidP="0030221E">
            <w:pPr>
              <w:pStyle w:val="ListParagraph"/>
              <w:numPr>
                <w:ilvl w:val="0"/>
                <w:numId w:val="58"/>
              </w:numPr>
              <w:spacing w:after="0" w:line="240" w:lineRule="auto"/>
              <w:textAlignment w:val="baseline"/>
              <w:rPr>
                <w:rFonts w:ascii="Candara" w:eastAsia="Times New Roman" w:hAnsi="Candara" w:cs="Segoe UI"/>
                <w:b/>
                <w:bCs/>
                <w:sz w:val="18"/>
                <w:szCs w:val="18"/>
                <w:rtl/>
                <w:lang w:val="en-US" w:eastAsia="en-IN"/>
              </w:rPr>
            </w:pP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4E30712" w14:textId="3869785A" w:rsidR="001A45EF" w:rsidRPr="00AD2C9E" w:rsidRDefault="001A45EF" w:rsidP="001A45EF">
            <w:pPr>
              <w:spacing w:after="0" w:line="240" w:lineRule="auto"/>
              <w:textAlignment w:val="baseline"/>
              <w:rPr>
                <w:rFonts w:ascii="Candara" w:eastAsia="Times New Roman" w:hAnsi="Candara" w:cs="Segoe UI"/>
                <w:b/>
                <w:bCs/>
                <w:sz w:val="18"/>
                <w:szCs w:val="18"/>
                <w:lang w:val="en-US" w:eastAsia="en-IN"/>
              </w:rPr>
            </w:pPr>
            <w:r w:rsidRPr="007D15D0">
              <w:rPr>
                <w:rFonts w:ascii="Candara" w:hAnsi="Candara" w:cs="Calibri"/>
                <w:color w:val="000000"/>
                <w:sz w:val="20"/>
                <w:szCs w:val="20"/>
                <w:lang w:val="en-US"/>
              </w:rPr>
              <w:t>Edit</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tcPr>
          <w:p w14:paraId="0492FE22" w14:textId="3B2A97B3" w:rsidR="001A45EF" w:rsidRPr="00410193" w:rsidRDefault="00994177" w:rsidP="001A45EF">
            <w:pPr>
              <w:spacing w:after="0" w:line="240" w:lineRule="auto"/>
              <w:jc w:val="right"/>
              <w:textAlignment w:val="baseline"/>
              <w:rPr>
                <w:rFonts w:ascii="Candara" w:eastAsia="Times New Roman" w:hAnsi="Candara" w:cs="Segoe UI"/>
                <w:sz w:val="18"/>
                <w:szCs w:val="18"/>
                <w:lang w:val="en-US" w:eastAsia="en-IN"/>
              </w:rPr>
            </w:pPr>
            <w:r>
              <w:rPr>
                <w:rFonts w:ascii="Candara" w:eastAsia="Times New Roman" w:hAnsi="Candara" w:cs="Segoe UI" w:hint="cs"/>
                <w:sz w:val="18"/>
                <w:szCs w:val="18"/>
                <w:rtl/>
                <w:lang w:val="en-US" w:eastAsia="en-IN"/>
              </w:rPr>
              <w:t>تعديل</w:t>
            </w:r>
          </w:p>
        </w:tc>
        <w:tc>
          <w:tcPr>
            <w:tcW w:w="608" w:type="pct"/>
            <w:tcBorders>
              <w:top w:val="single" w:sz="4" w:space="0" w:color="auto"/>
              <w:left w:val="single" w:sz="4" w:space="0" w:color="auto"/>
              <w:bottom w:val="single" w:sz="4" w:space="0" w:color="auto"/>
              <w:right w:val="single" w:sz="4" w:space="0" w:color="auto"/>
            </w:tcBorders>
            <w:shd w:val="clear" w:color="auto" w:fill="auto"/>
          </w:tcPr>
          <w:p w14:paraId="162C017F" w14:textId="2EA01AEB" w:rsidR="001A45EF" w:rsidRPr="0059674B" w:rsidRDefault="00994177" w:rsidP="001A45EF">
            <w:pPr>
              <w:spacing w:after="0" w:line="240" w:lineRule="auto"/>
              <w:textAlignment w:val="baseline"/>
              <w:rPr>
                <w:rFonts w:ascii="Candara" w:eastAsia="Times New Roman" w:hAnsi="Candara" w:cs="Segoe UI"/>
                <w:b/>
                <w:bCs/>
                <w:sz w:val="18"/>
                <w:szCs w:val="18"/>
                <w:rtl/>
                <w:lang w:val="en-US" w:eastAsia="en-IN"/>
              </w:rPr>
            </w:pPr>
            <w:r>
              <w:rPr>
                <w:rFonts w:ascii="Candara" w:eastAsia="Times New Roman" w:hAnsi="Candara" w:cs="Segoe UI"/>
                <w:b/>
                <w:bCs/>
                <w:sz w:val="18"/>
                <w:szCs w:val="18"/>
                <w:lang w:val="en-US" w:eastAsia="en-IN"/>
              </w:rPr>
              <w:t>Button</w:t>
            </w:r>
          </w:p>
        </w:tc>
        <w:tc>
          <w:tcPr>
            <w:tcW w:w="1717" w:type="pct"/>
            <w:tcBorders>
              <w:top w:val="single" w:sz="4" w:space="0" w:color="auto"/>
              <w:left w:val="single" w:sz="4" w:space="0" w:color="auto"/>
              <w:bottom w:val="single" w:sz="4" w:space="0" w:color="auto"/>
              <w:right w:val="single" w:sz="4" w:space="0" w:color="auto"/>
            </w:tcBorders>
            <w:shd w:val="clear" w:color="auto" w:fill="auto"/>
            <w:vAlign w:val="center"/>
          </w:tcPr>
          <w:p w14:paraId="31421FE2" w14:textId="77777777" w:rsidR="001A45EF" w:rsidRPr="0059674B" w:rsidRDefault="001A45EF" w:rsidP="001A45EF">
            <w:pPr>
              <w:spacing w:after="0" w:line="240" w:lineRule="auto"/>
              <w:textAlignment w:val="baseline"/>
              <w:rPr>
                <w:rFonts w:ascii="Candara" w:eastAsia="Times New Roman" w:hAnsi="Candara" w:cs="Segoe UI"/>
                <w:b/>
                <w:bCs/>
                <w:sz w:val="18"/>
                <w:szCs w:val="18"/>
                <w:lang w:val="en-US" w:eastAsia="en-IN"/>
              </w:rPr>
            </w:pPr>
          </w:p>
        </w:tc>
      </w:tr>
    </w:tbl>
    <w:p w14:paraId="6742426E" w14:textId="6272614F" w:rsidR="004E5C78" w:rsidRDefault="004E5C78" w:rsidP="001A45EF"/>
    <w:p w14:paraId="590C04C4" w14:textId="77777777" w:rsidR="00F35C6E" w:rsidRDefault="00F35C6E" w:rsidP="001A45EF"/>
    <w:p w14:paraId="63E21259" w14:textId="2D6D4859" w:rsidR="004E5C78" w:rsidRDefault="004E5C78" w:rsidP="004E5C78">
      <w:pPr>
        <w:pStyle w:val="ListParagraph"/>
        <w:numPr>
          <w:ilvl w:val="0"/>
          <w:numId w:val="77"/>
        </w:numPr>
      </w:pPr>
      <w:r>
        <w:t>Link Un registered Home Page to Login Page</w:t>
      </w:r>
    </w:p>
    <w:p w14:paraId="31D41B3C" w14:textId="77777777" w:rsidR="004E5C78" w:rsidRDefault="004E5C78" w:rsidP="004E5C78">
      <w:pPr>
        <w:pStyle w:val="ListParagraph"/>
        <w:numPr>
          <w:ilvl w:val="0"/>
          <w:numId w:val="77"/>
        </w:numPr>
      </w:pPr>
      <w:r>
        <w:t>update login page to be one login screen</w:t>
      </w:r>
    </w:p>
    <w:p w14:paraId="4D832C57" w14:textId="66A10DAE" w:rsidR="004E5C78" w:rsidRDefault="004E5C78" w:rsidP="004E5C78">
      <w:pPr>
        <w:pStyle w:val="ListParagraph"/>
        <w:numPr>
          <w:ilvl w:val="0"/>
          <w:numId w:val="77"/>
        </w:numPr>
      </w:pPr>
      <w:r>
        <w:t>Create add new Challenge Screen</w:t>
      </w:r>
    </w:p>
    <w:p w14:paraId="295DCBA8" w14:textId="5C34C14D" w:rsidR="004E5C78" w:rsidRDefault="004E5C78" w:rsidP="004E5C78">
      <w:pPr>
        <w:pStyle w:val="ListParagraph"/>
        <w:numPr>
          <w:ilvl w:val="0"/>
          <w:numId w:val="77"/>
        </w:numPr>
      </w:pPr>
      <w:r>
        <w:t xml:space="preserve">Contact us separate Page </w:t>
      </w:r>
    </w:p>
    <w:p w14:paraId="02F1CD33" w14:textId="015D57EE" w:rsidR="004E5C78" w:rsidRDefault="004E5C78" w:rsidP="004E5C78">
      <w:pPr>
        <w:pStyle w:val="ListParagraph"/>
        <w:numPr>
          <w:ilvl w:val="0"/>
          <w:numId w:val="77"/>
        </w:numPr>
      </w:pPr>
      <w:r>
        <w:t>our partners separate Page.</w:t>
      </w:r>
    </w:p>
    <w:p w14:paraId="188DD90C" w14:textId="14E27393" w:rsidR="004E5C78" w:rsidRDefault="004E5C78" w:rsidP="004E5C78">
      <w:pPr>
        <w:pStyle w:val="ListParagraph"/>
        <w:numPr>
          <w:ilvl w:val="0"/>
          <w:numId w:val="77"/>
        </w:numPr>
      </w:pPr>
      <w:r>
        <w:t xml:space="preserve">Update the Discover People to be scan barcode or add Username </w:t>
      </w:r>
    </w:p>
    <w:p w14:paraId="227D9CDE" w14:textId="18B35FEA" w:rsidR="004E5C78" w:rsidRDefault="004E5C78" w:rsidP="004E5C78">
      <w:pPr>
        <w:pStyle w:val="ListParagraph"/>
        <w:numPr>
          <w:ilvl w:val="0"/>
          <w:numId w:val="77"/>
        </w:numPr>
      </w:pPr>
      <w:r>
        <w:t>Update the Discover Challenge filter to remove Challenger.</w:t>
      </w:r>
    </w:p>
    <w:p w14:paraId="53228A0A" w14:textId="675E12F7" w:rsidR="004E5C78" w:rsidRDefault="004E5C78" w:rsidP="004E5C78">
      <w:pPr>
        <w:pStyle w:val="ListParagraph"/>
        <w:numPr>
          <w:ilvl w:val="0"/>
          <w:numId w:val="77"/>
        </w:numPr>
      </w:pPr>
      <w:r>
        <w:t>Update Home Page and (</w:t>
      </w:r>
      <w:r w:rsidR="00EF57CC">
        <w:t>Registered)</w:t>
      </w:r>
    </w:p>
    <w:p w14:paraId="10E57B73" w14:textId="5A203DFC" w:rsidR="004E5C78" w:rsidRDefault="004E5C78" w:rsidP="004E5C78">
      <w:pPr>
        <w:pStyle w:val="ListParagraph"/>
        <w:numPr>
          <w:ilvl w:val="0"/>
          <w:numId w:val="77"/>
        </w:numPr>
      </w:pPr>
      <w:r>
        <w:t xml:space="preserve">with top rated </w:t>
      </w:r>
      <w:r w:rsidR="00EF57CC">
        <w:t>videos</w:t>
      </w:r>
      <w:r>
        <w:t xml:space="preserve"> (Stories)</w:t>
      </w:r>
    </w:p>
    <w:p w14:paraId="21F6D5AC" w14:textId="0814F76D" w:rsidR="006D74FF" w:rsidRDefault="006D74FF" w:rsidP="006D74FF"/>
    <w:p w14:paraId="2764CCD8" w14:textId="61132F71" w:rsidR="006D74FF" w:rsidRDefault="006D74FF" w:rsidP="006D74FF"/>
    <w:p w14:paraId="380FEC00" w14:textId="55DD8FB2" w:rsidR="006D74FF" w:rsidRDefault="006D74FF" w:rsidP="006D74FF"/>
    <w:p w14:paraId="2FDE7562" w14:textId="044A02A7" w:rsidR="006D74FF" w:rsidRDefault="006D74FF" w:rsidP="006D74FF"/>
    <w:p w14:paraId="2654702D" w14:textId="106027F9" w:rsidR="006D74FF" w:rsidRDefault="006D74FF" w:rsidP="006D74FF"/>
    <w:p w14:paraId="53EA22B8" w14:textId="5842CD93" w:rsidR="006D74FF" w:rsidRDefault="006D74FF" w:rsidP="006D74FF"/>
    <w:p w14:paraId="678C9D50" w14:textId="187C0465" w:rsidR="00D13246" w:rsidRDefault="00D13246" w:rsidP="00D13246">
      <w:pPr>
        <w:pStyle w:val="ListParagraph"/>
        <w:ind w:left="360"/>
      </w:pPr>
    </w:p>
    <w:p w14:paraId="5B839391" w14:textId="43E58FBA" w:rsidR="00C41ADE" w:rsidRDefault="0081619B" w:rsidP="0081619B">
      <w:pPr>
        <w:pStyle w:val="Heading1"/>
      </w:pPr>
      <w:r>
        <w:t xml:space="preserve">Ranking equation </w:t>
      </w:r>
    </w:p>
    <w:p w14:paraId="58C7BB05" w14:textId="354C055D" w:rsidR="0081619B" w:rsidRDefault="0081619B" w:rsidP="0081619B"/>
    <w:p w14:paraId="40769322" w14:textId="7F359733" w:rsidR="0081619B" w:rsidRDefault="0081619B" w:rsidP="0081619B">
      <w:r>
        <w:t xml:space="preserve">The profile will have 5 levels of ranking will be given based on the Number of contribution based on the </w:t>
      </w:r>
      <w:bookmarkStart w:id="2" w:name="_GoBack"/>
      <w:bookmarkEnd w:id="2"/>
      <w:r w:rsidR="005F705D">
        <w:t>following:</w:t>
      </w:r>
    </w:p>
    <w:p w14:paraId="1D0DDAD6" w14:textId="62CA99B4" w:rsidR="0081619B" w:rsidRDefault="00C87C68" w:rsidP="0081619B">
      <w:r>
        <w:t xml:space="preserve">The Progress will appear on completing each level </w:t>
      </w:r>
      <w:r w:rsidR="005F705D">
        <w:t xml:space="preserve">with each criteria </w:t>
      </w:r>
    </w:p>
    <w:p w14:paraId="11777AAA" w14:textId="6080C1A7" w:rsidR="005F705D" w:rsidRDefault="005F705D" w:rsidP="005F705D">
      <w:pPr>
        <w:pStyle w:val="ListParagraph"/>
        <w:numPr>
          <w:ilvl w:val="0"/>
          <w:numId w:val="15"/>
        </w:numPr>
      </w:pPr>
      <w:r>
        <w:t>Create Challenge</w:t>
      </w:r>
      <w:r>
        <w:t xml:space="preserve"> (0 of 0)</w:t>
      </w:r>
    </w:p>
    <w:p w14:paraId="3BBEAB2E" w14:textId="3587798A" w:rsidR="005F705D" w:rsidRDefault="005F705D" w:rsidP="005F705D">
      <w:pPr>
        <w:pStyle w:val="ListParagraph"/>
        <w:numPr>
          <w:ilvl w:val="0"/>
          <w:numId w:val="15"/>
        </w:numPr>
      </w:pPr>
      <w:r>
        <w:t>Share videos (x of 3)</w:t>
      </w:r>
    </w:p>
    <w:p w14:paraId="294E7E9F" w14:textId="39384730" w:rsidR="005F705D" w:rsidRDefault="005F705D" w:rsidP="005F705D">
      <w:pPr>
        <w:pStyle w:val="ListParagraph"/>
        <w:numPr>
          <w:ilvl w:val="0"/>
          <w:numId w:val="15"/>
        </w:numPr>
      </w:pPr>
      <w:r>
        <w:t>Number of likes (X of 10)</w:t>
      </w:r>
    </w:p>
    <w:p w14:paraId="3F0FCCFC" w14:textId="505521B8" w:rsidR="005F705D" w:rsidRDefault="005F705D" w:rsidP="005F705D">
      <w:pPr>
        <w:pStyle w:val="ListParagraph"/>
        <w:numPr>
          <w:ilvl w:val="0"/>
          <w:numId w:val="15"/>
        </w:numPr>
      </w:pPr>
      <w:r>
        <w:t>Send invites (x of 5)</w:t>
      </w:r>
    </w:p>
    <w:p w14:paraId="5FDF5896" w14:textId="42D850D0" w:rsidR="0081619B" w:rsidRDefault="0081619B" w:rsidP="0081619B">
      <w:r>
        <w:t>Level2</w:t>
      </w:r>
    </w:p>
    <w:tbl>
      <w:tblPr>
        <w:tblStyle w:val="TableGrid"/>
        <w:tblW w:w="0" w:type="auto"/>
        <w:tblLook w:val="04A0" w:firstRow="1" w:lastRow="0" w:firstColumn="1" w:lastColumn="0" w:noHBand="0" w:noVBand="1"/>
      </w:tblPr>
      <w:tblGrid>
        <w:gridCol w:w="1705"/>
        <w:gridCol w:w="4768"/>
        <w:gridCol w:w="3237"/>
      </w:tblGrid>
      <w:tr w:rsidR="0081619B" w14:paraId="5171B434" w14:textId="77777777" w:rsidTr="0081619B">
        <w:tc>
          <w:tcPr>
            <w:tcW w:w="1705" w:type="dxa"/>
          </w:tcPr>
          <w:p w14:paraId="0EB5F555" w14:textId="081684B3" w:rsidR="0081619B" w:rsidRDefault="0081619B" w:rsidP="0081619B">
            <w:r>
              <w:t xml:space="preserve">Level Name </w:t>
            </w:r>
          </w:p>
        </w:tc>
        <w:tc>
          <w:tcPr>
            <w:tcW w:w="4768" w:type="dxa"/>
          </w:tcPr>
          <w:p w14:paraId="75918090" w14:textId="5091A11A" w:rsidR="0081619B" w:rsidRDefault="0081619B" w:rsidP="0081619B">
            <w:r>
              <w:t>Description</w:t>
            </w:r>
          </w:p>
        </w:tc>
        <w:tc>
          <w:tcPr>
            <w:tcW w:w="3237" w:type="dxa"/>
          </w:tcPr>
          <w:p w14:paraId="69FE077A" w14:textId="5DFA10F9" w:rsidR="0081619B" w:rsidRDefault="0081619B" w:rsidP="0081619B">
            <w:r>
              <w:t>Equation</w:t>
            </w:r>
          </w:p>
        </w:tc>
      </w:tr>
      <w:tr w:rsidR="0081619B" w14:paraId="5B7D40DB" w14:textId="77777777" w:rsidTr="00C87C68">
        <w:trPr>
          <w:trHeight w:val="649"/>
        </w:trPr>
        <w:tc>
          <w:tcPr>
            <w:tcW w:w="1705" w:type="dxa"/>
          </w:tcPr>
          <w:p w14:paraId="121B036A" w14:textId="5DFAF615" w:rsidR="0081619B" w:rsidRDefault="0081619B" w:rsidP="0081619B">
            <w:r>
              <w:t>Level 1</w:t>
            </w:r>
          </w:p>
        </w:tc>
        <w:tc>
          <w:tcPr>
            <w:tcW w:w="4768" w:type="dxa"/>
          </w:tcPr>
          <w:p w14:paraId="46F59C71" w14:textId="1A36D7BF" w:rsidR="0081619B" w:rsidRPr="00C87C68" w:rsidRDefault="0081619B" w:rsidP="0081619B">
            <w:pPr>
              <w:rPr>
                <w:b/>
                <w:bCs/>
              </w:rPr>
            </w:pPr>
            <w:r w:rsidRPr="00C87C68">
              <w:rPr>
                <w:b/>
                <w:bCs/>
              </w:rPr>
              <w:t>Entry Level:</w:t>
            </w:r>
          </w:p>
          <w:p w14:paraId="315EA8CA" w14:textId="3F050DD2" w:rsidR="0081619B" w:rsidRDefault="0081619B" w:rsidP="0081619B">
            <w:r>
              <w:t xml:space="preserve">Will be given by default to all logged in user </w:t>
            </w:r>
          </w:p>
        </w:tc>
        <w:tc>
          <w:tcPr>
            <w:tcW w:w="3237" w:type="dxa"/>
          </w:tcPr>
          <w:p w14:paraId="177E1877" w14:textId="19188E61" w:rsidR="0081619B" w:rsidRDefault="0081619B" w:rsidP="0081619B">
            <w:r>
              <w:t>No equation</w:t>
            </w:r>
          </w:p>
        </w:tc>
      </w:tr>
      <w:tr w:rsidR="0081619B" w14:paraId="2D038414" w14:textId="77777777" w:rsidTr="0081619B">
        <w:tc>
          <w:tcPr>
            <w:tcW w:w="1705" w:type="dxa"/>
          </w:tcPr>
          <w:p w14:paraId="6F2DF12A" w14:textId="28646686" w:rsidR="0081619B" w:rsidRDefault="0081619B" w:rsidP="0081619B">
            <w:r>
              <w:t>Level 2</w:t>
            </w:r>
          </w:p>
        </w:tc>
        <w:tc>
          <w:tcPr>
            <w:tcW w:w="4768" w:type="dxa"/>
          </w:tcPr>
          <w:p w14:paraId="1362CACE" w14:textId="77777777" w:rsidR="0081619B" w:rsidRPr="00C87C68" w:rsidRDefault="0081619B" w:rsidP="0081619B">
            <w:pPr>
              <w:rPr>
                <w:b/>
                <w:bCs/>
              </w:rPr>
            </w:pPr>
            <w:r w:rsidRPr="00C87C68">
              <w:rPr>
                <w:b/>
                <w:bCs/>
              </w:rPr>
              <w:t xml:space="preserve">Beginner Level: </w:t>
            </w:r>
          </w:p>
          <w:p w14:paraId="5089CFC5" w14:textId="4E8089F8" w:rsidR="0081619B" w:rsidRDefault="0081619B" w:rsidP="005F705D">
            <w:r>
              <w:t xml:space="preserve">The logged In user has to share at least 3 videos on any challenge  and like to 10 videos for other contributors </w:t>
            </w:r>
            <w:r w:rsidR="005F705D">
              <w:t xml:space="preserve">and send invites to </w:t>
            </w:r>
            <w:r w:rsidR="005F705D">
              <w:t>5</w:t>
            </w:r>
            <w:r w:rsidR="005F705D">
              <w:t xml:space="preserve"> friends</w:t>
            </w:r>
          </w:p>
        </w:tc>
        <w:tc>
          <w:tcPr>
            <w:tcW w:w="3237" w:type="dxa"/>
          </w:tcPr>
          <w:p w14:paraId="709E435A" w14:textId="77777777" w:rsidR="0081619B" w:rsidRDefault="0081619B" w:rsidP="0081619B">
            <w:r>
              <w:t xml:space="preserve">Profile upload 3 videos approved at least </w:t>
            </w:r>
          </w:p>
          <w:p w14:paraId="1712B0F6" w14:textId="77777777" w:rsidR="0081619B" w:rsidRDefault="0081619B" w:rsidP="0081619B">
            <w:pPr>
              <w:pStyle w:val="ListParagraph"/>
              <w:numPr>
                <w:ilvl w:val="0"/>
                <w:numId w:val="15"/>
              </w:numPr>
            </w:pPr>
            <w:r>
              <w:t>Create Challenge =0</w:t>
            </w:r>
          </w:p>
          <w:p w14:paraId="7256994F" w14:textId="35D3F16D" w:rsidR="0081619B" w:rsidRDefault="0081619B" w:rsidP="0081619B">
            <w:pPr>
              <w:pStyle w:val="ListParagraph"/>
              <w:numPr>
                <w:ilvl w:val="0"/>
                <w:numId w:val="15"/>
              </w:numPr>
            </w:pPr>
            <w:r>
              <w:t>Share videos =3</w:t>
            </w:r>
          </w:p>
          <w:p w14:paraId="048DD857" w14:textId="77777777" w:rsidR="0081619B" w:rsidRDefault="0081619B" w:rsidP="0081619B">
            <w:pPr>
              <w:pStyle w:val="ListParagraph"/>
              <w:numPr>
                <w:ilvl w:val="0"/>
                <w:numId w:val="15"/>
              </w:numPr>
            </w:pPr>
            <w:r>
              <w:t>Number of likes =10</w:t>
            </w:r>
          </w:p>
          <w:p w14:paraId="51F4879D" w14:textId="7663805C" w:rsidR="005F705D" w:rsidRDefault="005F705D" w:rsidP="0081619B">
            <w:pPr>
              <w:pStyle w:val="ListParagraph"/>
              <w:numPr>
                <w:ilvl w:val="0"/>
                <w:numId w:val="15"/>
              </w:numPr>
            </w:pPr>
            <w:r>
              <w:t xml:space="preserve">Send invites = 5 friends </w:t>
            </w:r>
          </w:p>
        </w:tc>
      </w:tr>
      <w:tr w:rsidR="0081619B" w14:paraId="09763CC3" w14:textId="77777777" w:rsidTr="0081619B">
        <w:tc>
          <w:tcPr>
            <w:tcW w:w="1705" w:type="dxa"/>
          </w:tcPr>
          <w:p w14:paraId="7AEEB845" w14:textId="4B2F92C0" w:rsidR="0081619B" w:rsidRDefault="0081619B" w:rsidP="0081619B">
            <w:r>
              <w:t>Level 3</w:t>
            </w:r>
          </w:p>
        </w:tc>
        <w:tc>
          <w:tcPr>
            <w:tcW w:w="4768" w:type="dxa"/>
          </w:tcPr>
          <w:p w14:paraId="33203A6F" w14:textId="428CA88A" w:rsidR="0081619B" w:rsidRDefault="0081619B" w:rsidP="0081619B">
            <w:r w:rsidRPr="00C87C68">
              <w:rPr>
                <w:b/>
                <w:bCs/>
              </w:rPr>
              <w:t>Contribution Level:</w:t>
            </w:r>
            <w:r>
              <w:t xml:space="preserve"> </w:t>
            </w:r>
            <w:r>
              <w:br/>
              <w:t xml:space="preserve">Create at least one challenge and share 5 videos on any challenge and like 30 likes for other contributors </w:t>
            </w:r>
            <w:r w:rsidR="00C87C68">
              <w:t>and send invites to 20 friends</w:t>
            </w:r>
          </w:p>
        </w:tc>
        <w:tc>
          <w:tcPr>
            <w:tcW w:w="3237" w:type="dxa"/>
          </w:tcPr>
          <w:p w14:paraId="068348F9" w14:textId="4E61A816" w:rsidR="0081619B" w:rsidRDefault="0081619B" w:rsidP="0081619B">
            <w:pPr>
              <w:pStyle w:val="ListParagraph"/>
              <w:numPr>
                <w:ilvl w:val="0"/>
                <w:numId w:val="15"/>
              </w:numPr>
            </w:pPr>
            <w:r>
              <w:t>Create Challenge =1</w:t>
            </w:r>
          </w:p>
          <w:p w14:paraId="76E10098" w14:textId="77777777" w:rsidR="0081619B" w:rsidRDefault="0081619B" w:rsidP="0081619B">
            <w:pPr>
              <w:pStyle w:val="ListParagraph"/>
              <w:numPr>
                <w:ilvl w:val="0"/>
                <w:numId w:val="15"/>
              </w:numPr>
            </w:pPr>
            <w:r>
              <w:t>Share videos =5</w:t>
            </w:r>
          </w:p>
          <w:p w14:paraId="598F0F42" w14:textId="77777777" w:rsidR="0081619B" w:rsidRDefault="0081619B" w:rsidP="0081619B">
            <w:pPr>
              <w:pStyle w:val="ListParagraph"/>
              <w:numPr>
                <w:ilvl w:val="0"/>
                <w:numId w:val="15"/>
              </w:numPr>
            </w:pPr>
            <w:r>
              <w:t>Number of likes =30</w:t>
            </w:r>
          </w:p>
          <w:p w14:paraId="766E8877" w14:textId="66DB1A0B" w:rsidR="00C87C68" w:rsidRDefault="00C87C68" w:rsidP="0081619B">
            <w:pPr>
              <w:pStyle w:val="ListParagraph"/>
              <w:numPr>
                <w:ilvl w:val="0"/>
                <w:numId w:val="15"/>
              </w:numPr>
            </w:pPr>
            <w:r>
              <w:t>Send Invites = 20 Friends</w:t>
            </w:r>
          </w:p>
        </w:tc>
      </w:tr>
      <w:tr w:rsidR="0081619B" w14:paraId="04E52D68" w14:textId="77777777" w:rsidTr="0081619B">
        <w:tc>
          <w:tcPr>
            <w:tcW w:w="1705" w:type="dxa"/>
          </w:tcPr>
          <w:p w14:paraId="1805BE50" w14:textId="593E6FF1" w:rsidR="0081619B" w:rsidRDefault="0081619B" w:rsidP="0081619B">
            <w:r>
              <w:t>Level 4</w:t>
            </w:r>
          </w:p>
        </w:tc>
        <w:tc>
          <w:tcPr>
            <w:tcW w:w="4768" w:type="dxa"/>
          </w:tcPr>
          <w:p w14:paraId="38FCA36C" w14:textId="4D0ECEE5" w:rsidR="0081619B" w:rsidRPr="00C87C68" w:rsidRDefault="0081619B" w:rsidP="0081619B">
            <w:pPr>
              <w:rPr>
                <w:b/>
                <w:bCs/>
              </w:rPr>
            </w:pPr>
            <w:r w:rsidRPr="00C87C68">
              <w:rPr>
                <w:b/>
                <w:bCs/>
              </w:rPr>
              <w:t xml:space="preserve">Senior level: </w:t>
            </w:r>
          </w:p>
          <w:p w14:paraId="2F62C2C1" w14:textId="325CE7C9" w:rsidR="0081619B" w:rsidRDefault="0081619B" w:rsidP="005F705D">
            <w:r>
              <w:t>Create at least 5 challenges and share 15 videos on any challenge and like 50 likes for other contributors</w:t>
            </w:r>
            <w:r w:rsidR="00C87C68">
              <w:t xml:space="preserve"> </w:t>
            </w:r>
            <w:r w:rsidR="00C87C68">
              <w:t xml:space="preserve">and send invites to </w:t>
            </w:r>
            <w:r w:rsidR="005F705D">
              <w:t>4</w:t>
            </w:r>
            <w:r w:rsidR="00C87C68">
              <w:t>0 friends</w:t>
            </w:r>
          </w:p>
        </w:tc>
        <w:tc>
          <w:tcPr>
            <w:tcW w:w="3237" w:type="dxa"/>
          </w:tcPr>
          <w:p w14:paraId="3D2FE938" w14:textId="34472567" w:rsidR="0081619B" w:rsidRDefault="0081619B" w:rsidP="0081619B">
            <w:pPr>
              <w:pStyle w:val="ListParagraph"/>
              <w:numPr>
                <w:ilvl w:val="0"/>
                <w:numId w:val="15"/>
              </w:numPr>
            </w:pPr>
            <w:r>
              <w:t>Create Challenge =5</w:t>
            </w:r>
          </w:p>
          <w:p w14:paraId="7C670A0B" w14:textId="0315A9D5" w:rsidR="0081619B" w:rsidRDefault="0081619B" w:rsidP="0081619B">
            <w:pPr>
              <w:pStyle w:val="ListParagraph"/>
              <w:numPr>
                <w:ilvl w:val="0"/>
                <w:numId w:val="15"/>
              </w:numPr>
            </w:pPr>
            <w:r>
              <w:t>Share videos =15</w:t>
            </w:r>
          </w:p>
          <w:p w14:paraId="1CE4CA53" w14:textId="77777777" w:rsidR="0081619B" w:rsidRDefault="0081619B" w:rsidP="0081619B">
            <w:pPr>
              <w:pStyle w:val="ListParagraph"/>
              <w:numPr>
                <w:ilvl w:val="0"/>
                <w:numId w:val="15"/>
              </w:numPr>
            </w:pPr>
            <w:r>
              <w:t>Number of likes =50</w:t>
            </w:r>
          </w:p>
          <w:p w14:paraId="7AD628B9" w14:textId="2B086786" w:rsidR="005F705D" w:rsidRDefault="005F705D" w:rsidP="0081619B">
            <w:pPr>
              <w:pStyle w:val="ListParagraph"/>
              <w:numPr>
                <w:ilvl w:val="0"/>
                <w:numId w:val="15"/>
              </w:numPr>
            </w:pPr>
            <w:r>
              <w:t xml:space="preserve">Send invites =40 friends </w:t>
            </w:r>
          </w:p>
        </w:tc>
      </w:tr>
      <w:tr w:rsidR="0081619B" w14:paraId="2CAF54E6" w14:textId="77777777" w:rsidTr="0081619B">
        <w:tc>
          <w:tcPr>
            <w:tcW w:w="1705" w:type="dxa"/>
          </w:tcPr>
          <w:p w14:paraId="670BAD58" w14:textId="1B4E5123" w:rsidR="0081619B" w:rsidRDefault="0081619B" w:rsidP="0081619B">
            <w:r>
              <w:t>Level 5</w:t>
            </w:r>
          </w:p>
        </w:tc>
        <w:tc>
          <w:tcPr>
            <w:tcW w:w="4768" w:type="dxa"/>
          </w:tcPr>
          <w:p w14:paraId="094339BF" w14:textId="77777777" w:rsidR="0081619B" w:rsidRPr="00C87C68" w:rsidRDefault="0081619B" w:rsidP="0081619B">
            <w:pPr>
              <w:rPr>
                <w:b/>
                <w:bCs/>
              </w:rPr>
            </w:pPr>
            <w:r w:rsidRPr="00C87C68">
              <w:rPr>
                <w:b/>
                <w:bCs/>
              </w:rPr>
              <w:t xml:space="preserve">Master Level: </w:t>
            </w:r>
          </w:p>
          <w:p w14:paraId="4605FC82" w14:textId="55E1501C" w:rsidR="0081619B" w:rsidRDefault="00C87C68" w:rsidP="00C87C68">
            <w:r>
              <w:t xml:space="preserve">Create at least </w:t>
            </w:r>
            <w:r>
              <w:t>20</w:t>
            </w:r>
            <w:r>
              <w:t xml:space="preserve"> challenges and share </w:t>
            </w:r>
            <w:r>
              <w:t>100</w:t>
            </w:r>
            <w:r>
              <w:t xml:space="preserve"> videos on any challenge and like </w:t>
            </w:r>
            <w:r>
              <w:t>500</w:t>
            </w:r>
            <w:r>
              <w:t xml:space="preserve"> likes for other contributors</w:t>
            </w:r>
            <w:r w:rsidR="005F705D">
              <w:t xml:space="preserve"> </w:t>
            </w:r>
            <w:r w:rsidR="005F705D">
              <w:t>and send invites to 20 friends</w:t>
            </w:r>
          </w:p>
        </w:tc>
        <w:tc>
          <w:tcPr>
            <w:tcW w:w="3237" w:type="dxa"/>
          </w:tcPr>
          <w:p w14:paraId="346C2ADD" w14:textId="36E35805" w:rsidR="00C87C68" w:rsidRDefault="00C87C68" w:rsidP="00C87C68">
            <w:pPr>
              <w:pStyle w:val="ListParagraph"/>
              <w:numPr>
                <w:ilvl w:val="0"/>
                <w:numId w:val="15"/>
              </w:numPr>
            </w:pPr>
            <w:r>
              <w:t>Create Challenge =</w:t>
            </w:r>
            <w:r>
              <w:t>20</w:t>
            </w:r>
          </w:p>
          <w:p w14:paraId="27E116AF" w14:textId="09523709" w:rsidR="00C87C68" w:rsidRDefault="00C87C68" w:rsidP="00C87C68">
            <w:pPr>
              <w:pStyle w:val="ListParagraph"/>
              <w:numPr>
                <w:ilvl w:val="0"/>
                <w:numId w:val="15"/>
              </w:numPr>
            </w:pPr>
            <w:r>
              <w:t>Share videos =1</w:t>
            </w:r>
            <w:r>
              <w:t>00</w:t>
            </w:r>
          </w:p>
          <w:p w14:paraId="02F6B348" w14:textId="77777777" w:rsidR="0081619B" w:rsidRDefault="00C87C68" w:rsidP="00C87C68">
            <w:pPr>
              <w:pStyle w:val="ListParagraph"/>
              <w:numPr>
                <w:ilvl w:val="0"/>
                <w:numId w:val="15"/>
              </w:numPr>
            </w:pPr>
            <w:r>
              <w:t>Number of likes =50</w:t>
            </w:r>
            <w:r>
              <w:t>0</w:t>
            </w:r>
          </w:p>
          <w:p w14:paraId="6EB4E482" w14:textId="09539584" w:rsidR="005F705D" w:rsidRDefault="005F705D" w:rsidP="00C87C68">
            <w:pPr>
              <w:pStyle w:val="ListParagraph"/>
              <w:numPr>
                <w:ilvl w:val="0"/>
                <w:numId w:val="15"/>
              </w:numPr>
            </w:pPr>
            <w:r>
              <w:t xml:space="preserve">Send invites = 100 friends </w:t>
            </w:r>
          </w:p>
        </w:tc>
      </w:tr>
    </w:tbl>
    <w:p w14:paraId="7FA10986" w14:textId="77777777" w:rsidR="0081619B" w:rsidRPr="0081619B" w:rsidRDefault="0081619B" w:rsidP="0081619B"/>
    <w:p w14:paraId="1103294D" w14:textId="77777777" w:rsidR="00D13246" w:rsidRDefault="00D13246" w:rsidP="00D13246">
      <w:pPr>
        <w:pStyle w:val="ListParagraph"/>
        <w:ind w:left="360"/>
      </w:pPr>
    </w:p>
    <w:p w14:paraId="0E796D01" w14:textId="77777777" w:rsidR="00596472" w:rsidRPr="001A389A" w:rsidRDefault="00596472" w:rsidP="006D74FF"/>
    <w:p w14:paraId="06EFF6BE" w14:textId="77777777" w:rsidR="00B86E30" w:rsidRPr="001A389A" w:rsidRDefault="00B86E30" w:rsidP="00B86E30"/>
    <w:p w14:paraId="3408B5FC" w14:textId="77777777" w:rsidR="00B86E30" w:rsidRPr="001A45EF" w:rsidRDefault="00B86E30" w:rsidP="00B86E30">
      <w:pPr>
        <w:rPr>
          <w:lang w:val="en-US"/>
        </w:rPr>
      </w:pPr>
    </w:p>
    <w:p w14:paraId="0CF70520" w14:textId="77777777" w:rsidR="00B86E30" w:rsidRPr="001A389A" w:rsidRDefault="00B86E30"/>
    <w:sectPr w:rsidR="00B86E30" w:rsidRPr="001A389A" w:rsidSect="007F6370">
      <w:headerReference w:type="even" r:id="rId39"/>
      <w:headerReference w:type="default" r:id="rId40"/>
      <w:footerReference w:type="even" r:id="rId41"/>
      <w:footerReference w:type="default" r:id="rId42"/>
      <w:headerReference w:type="first" r:id="rId43"/>
      <w:footerReference w:type="first" r:id="rId44"/>
      <w:pgSz w:w="11906" w:h="16838"/>
      <w:pgMar w:top="178" w:right="1106" w:bottom="990" w:left="1080" w:header="56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25D6AA" w14:textId="77777777" w:rsidR="0034025C" w:rsidRDefault="0034025C" w:rsidP="009E3B81">
      <w:pPr>
        <w:spacing w:after="0" w:line="240" w:lineRule="auto"/>
      </w:pPr>
      <w:r>
        <w:separator/>
      </w:r>
    </w:p>
  </w:endnote>
  <w:endnote w:type="continuationSeparator" w:id="0">
    <w:p w14:paraId="3025D476" w14:textId="77777777" w:rsidR="0034025C" w:rsidRDefault="0034025C" w:rsidP="009E3B81">
      <w:pPr>
        <w:spacing w:after="0" w:line="240" w:lineRule="auto"/>
      </w:pPr>
      <w:r>
        <w:continuationSeparator/>
      </w:r>
    </w:p>
  </w:endnote>
  <w:endnote w:type="continuationNotice" w:id="1">
    <w:p w14:paraId="602EC0E5" w14:textId="77777777" w:rsidR="0034025C" w:rsidRDefault="0034025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Franklin Gothic Medium Cond"/>
    <w:charset w:val="00"/>
    <w:family w:val="swiss"/>
    <w:pitch w:val="variable"/>
    <w:sig w:usb0="00000287" w:usb1="00000000" w:usb2="00000000" w:usb3="00000000" w:csb0="0000009F" w:csb1="00000000"/>
  </w:font>
  <w:font w:name="Segoe">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Work Sans">
    <w:charset w:val="00"/>
    <w:family w:val="auto"/>
    <w:pitch w:val="variable"/>
    <w:sig w:usb0="A00000FF" w:usb1="5000E07B" w:usb2="00000000" w:usb3="00000000" w:csb0="0000019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1469A4" w14:textId="77777777" w:rsidR="0081619B" w:rsidRDefault="0081619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2E056" w14:textId="47009BDB" w:rsidR="0081619B" w:rsidRDefault="0081619B">
    <w:pPr>
      <w:pStyle w:val="Footer"/>
      <w:rPr>
        <w:sz w:val="18"/>
      </w:rPr>
    </w:pPr>
  </w:p>
  <w:p w14:paraId="74351BBB" w14:textId="31667E27" w:rsidR="0081619B" w:rsidRPr="00781045" w:rsidRDefault="0081619B" w:rsidP="00F41499">
    <w:pPr>
      <w:pStyle w:val="Footer"/>
      <w:rPr>
        <w:sz w:val="18"/>
      </w:rPr>
    </w:pPr>
    <w:r>
      <w:rPr>
        <w:noProof/>
        <w:sz w:val="18"/>
        <w:lang w:val="en-US"/>
      </w:rPr>
      <mc:AlternateContent>
        <mc:Choice Requires="wps">
          <w:drawing>
            <wp:anchor distT="0" distB="0" distL="114300" distR="114300" simplePos="0" relativeHeight="251659264" behindDoc="0" locked="0" layoutInCell="1" allowOverlap="1" wp14:anchorId="385C21D3" wp14:editId="25ED0A99">
              <wp:simplePos x="0" y="0"/>
              <wp:positionH relativeFrom="column">
                <wp:posOffset>245745</wp:posOffset>
              </wp:positionH>
              <wp:positionV relativeFrom="paragraph">
                <wp:posOffset>43376</wp:posOffset>
              </wp:positionV>
              <wp:extent cx="4589584" cy="46892"/>
              <wp:effectExtent l="0" t="0" r="1905" b="0"/>
              <wp:wrapNone/>
              <wp:docPr id="9" name="Rectangle 9"/>
              <wp:cNvGraphicFramePr/>
              <a:graphic xmlns:a="http://schemas.openxmlformats.org/drawingml/2006/main">
                <a:graphicData uri="http://schemas.microsoft.com/office/word/2010/wordprocessingShape">
                  <wps:wsp>
                    <wps:cNvSpPr/>
                    <wps:spPr>
                      <a:xfrm>
                        <a:off x="0" y="0"/>
                        <a:ext cx="4589584" cy="46892"/>
                      </a:xfrm>
                      <a:prstGeom prst="rect">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72041A2" id="Rectangle 9" o:spid="_x0000_s1026" style="position:absolute;margin-left:19.35pt;margin-top:3.4pt;width:361.4pt;height:3.7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" fillcolor="#00b050" stroked="f" strokeweight="1pt"/>
          </w:pict>
        </mc:Fallback>
      </mc:AlternateContent>
    </w:r>
    <w:r w:rsidRPr="00781045">
      <w:rPr>
        <w:sz w:val="18"/>
      </w:rPr>
      <w:fldChar w:fldCharType="begin"/>
    </w:r>
    <w:r w:rsidRPr="00781045">
      <w:rPr>
        <w:sz w:val="18"/>
      </w:rPr>
      <w:instrText xml:space="preserve"> PAGE   \* MERGEFORMAT </w:instrText>
    </w:r>
    <w:r w:rsidRPr="00781045">
      <w:rPr>
        <w:sz w:val="18"/>
      </w:rPr>
      <w:fldChar w:fldCharType="separate"/>
    </w:r>
    <w:r w:rsidR="005625E9" w:rsidRPr="005625E9">
      <w:rPr>
        <w:b/>
        <w:bCs/>
        <w:noProof/>
        <w:sz w:val="18"/>
      </w:rPr>
      <w:t>36</w:t>
    </w:r>
    <w:r w:rsidRPr="00781045">
      <w:rPr>
        <w:b/>
        <w:bCs/>
        <w:noProof/>
        <w:sz w:val="18"/>
      </w:rPr>
      <w:fldChar w:fldCharType="end"/>
    </w:r>
    <w:r w:rsidRPr="00781045">
      <w:rPr>
        <w:b/>
        <w:bCs/>
        <w:sz w:val="18"/>
      </w:rPr>
      <w:t xml:space="preserve"> </w:t>
    </w:r>
    <w:r w:rsidRPr="00781045">
      <w:rPr>
        <w:sz w:val="18"/>
      </w:rPr>
      <w:t>|</w:t>
    </w:r>
    <w:r w:rsidRPr="00781045">
      <w:rPr>
        <w:b/>
        <w:bCs/>
        <w:sz w:val="18"/>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9ED41" w14:textId="77777777" w:rsidR="0081619B" w:rsidRDefault="0081619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68385B" w14:textId="77777777" w:rsidR="0034025C" w:rsidRDefault="0034025C" w:rsidP="009E3B81">
      <w:pPr>
        <w:spacing w:after="0" w:line="240" w:lineRule="auto"/>
      </w:pPr>
      <w:r>
        <w:separator/>
      </w:r>
    </w:p>
  </w:footnote>
  <w:footnote w:type="continuationSeparator" w:id="0">
    <w:p w14:paraId="3E40114B" w14:textId="77777777" w:rsidR="0034025C" w:rsidRDefault="0034025C" w:rsidP="009E3B81">
      <w:pPr>
        <w:spacing w:after="0" w:line="240" w:lineRule="auto"/>
      </w:pPr>
      <w:r>
        <w:continuationSeparator/>
      </w:r>
    </w:p>
  </w:footnote>
  <w:footnote w:type="continuationNotice" w:id="1">
    <w:p w14:paraId="5FCA6C0B" w14:textId="77777777" w:rsidR="0034025C" w:rsidRDefault="0034025C">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E5093C" w14:textId="77777777" w:rsidR="0081619B" w:rsidRDefault="0081619B">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380DAF" w14:textId="77777777" w:rsidR="0081619B" w:rsidRDefault="0081619B">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4C6619" w14:textId="77777777" w:rsidR="0081619B" w:rsidRDefault="0081619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704C90E2"/>
    <w:lvl w:ilvl="0">
      <w:start w:val="1"/>
      <w:numFmt w:val="bullet"/>
      <w:pStyle w:val="ListBullet2"/>
      <w:lvlText w:val=""/>
      <w:lvlJc w:val="left"/>
      <w:pPr>
        <w:ind w:left="643" w:hanging="360"/>
      </w:pPr>
      <w:rPr>
        <w:rFonts w:ascii="Wingdings" w:hAnsi="Wingdings" w:cs="Wingdings" w:hint="default"/>
        <w:color w:val="5B9BD5" w:themeColor="accent1"/>
      </w:rPr>
    </w:lvl>
  </w:abstractNum>
  <w:abstractNum w:abstractNumId="1" w15:restartNumberingAfterBreak="0">
    <w:nsid w:val="012350A6"/>
    <w:multiLevelType w:val="hybridMultilevel"/>
    <w:tmpl w:val="20D29188"/>
    <w:lvl w:ilvl="0" w:tplc="98B85860">
      <w:start w:val="1"/>
      <w:numFmt w:val="lowerLetter"/>
      <w:pStyle w:val="Kevin"/>
      <w:lvlText w:val="%1."/>
      <w:lvlJc w:val="left"/>
      <w:pPr>
        <w:ind w:left="360" w:hanging="360"/>
      </w:pPr>
      <w:rPr>
        <w:rFonts w:asciiTheme="minorHAnsi" w:hAnsiTheme="minorHAnsi" w:cs="Times New Roman" w:hint="default"/>
        <w:sz w:val="22"/>
        <w:szCs w:val="22"/>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start w:val="1"/>
      <w:numFmt w:val="bullet"/>
      <w:lvlText w:val="o"/>
      <w:lvlJc w:val="left"/>
      <w:pPr>
        <w:ind w:left="2520" w:hanging="360"/>
      </w:pPr>
      <w:rPr>
        <w:rFonts w:ascii="Courier New" w:hAnsi="Courier New" w:cs="Courier New" w:hint="default"/>
      </w:rPr>
    </w:lvl>
    <w:lvl w:ilvl="5" w:tplc="04090005">
      <w:start w:val="1"/>
      <w:numFmt w:val="bullet"/>
      <w:lvlText w:val=""/>
      <w:lvlJc w:val="left"/>
      <w:pPr>
        <w:ind w:left="3240" w:hanging="360"/>
      </w:pPr>
      <w:rPr>
        <w:rFonts w:ascii="Wingdings" w:hAnsi="Wingdings" w:hint="default"/>
      </w:rPr>
    </w:lvl>
    <w:lvl w:ilvl="6" w:tplc="04090001">
      <w:start w:val="1"/>
      <w:numFmt w:val="bullet"/>
      <w:lvlText w:val=""/>
      <w:lvlJc w:val="left"/>
      <w:pPr>
        <w:ind w:left="3960" w:hanging="360"/>
      </w:pPr>
      <w:rPr>
        <w:rFonts w:ascii="Symbol" w:hAnsi="Symbol" w:hint="default"/>
      </w:rPr>
    </w:lvl>
    <w:lvl w:ilvl="7" w:tplc="04090003">
      <w:start w:val="1"/>
      <w:numFmt w:val="bullet"/>
      <w:lvlText w:val="o"/>
      <w:lvlJc w:val="left"/>
      <w:pPr>
        <w:ind w:left="4680" w:hanging="360"/>
      </w:pPr>
      <w:rPr>
        <w:rFonts w:ascii="Courier New" w:hAnsi="Courier New" w:cs="Courier New" w:hint="default"/>
      </w:rPr>
    </w:lvl>
    <w:lvl w:ilvl="8" w:tplc="04090005">
      <w:start w:val="1"/>
      <w:numFmt w:val="bullet"/>
      <w:lvlText w:val=""/>
      <w:lvlJc w:val="left"/>
      <w:pPr>
        <w:ind w:left="5400" w:hanging="360"/>
      </w:pPr>
      <w:rPr>
        <w:rFonts w:ascii="Wingdings" w:hAnsi="Wingdings" w:hint="default"/>
      </w:rPr>
    </w:lvl>
  </w:abstractNum>
  <w:abstractNum w:abstractNumId="2" w15:restartNumberingAfterBreak="0">
    <w:nsid w:val="017B7161"/>
    <w:multiLevelType w:val="hybridMultilevel"/>
    <w:tmpl w:val="9ED620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2995156"/>
    <w:multiLevelType w:val="hybridMultilevel"/>
    <w:tmpl w:val="D17AF6C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40447A7"/>
    <w:multiLevelType w:val="hybridMultilevel"/>
    <w:tmpl w:val="6972B5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213E09"/>
    <w:multiLevelType w:val="hybridMultilevel"/>
    <w:tmpl w:val="37A6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641D66"/>
    <w:multiLevelType w:val="hybridMultilevel"/>
    <w:tmpl w:val="37A6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1B6675"/>
    <w:multiLevelType w:val="hybridMultilevel"/>
    <w:tmpl w:val="D8A828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26C59E3"/>
    <w:multiLevelType w:val="hybridMultilevel"/>
    <w:tmpl w:val="9ED620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30E45B5"/>
    <w:multiLevelType w:val="hybridMultilevel"/>
    <w:tmpl w:val="47F846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3665E6D"/>
    <w:multiLevelType w:val="hybridMultilevel"/>
    <w:tmpl w:val="9ED620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4CD286C"/>
    <w:multiLevelType w:val="hybridMultilevel"/>
    <w:tmpl w:val="D17AF6C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4D7308D"/>
    <w:multiLevelType w:val="hybridMultilevel"/>
    <w:tmpl w:val="F350D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9C2ACD"/>
    <w:multiLevelType w:val="hybridMultilevel"/>
    <w:tmpl w:val="8E9CA0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726465E"/>
    <w:multiLevelType w:val="hybridMultilevel"/>
    <w:tmpl w:val="D17AF6C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7D32465"/>
    <w:multiLevelType w:val="hybridMultilevel"/>
    <w:tmpl w:val="6B94918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9267651"/>
    <w:multiLevelType w:val="hybridMultilevel"/>
    <w:tmpl w:val="832A7C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CA75ACC"/>
    <w:multiLevelType w:val="hybridMultilevel"/>
    <w:tmpl w:val="362A3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D9F1196"/>
    <w:multiLevelType w:val="hybridMultilevel"/>
    <w:tmpl w:val="D17AF6C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3191FF7"/>
    <w:multiLevelType w:val="hybridMultilevel"/>
    <w:tmpl w:val="37A6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21" w15:restartNumberingAfterBreak="0">
    <w:nsid w:val="23E542E2"/>
    <w:multiLevelType w:val="hybridMultilevel"/>
    <w:tmpl w:val="067C4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5309C3"/>
    <w:multiLevelType w:val="multilevel"/>
    <w:tmpl w:val="FC38B336"/>
    <w:styleLink w:val="HeadingNumbered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80E538B"/>
    <w:multiLevelType w:val="hybridMultilevel"/>
    <w:tmpl w:val="AA563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99168F1"/>
    <w:multiLevelType w:val="hybridMultilevel"/>
    <w:tmpl w:val="D17AF6C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A402102"/>
    <w:multiLevelType w:val="hybridMultilevel"/>
    <w:tmpl w:val="0F849BF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AD45153"/>
    <w:multiLevelType w:val="hybridMultilevel"/>
    <w:tmpl w:val="9ED620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2BFD48F9"/>
    <w:multiLevelType w:val="hybridMultilevel"/>
    <w:tmpl w:val="C01EE56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2C126783"/>
    <w:multiLevelType w:val="hybridMultilevel"/>
    <w:tmpl w:val="B6E4C4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5F6325"/>
    <w:multiLevelType w:val="hybridMultilevel"/>
    <w:tmpl w:val="9ED620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CCA7209"/>
    <w:multiLevelType w:val="hybridMultilevel"/>
    <w:tmpl w:val="182490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09F70DB"/>
    <w:multiLevelType w:val="hybridMultilevel"/>
    <w:tmpl w:val="F936146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1F96B80"/>
    <w:multiLevelType w:val="hybridMultilevel"/>
    <w:tmpl w:val="9ED620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3AF09C4"/>
    <w:multiLevelType w:val="hybridMultilevel"/>
    <w:tmpl w:val="21DAF8B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15:restartNumberingAfterBreak="0">
    <w:nsid w:val="364E00AE"/>
    <w:multiLevelType w:val="hybridMultilevel"/>
    <w:tmpl w:val="F350ED20"/>
    <w:lvl w:ilvl="0" w:tplc="0409000F">
      <w:start w:val="1"/>
      <w:numFmt w:val="decimal"/>
      <w:lvlText w:val="%1."/>
      <w:lvlJc w:val="left"/>
      <w:pPr>
        <w:ind w:left="360" w:hanging="360"/>
      </w:pPr>
    </w:lvl>
    <w:lvl w:ilvl="1" w:tplc="08090001">
      <w:start w:val="1"/>
      <w:numFmt w:val="bullet"/>
      <w:lvlText w:val=""/>
      <w:lvlJc w:val="left"/>
      <w:pPr>
        <w:ind w:left="1080" w:hanging="360"/>
      </w:pPr>
      <w:rPr>
        <w:rFonts w:ascii="Symbol" w:hAnsi="Symbol" w:hint="default"/>
      </w:rPr>
    </w:lvl>
    <w:lvl w:ilvl="2" w:tplc="8B9A06A4">
      <w:numFmt w:val="bullet"/>
      <w:lvlText w:val=""/>
      <w:lvlJc w:val="left"/>
      <w:pPr>
        <w:ind w:left="1980" w:hanging="360"/>
      </w:pPr>
      <w:rPr>
        <w:rFonts w:ascii="Wingdings" w:eastAsiaTheme="minorHAnsi" w:hAnsi="Wingdings" w:cstheme="minorBidi"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84A2011"/>
    <w:multiLevelType w:val="hybridMultilevel"/>
    <w:tmpl w:val="D17AF6C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994188F"/>
    <w:multiLevelType w:val="hybridMultilevel"/>
    <w:tmpl w:val="9ED620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3B1F5A63"/>
    <w:multiLevelType w:val="multilevel"/>
    <w:tmpl w:val="FFDE77E2"/>
    <w:styleLink w:val="HeadingNumbered"/>
    <w:lvl w:ilvl="0">
      <w:start w:val="1"/>
      <w:numFmt w:val="decimal"/>
      <w:pStyle w:val="Heading1Numbered"/>
      <w:lvlText w:val="%1"/>
      <w:lvlJc w:val="left"/>
      <w:pPr>
        <w:ind w:left="0" w:hanging="539"/>
      </w:pPr>
      <w:rPr>
        <w:rFonts w:hint="default"/>
      </w:rPr>
    </w:lvl>
    <w:lvl w:ilvl="1">
      <w:start w:val="1"/>
      <w:numFmt w:val="decimal"/>
      <w:lvlText w:val="%1.%2"/>
      <w:lvlJc w:val="left"/>
      <w:pPr>
        <w:ind w:left="227" w:hanging="766"/>
      </w:pPr>
      <w:rPr>
        <w:rFonts w:hint="default"/>
      </w:rPr>
    </w:lvl>
    <w:lvl w:ilvl="2">
      <w:start w:val="1"/>
      <w:numFmt w:val="decimal"/>
      <w:pStyle w:val="Heading3Numbered"/>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3ED93C18"/>
    <w:multiLevelType w:val="hybridMultilevel"/>
    <w:tmpl w:val="9ED620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3F9B5DED"/>
    <w:multiLevelType w:val="hybridMultilevel"/>
    <w:tmpl w:val="37A6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019440F"/>
    <w:multiLevelType w:val="hybridMultilevel"/>
    <w:tmpl w:val="1040C81E"/>
    <w:lvl w:ilvl="0" w:tplc="BEA66D4A">
      <w:start w:val="1"/>
      <w:numFmt w:val="bullet"/>
      <w:lvlText w:val="-"/>
      <w:lvlJc w:val="left"/>
      <w:pPr>
        <w:ind w:left="360" w:hanging="360"/>
      </w:pPr>
      <w:rPr>
        <w:rFonts w:ascii="Candara" w:eastAsia="Times New Roman" w:hAnsi="Candara" w:cs="Segoe U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42422B5C"/>
    <w:multiLevelType w:val="multilevel"/>
    <w:tmpl w:val="9BC68E68"/>
    <w:styleLink w:val="BulletsTable"/>
    <w:lvl w:ilvl="0">
      <w:start w:val="1"/>
      <w:numFmt w:val="bullet"/>
      <w:pStyle w:val="TableListBullet"/>
      <w:lvlText w:val=""/>
      <w:lvlJc w:val="left"/>
      <w:pPr>
        <w:ind w:left="227" w:hanging="227"/>
      </w:pPr>
      <w:rPr>
        <w:rFonts w:ascii="Symbol" w:hAnsi="Symbol" w:cs="Times New Roman" w:hint="default"/>
        <w:b w:val="0"/>
        <w:bCs w:val="0"/>
        <w:i w:val="0"/>
        <w:iCs w:val="0"/>
        <w:color w:val="5B9BD5" w:themeColor="accent1"/>
        <w:sz w:val="16"/>
        <w:szCs w:val="18"/>
      </w:rPr>
    </w:lvl>
    <w:lvl w:ilvl="1">
      <w:start w:val="1"/>
      <w:numFmt w:val="bullet"/>
      <w:lvlText w:val=""/>
      <w:lvlJc w:val="left"/>
      <w:pPr>
        <w:tabs>
          <w:tab w:val="num" w:pos="454"/>
        </w:tabs>
        <w:ind w:left="454"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680"/>
        </w:tabs>
        <w:ind w:left="681"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907"/>
        </w:tabs>
        <w:ind w:left="908" w:hanging="227"/>
      </w:pPr>
      <w:rPr>
        <w:rFonts w:ascii="Symbol" w:eastAsia="Wingdings 2" w:hAnsi="Symbol" w:cs="Times New Roman" w:hint="default"/>
        <w:color w:val="808080"/>
        <w:sz w:val="12"/>
        <w:szCs w:val="18"/>
      </w:rPr>
    </w:lvl>
    <w:lvl w:ilvl="4">
      <w:start w:val="1"/>
      <w:numFmt w:val="lowerLetter"/>
      <w:lvlText w:val="(%5)"/>
      <w:lvlJc w:val="left"/>
      <w:pPr>
        <w:tabs>
          <w:tab w:val="num" w:pos="1800"/>
        </w:tabs>
        <w:ind w:left="1135" w:hanging="227"/>
      </w:pPr>
      <w:rPr>
        <w:rFonts w:hint="default"/>
      </w:rPr>
    </w:lvl>
    <w:lvl w:ilvl="5">
      <w:start w:val="1"/>
      <w:numFmt w:val="lowerRoman"/>
      <w:lvlText w:val="(%6)"/>
      <w:lvlJc w:val="left"/>
      <w:pPr>
        <w:tabs>
          <w:tab w:val="num" w:pos="2160"/>
        </w:tabs>
        <w:ind w:left="1362" w:hanging="227"/>
      </w:pPr>
      <w:rPr>
        <w:rFonts w:hint="default"/>
      </w:rPr>
    </w:lvl>
    <w:lvl w:ilvl="6">
      <w:start w:val="1"/>
      <w:numFmt w:val="decimal"/>
      <w:lvlText w:val="%7."/>
      <w:lvlJc w:val="left"/>
      <w:pPr>
        <w:tabs>
          <w:tab w:val="num" w:pos="2520"/>
        </w:tabs>
        <w:ind w:left="1589" w:hanging="227"/>
      </w:pPr>
      <w:rPr>
        <w:rFonts w:hint="default"/>
      </w:rPr>
    </w:lvl>
    <w:lvl w:ilvl="7">
      <w:start w:val="1"/>
      <w:numFmt w:val="lowerLetter"/>
      <w:lvlText w:val="%8."/>
      <w:lvlJc w:val="left"/>
      <w:pPr>
        <w:tabs>
          <w:tab w:val="num" w:pos="2880"/>
        </w:tabs>
        <w:ind w:left="1816" w:hanging="227"/>
      </w:pPr>
      <w:rPr>
        <w:rFonts w:hint="default"/>
      </w:rPr>
    </w:lvl>
    <w:lvl w:ilvl="8">
      <w:start w:val="1"/>
      <w:numFmt w:val="lowerRoman"/>
      <w:lvlText w:val="%9."/>
      <w:lvlJc w:val="left"/>
      <w:pPr>
        <w:tabs>
          <w:tab w:val="num" w:pos="3240"/>
        </w:tabs>
        <w:ind w:left="2043" w:hanging="227"/>
      </w:pPr>
      <w:rPr>
        <w:rFonts w:hint="default"/>
      </w:rPr>
    </w:lvl>
  </w:abstractNum>
  <w:abstractNum w:abstractNumId="42" w15:restartNumberingAfterBreak="0">
    <w:nsid w:val="468646B4"/>
    <w:multiLevelType w:val="hybridMultilevel"/>
    <w:tmpl w:val="71343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44" w15:restartNumberingAfterBreak="0">
    <w:nsid w:val="48634CBD"/>
    <w:multiLevelType w:val="hybridMultilevel"/>
    <w:tmpl w:val="D17AF6C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9631DF3"/>
    <w:multiLevelType w:val="hybridMultilevel"/>
    <w:tmpl w:val="65700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A7F21B0"/>
    <w:multiLevelType w:val="hybridMultilevel"/>
    <w:tmpl w:val="D17AF6C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4AAA12DA"/>
    <w:multiLevelType w:val="hybridMultilevel"/>
    <w:tmpl w:val="2DF6AC8E"/>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4BB232E2"/>
    <w:multiLevelType w:val="hybridMultilevel"/>
    <w:tmpl w:val="D17AF6C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4D395168"/>
    <w:multiLevelType w:val="hybridMultilevel"/>
    <w:tmpl w:val="9ED620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4D767257"/>
    <w:multiLevelType w:val="hybridMultilevel"/>
    <w:tmpl w:val="70D043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BB52F1"/>
    <w:multiLevelType w:val="hybridMultilevel"/>
    <w:tmpl w:val="6582C1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59032AA"/>
    <w:multiLevelType w:val="multilevel"/>
    <w:tmpl w:val="8948FBA4"/>
    <w:lvl w:ilvl="0">
      <w:start w:val="1"/>
      <w:numFmt w:val="decimal"/>
      <w:pStyle w:val="Heading1"/>
      <w:lvlText w:val="%1."/>
      <w:lvlJc w:val="left"/>
      <w:pPr>
        <w:ind w:left="3240" w:hanging="360"/>
      </w:pPr>
      <w:rPr>
        <w:rFonts w:ascii="Candara" w:eastAsiaTheme="majorEastAsia" w:hAnsi="Candara" w:cstheme="majorBidi"/>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3" w15:restartNumberingAfterBreak="0">
    <w:nsid w:val="55CD541F"/>
    <w:multiLevelType w:val="multilevel"/>
    <w:tmpl w:val="92A8D828"/>
    <w:lvl w:ilvl="0">
      <w:start w:val="1"/>
      <w:numFmt w:val="bullet"/>
      <w:pStyle w:val="List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54" w15:restartNumberingAfterBreak="0">
    <w:nsid w:val="56DD13D4"/>
    <w:multiLevelType w:val="hybridMultilevel"/>
    <w:tmpl w:val="AC584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BD841E2"/>
    <w:multiLevelType w:val="hybridMultilevel"/>
    <w:tmpl w:val="61B61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C376CAD"/>
    <w:multiLevelType w:val="hybridMultilevel"/>
    <w:tmpl w:val="1D606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C7A0C4C"/>
    <w:multiLevelType w:val="hybridMultilevel"/>
    <w:tmpl w:val="231662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0D057EB"/>
    <w:multiLevelType w:val="hybridMultilevel"/>
    <w:tmpl w:val="5B1CB7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1AF2F85"/>
    <w:multiLevelType w:val="hybridMultilevel"/>
    <w:tmpl w:val="19540786"/>
    <w:lvl w:ilvl="0" w:tplc="04090001">
      <w:start w:val="1"/>
      <w:numFmt w:val="bullet"/>
      <w:pStyle w:val="GITSubBullet"/>
      <w:lvlText w:val=""/>
      <w:lvlJc w:val="left"/>
      <w:pPr>
        <w:tabs>
          <w:tab w:val="num" w:pos="750"/>
        </w:tabs>
        <w:ind w:left="1107" w:hanging="357"/>
      </w:pPr>
      <w:rPr>
        <w:rFonts w:ascii="Wingdings" w:hAnsi="Wingdings" w:hint="default"/>
      </w:rPr>
    </w:lvl>
    <w:lvl w:ilvl="1" w:tplc="04090003" w:tentative="1">
      <w:start w:val="1"/>
      <w:numFmt w:val="bullet"/>
      <w:lvlText w:val="o"/>
      <w:lvlJc w:val="left"/>
      <w:pPr>
        <w:tabs>
          <w:tab w:val="num" w:pos="-1405"/>
        </w:tabs>
        <w:ind w:left="-1405" w:hanging="360"/>
      </w:pPr>
      <w:rPr>
        <w:rFonts w:ascii="Courier New" w:hAnsi="Courier New" w:cs="Courier New" w:hint="default"/>
      </w:rPr>
    </w:lvl>
    <w:lvl w:ilvl="2" w:tplc="04090005">
      <w:start w:val="1"/>
      <w:numFmt w:val="bullet"/>
      <w:lvlText w:val=""/>
      <w:lvlJc w:val="left"/>
      <w:pPr>
        <w:tabs>
          <w:tab w:val="num" w:pos="-685"/>
        </w:tabs>
        <w:ind w:left="-685" w:hanging="360"/>
      </w:pPr>
      <w:rPr>
        <w:rFonts w:ascii="Wingdings" w:hAnsi="Wingdings" w:hint="default"/>
      </w:rPr>
    </w:lvl>
    <w:lvl w:ilvl="3" w:tplc="04090001" w:tentative="1">
      <w:start w:val="1"/>
      <w:numFmt w:val="bullet"/>
      <w:lvlText w:val=""/>
      <w:lvlJc w:val="left"/>
      <w:pPr>
        <w:tabs>
          <w:tab w:val="num" w:pos="35"/>
        </w:tabs>
        <w:ind w:left="35" w:hanging="360"/>
      </w:pPr>
      <w:rPr>
        <w:rFonts w:ascii="Symbol" w:hAnsi="Symbol" w:hint="default"/>
      </w:rPr>
    </w:lvl>
    <w:lvl w:ilvl="4" w:tplc="04090003" w:tentative="1">
      <w:start w:val="1"/>
      <w:numFmt w:val="bullet"/>
      <w:lvlText w:val="o"/>
      <w:lvlJc w:val="left"/>
      <w:pPr>
        <w:tabs>
          <w:tab w:val="num" w:pos="755"/>
        </w:tabs>
        <w:ind w:left="755" w:hanging="360"/>
      </w:pPr>
      <w:rPr>
        <w:rFonts w:ascii="Courier New" w:hAnsi="Courier New" w:cs="Courier New" w:hint="default"/>
      </w:rPr>
    </w:lvl>
    <w:lvl w:ilvl="5" w:tplc="04090005" w:tentative="1">
      <w:start w:val="1"/>
      <w:numFmt w:val="bullet"/>
      <w:lvlText w:val=""/>
      <w:lvlJc w:val="left"/>
      <w:pPr>
        <w:tabs>
          <w:tab w:val="num" w:pos="1475"/>
        </w:tabs>
        <w:ind w:left="1475" w:hanging="360"/>
      </w:pPr>
      <w:rPr>
        <w:rFonts w:ascii="Wingdings" w:hAnsi="Wingdings" w:hint="default"/>
      </w:rPr>
    </w:lvl>
    <w:lvl w:ilvl="6" w:tplc="04090001" w:tentative="1">
      <w:start w:val="1"/>
      <w:numFmt w:val="bullet"/>
      <w:lvlText w:val=""/>
      <w:lvlJc w:val="left"/>
      <w:pPr>
        <w:tabs>
          <w:tab w:val="num" w:pos="2195"/>
        </w:tabs>
        <w:ind w:left="2195" w:hanging="360"/>
      </w:pPr>
      <w:rPr>
        <w:rFonts w:ascii="Symbol" w:hAnsi="Symbol" w:hint="default"/>
      </w:rPr>
    </w:lvl>
    <w:lvl w:ilvl="7" w:tplc="04090003" w:tentative="1">
      <w:start w:val="1"/>
      <w:numFmt w:val="bullet"/>
      <w:lvlText w:val="o"/>
      <w:lvlJc w:val="left"/>
      <w:pPr>
        <w:tabs>
          <w:tab w:val="num" w:pos="2915"/>
        </w:tabs>
        <w:ind w:left="2915" w:hanging="360"/>
      </w:pPr>
      <w:rPr>
        <w:rFonts w:ascii="Courier New" w:hAnsi="Courier New" w:cs="Courier New" w:hint="default"/>
      </w:rPr>
    </w:lvl>
    <w:lvl w:ilvl="8" w:tplc="04090005" w:tentative="1">
      <w:start w:val="1"/>
      <w:numFmt w:val="bullet"/>
      <w:lvlText w:val=""/>
      <w:lvlJc w:val="left"/>
      <w:pPr>
        <w:tabs>
          <w:tab w:val="num" w:pos="3635"/>
        </w:tabs>
        <w:ind w:left="3635" w:hanging="360"/>
      </w:pPr>
      <w:rPr>
        <w:rFonts w:ascii="Wingdings" w:hAnsi="Wingdings" w:hint="default"/>
      </w:rPr>
    </w:lvl>
  </w:abstractNum>
  <w:abstractNum w:abstractNumId="60" w15:restartNumberingAfterBreak="0">
    <w:nsid w:val="6226110A"/>
    <w:multiLevelType w:val="hybridMultilevel"/>
    <w:tmpl w:val="AFC6D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3544B05"/>
    <w:multiLevelType w:val="hybridMultilevel"/>
    <w:tmpl w:val="AD529A7E"/>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start w:val="1"/>
      <w:numFmt w:val="lowerRoman"/>
      <w:lvlText w:val="%3."/>
      <w:lvlJc w:val="right"/>
      <w:pPr>
        <w:ind w:left="1800" w:hanging="180"/>
      </w:pPr>
    </w:lvl>
    <w:lvl w:ilvl="3" w:tplc="4009000F">
      <w:start w:val="1"/>
      <w:numFmt w:val="decimal"/>
      <w:lvlText w:val="%4."/>
      <w:lvlJc w:val="left"/>
      <w:pPr>
        <w:ind w:left="2520" w:hanging="360"/>
      </w:pPr>
    </w:lvl>
    <w:lvl w:ilvl="4" w:tplc="40090019">
      <w:start w:val="1"/>
      <w:numFmt w:val="lowerLetter"/>
      <w:lvlText w:val="%5."/>
      <w:lvlJc w:val="left"/>
      <w:pPr>
        <w:ind w:left="3240" w:hanging="360"/>
      </w:pPr>
    </w:lvl>
    <w:lvl w:ilvl="5" w:tplc="4009001B">
      <w:start w:val="1"/>
      <w:numFmt w:val="lowerRoman"/>
      <w:lvlText w:val="%6."/>
      <w:lvlJc w:val="right"/>
      <w:pPr>
        <w:ind w:left="3960" w:hanging="180"/>
      </w:pPr>
    </w:lvl>
    <w:lvl w:ilvl="6" w:tplc="4009000F">
      <w:start w:val="1"/>
      <w:numFmt w:val="decimal"/>
      <w:lvlText w:val="%7."/>
      <w:lvlJc w:val="left"/>
      <w:pPr>
        <w:ind w:left="4680" w:hanging="360"/>
      </w:pPr>
    </w:lvl>
    <w:lvl w:ilvl="7" w:tplc="40090019">
      <w:start w:val="1"/>
      <w:numFmt w:val="lowerLetter"/>
      <w:lvlText w:val="%8."/>
      <w:lvlJc w:val="left"/>
      <w:pPr>
        <w:ind w:left="5400" w:hanging="360"/>
      </w:pPr>
    </w:lvl>
    <w:lvl w:ilvl="8" w:tplc="4009001B">
      <w:start w:val="1"/>
      <w:numFmt w:val="lowerRoman"/>
      <w:lvlText w:val="%9."/>
      <w:lvlJc w:val="right"/>
      <w:pPr>
        <w:ind w:left="6120" w:hanging="180"/>
      </w:pPr>
    </w:lvl>
  </w:abstractNum>
  <w:abstractNum w:abstractNumId="62" w15:restartNumberingAfterBreak="0">
    <w:nsid w:val="66B21145"/>
    <w:multiLevelType w:val="hybridMultilevel"/>
    <w:tmpl w:val="91E69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64" w15:restartNumberingAfterBreak="0">
    <w:nsid w:val="6C320657"/>
    <w:multiLevelType w:val="hybridMultilevel"/>
    <w:tmpl w:val="AD261B00"/>
    <w:lvl w:ilvl="0" w:tplc="0409000F">
      <w:start w:val="1"/>
      <w:numFmt w:val="decimal"/>
      <w:lvlText w:val="%1."/>
      <w:lvlJc w:val="left"/>
      <w:pPr>
        <w:ind w:left="360" w:hanging="360"/>
      </w:pPr>
    </w:lvl>
    <w:lvl w:ilvl="1" w:tplc="08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6C944888"/>
    <w:multiLevelType w:val="hybridMultilevel"/>
    <w:tmpl w:val="D17AF6C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DB22422"/>
    <w:multiLevelType w:val="multilevel"/>
    <w:tmpl w:val="90E29C92"/>
    <w:styleLink w:val="Checklist"/>
    <w:lvl w:ilvl="0">
      <w:start w:val="1"/>
      <w:numFmt w:val="bullet"/>
      <w:pStyle w:val="CheckList0"/>
      <w:lvlText w:val=""/>
      <w:lvlJc w:val="left"/>
      <w:pPr>
        <w:ind w:left="360" w:hanging="360"/>
      </w:pPr>
      <w:rPr>
        <w:rFonts w:ascii="Wingdings" w:hAnsi="Wingdings" w:cs="Times New Roman"/>
        <w:color w:val="5B9BD5"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7" w15:restartNumberingAfterBreak="0">
    <w:nsid w:val="6DB75ADE"/>
    <w:multiLevelType w:val="hybridMultilevel"/>
    <w:tmpl w:val="37A6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F6B2EC6"/>
    <w:multiLevelType w:val="hybridMultilevel"/>
    <w:tmpl w:val="465C90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0007338"/>
    <w:multiLevelType w:val="hybridMultilevel"/>
    <w:tmpl w:val="D17AF6C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702B61C1"/>
    <w:multiLevelType w:val="hybridMultilevel"/>
    <w:tmpl w:val="9ED620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1" w15:restartNumberingAfterBreak="0">
    <w:nsid w:val="7147081C"/>
    <w:multiLevelType w:val="hybridMultilevel"/>
    <w:tmpl w:val="BB820D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1D04ADF0">
      <w:start w:val="1"/>
      <w:numFmt w:val="bullet"/>
      <w:lvlText w:val="-"/>
      <w:lvlJc w:val="left"/>
      <w:pPr>
        <w:ind w:left="2160" w:hanging="360"/>
      </w:pPr>
      <w:rPr>
        <w:rFonts w:ascii="Calibri" w:eastAsiaTheme="minorHAnsi"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15C21EF"/>
    <w:multiLevelType w:val="hybridMultilevel"/>
    <w:tmpl w:val="13728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1EB1099"/>
    <w:multiLevelType w:val="hybridMultilevel"/>
    <w:tmpl w:val="06204E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7C0A3F"/>
    <w:multiLevelType w:val="hybridMultilevel"/>
    <w:tmpl w:val="A56EE3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79CF408D"/>
    <w:multiLevelType w:val="hybridMultilevel"/>
    <w:tmpl w:val="C0E00A4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BC16643"/>
    <w:multiLevelType w:val="hybridMultilevel"/>
    <w:tmpl w:val="30906E08"/>
    <w:lvl w:ilvl="0" w:tplc="120009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2"/>
  </w:num>
  <w:num w:numId="2">
    <w:abstractNumId w:val="43"/>
  </w:num>
  <w:num w:numId="3">
    <w:abstractNumId w:val="41"/>
  </w:num>
  <w:num w:numId="4">
    <w:abstractNumId w:val="22"/>
  </w:num>
  <w:num w:numId="5">
    <w:abstractNumId w:val="0"/>
  </w:num>
  <w:num w:numId="6">
    <w:abstractNumId w:val="63"/>
  </w:num>
  <w:num w:numId="7">
    <w:abstractNumId w:val="20"/>
  </w:num>
  <w:num w:numId="8">
    <w:abstractNumId w:val="66"/>
  </w:num>
  <w:num w:numId="9">
    <w:abstractNumId w:val="37"/>
  </w:num>
  <w:num w:numId="10">
    <w:abstractNumId w:val="59"/>
  </w:num>
  <w:num w:numId="11">
    <w:abstractNumId w:val="1"/>
  </w:num>
  <w:num w:numId="12">
    <w:abstractNumId w:val="45"/>
  </w:num>
  <w:num w:numId="13">
    <w:abstractNumId w:val="69"/>
  </w:num>
  <w:num w:numId="1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0"/>
  </w:num>
  <w:num w:numId="16">
    <w:abstractNumId w:val="25"/>
  </w:num>
  <w:num w:numId="17">
    <w:abstractNumId w:val="47"/>
  </w:num>
  <w:num w:numId="18">
    <w:abstractNumId w:val="46"/>
  </w:num>
  <w:num w:numId="19">
    <w:abstractNumId w:val="33"/>
  </w:num>
  <w:num w:numId="20">
    <w:abstractNumId w:val="18"/>
  </w:num>
  <w:num w:numId="21">
    <w:abstractNumId w:val="65"/>
  </w:num>
  <w:num w:numId="22">
    <w:abstractNumId w:val="35"/>
  </w:num>
  <w:num w:numId="23">
    <w:abstractNumId w:val="3"/>
  </w:num>
  <w:num w:numId="24">
    <w:abstractNumId w:val="24"/>
  </w:num>
  <w:num w:numId="25">
    <w:abstractNumId w:val="11"/>
  </w:num>
  <w:num w:numId="26">
    <w:abstractNumId w:val="48"/>
  </w:num>
  <w:num w:numId="27">
    <w:abstractNumId w:val="44"/>
  </w:num>
  <w:num w:numId="28">
    <w:abstractNumId w:val="14"/>
  </w:num>
  <w:num w:numId="29">
    <w:abstractNumId w:val="27"/>
  </w:num>
  <w:num w:numId="30">
    <w:abstractNumId w:val="12"/>
  </w:num>
  <w:num w:numId="31">
    <w:abstractNumId w:val="17"/>
  </w:num>
  <w:num w:numId="32">
    <w:abstractNumId w:val="64"/>
  </w:num>
  <w:num w:numId="33">
    <w:abstractNumId w:val="30"/>
  </w:num>
  <w:num w:numId="34">
    <w:abstractNumId w:val="50"/>
  </w:num>
  <w:num w:numId="35">
    <w:abstractNumId w:val="7"/>
  </w:num>
  <w:num w:numId="36">
    <w:abstractNumId w:val="42"/>
  </w:num>
  <w:num w:numId="37">
    <w:abstractNumId w:val="55"/>
  </w:num>
  <w:num w:numId="38">
    <w:abstractNumId w:val="23"/>
  </w:num>
  <w:num w:numId="39">
    <w:abstractNumId w:val="75"/>
  </w:num>
  <w:num w:numId="40">
    <w:abstractNumId w:val="54"/>
  </w:num>
  <w:num w:numId="41">
    <w:abstractNumId w:val="62"/>
  </w:num>
  <w:num w:numId="42">
    <w:abstractNumId w:val="15"/>
  </w:num>
  <w:num w:numId="43">
    <w:abstractNumId w:val="9"/>
  </w:num>
  <w:num w:numId="44">
    <w:abstractNumId w:val="16"/>
  </w:num>
  <w:num w:numId="45">
    <w:abstractNumId w:val="13"/>
  </w:num>
  <w:num w:numId="46">
    <w:abstractNumId w:val="34"/>
  </w:num>
  <w:num w:numId="47">
    <w:abstractNumId w:val="51"/>
  </w:num>
  <w:num w:numId="48">
    <w:abstractNumId w:val="6"/>
  </w:num>
  <w:num w:numId="49">
    <w:abstractNumId w:val="29"/>
  </w:num>
  <w:num w:numId="50">
    <w:abstractNumId w:val="49"/>
  </w:num>
  <w:num w:numId="51">
    <w:abstractNumId w:val="38"/>
  </w:num>
  <w:num w:numId="52">
    <w:abstractNumId w:val="10"/>
  </w:num>
  <w:num w:numId="53">
    <w:abstractNumId w:val="26"/>
  </w:num>
  <w:num w:numId="54">
    <w:abstractNumId w:val="32"/>
  </w:num>
  <w:num w:numId="55">
    <w:abstractNumId w:val="8"/>
  </w:num>
  <w:num w:numId="56">
    <w:abstractNumId w:val="2"/>
  </w:num>
  <w:num w:numId="57">
    <w:abstractNumId w:val="70"/>
  </w:num>
  <w:num w:numId="58">
    <w:abstractNumId w:val="36"/>
  </w:num>
  <w:num w:numId="59">
    <w:abstractNumId w:val="72"/>
  </w:num>
  <w:num w:numId="60">
    <w:abstractNumId w:val="56"/>
  </w:num>
  <w:num w:numId="61">
    <w:abstractNumId w:val="4"/>
  </w:num>
  <w:num w:numId="62">
    <w:abstractNumId w:val="76"/>
  </w:num>
  <w:num w:numId="63">
    <w:abstractNumId w:val="60"/>
  </w:num>
  <w:num w:numId="64">
    <w:abstractNumId w:val="21"/>
  </w:num>
  <w:num w:numId="65">
    <w:abstractNumId w:val="53"/>
  </w:num>
  <w:num w:numId="66">
    <w:abstractNumId w:val="74"/>
  </w:num>
  <w:num w:numId="67">
    <w:abstractNumId w:val="19"/>
  </w:num>
  <w:num w:numId="68">
    <w:abstractNumId w:val="39"/>
  </w:num>
  <w:num w:numId="69">
    <w:abstractNumId w:val="67"/>
  </w:num>
  <w:num w:numId="70">
    <w:abstractNumId w:val="5"/>
  </w:num>
  <w:num w:numId="71">
    <w:abstractNumId w:val="57"/>
  </w:num>
  <w:num w:numId="72">
    <w:abstractNumId w:val="58"/>
  </w:num>
  <w:num w:numId="73">
    <w:abstractNumId w:val="68"/>
  </w:num>
  <w:num w:numId="74">
    <w:abstractNumId w:val="71"/>
  </w:num>
  <w:num w:numId="75">
    <w:abstractNumId w:val="28"/>
  </w:num>
  <w:num w:numId="76">
    <w:abstractNumId w:val="73"/>
  </w:num>
  <w:num w:numId="77">
    <w:abstractNumId w:val="31"/>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isplayBackgroundShape/>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ctiveWritingStyle w:appName="MSWord" w:lang="en-AU"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AU" w:vendorID="64" w:dllVersion="4096" w:nlCheck="1" w:checkStyle="0"/>
  <w:activeWritingStyle w:appName="MSWord" w:lang="en-US" w:vendorID="64" w:dllVersion="4096" w:nlCheck="1" w:checkStyle="0"/>
  <w:activeWritingStyle w:appName="MSWord" w:lang="en-IN" w:vendorID="64" w:dllVersion="0" w:nlCheck="1" w:checkStyle="0"/>
  <w:activeWritingStyle w:appName="MSWord" w:lang="ar-SA" w:vendorID="64" w:dllVersion="0" w:nlCheck="1" w:checkStyle="0"/>
  <w:activeWritingStyle w:appName="MSWord" w:lang="en-US" w:vendorID="64" w:dllVersion="131078" w:nlCheck="1" w:checkStyle="0"/>
  <w:activeWritingStyle w:appName="MSWord" w:lang="en-GB" w:vendorID="64" w:dllVersion="131078" w:nlCheck="1" w:checkStyle="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UyNzEzMTOzsDA0MDVT0lEKTi0uzszPAykwNa8FAGytb5wtAAAA"/>
  </w:docVars>
  <w:rsids>
    <w:rsidRoot w:val="00FF3F38"/>
    <w:rsid w:val="000004C8"/>
    <w:rsid w:val="00001901"/>
    <w:rsid w:val="00001FA1"/>
    <w:rsid w:val="00002D94"/>
    <w:rsid w:val="00004AC4"/>
    <w:rsid w:val="00005768"/>
    <w:rsid w:val="00006D25"/>
    <w:rsid w:val="0000737B"/>
    <w:rsid w:val="0000774A"/>
    <w:rsid w:val="00007DAC"/>
    <w:rsid w:val="000106E3"/>
    <w:rsid w:val="0001119B"/>
    <w:rsid w:val="00014231"/>
    <w:rsid w:val="000147E6"/>
    <w:rsid w:val="00014BAA"/>
    <w:rsid w:val="00016080"/>
    <w:rsid w:val="00016C17"/>
    <w:rsid w:val="0001728B"/>
    <w:rsid w:val="00020789"/>
    <w:rsid w:val="00021047"/>
    <w:rsid w:val="00021F90"/>
    <w:rsid w:val="00022847"/>
    <w:rsid w:val="000228F0"/>
    <w:rsid w:val="000246B6"/>
    <w:rsid w:val="0002620B"/>
    <w:rsid w:val="00030850"/>
    <w:rsid w:val="00033B53"/>
    <w:rsid w:val="000346FF"/>
    <w:rsid w:val="00035076"/>
    <w:rsid w:val="000352AB"/>
    <w:rsid w:val="00036AAA"/>
    <w:rsid w:val="000416B4"/>
    <w:rsid w:val="00041D2E"/>
    <w:rsid w:val="0004270E"/>
    <w:rsid w:val="00043355"/>
    <w:rsid w:val="000434B6"/>
    <w:rsid w:val="00043C6A"/>
    <w:rsid w:val="00043DE6"/>
    <w:rsid w:val="000450BE"/>
    <w:rsid w:val="000474EF"/>
    <w:rsid w:val="00047E50"/>
    <w:rsid w:val="00050E74"/>
    <w:rsid w:val="00051404"/>
    <w:rsid w:val="000522C2"/>
    <w:rsid w:val="000537F6"/>
    <w:rsid w:val="00055244"/>
    <w:rsid w:val="00055841"/>
    <w:rsid w:val="000562DB"/>
    <w:rsid w:val="00065317"/>
    <w:rsid w:val="00065567"/>
    <w:rsid w:val="000677D4"/>
    <w:rsid w:val="00071396"/>
    <w:rsid w:val="00072296"/>
    <w:rsid w:val="00072430"/>
    <w:rsid w:val="00072F97"/>
    <w:rsid w:val="000763D7"/>
    <w:rsid w:val="00076DD0"/>
    <w:rsid w:val="00076F9B"/>
    <w:rsid w:val="000775C4"/>
    <w:rsid w:val="00080B23"/>
    <w:rsid w:val="0008212D"/>
    <w:rsid w:val="00082802"/>
    <w:rsid w:val="00082884"/>
    <w:rsid w:val="00083E1F"/>
    <w:rsid w:val="00084B51"/>
    <w:rsid w:val="00084E8E"/>
    <w:rsid w:val="00087F94"/>
    <w:rsid w:val="000916EF"/>
    <w:rsid w:val="000921B5"/>
    <w:rsid w:val="00093463"/>
    <w:rsid w:val="0009362B"/>
    <w:rsid w:val="000944D5"/>
    <w:rsid w:val="00094605"/>
    <w:rsid w:val="00094901"/>
    <w:rsid w:val="0009691A"/>
    <w:rsid w:val="000977CC"/>
    <w:rsid w:val="00097B07"/>
    <w:rsid w:val="000A02A3"/>
    <w:rsid w:val="000A2340"/>
    <w:rsid w:val="000A3A7F"/>
    <w:rsid w:val="000A3DB9"/>
    <w:rsid w:val="000A4F6B"/>
    <w:rsid w:val="000B0824"/>
    <w:rsid w:val="000B0F11"/>
    <w:rsid w:val="000B172C"/>
    <w:rsid w:val="000B2D8F"/>
    <w:rsid w:val="000B2E30"/>
    <w:rsid w:val="000B3C62"/>
    <w:rsid w:val="000B45A4"/>
    <w:rsid w:val="000B4A4A"/>
    <w:rsid w:val="000B61BB"/>
    <w:rsid w:val="000B6D95"/>
    <w:rsid w:val="000C0D29"/>
    <w:rsid w:val="000C36C5"/>
    <w:rsid w:val="000C36D6"/>
    <w:rsid w:val="000C5C10"/>
    <w:rsid w:val="000C6CC3"/>
    <w:rsid w:val="000C7AD9"/>
    <w:rsid w:val="000D229E"/>
    <w:rsid w:val="000D576E"/>
    <w:rsid w:val="000D58C1"/>
    <w:rsid w:val="000D595D"/>
    <w:rsid w:val="000D6352"/>
    <w:rsid w:val="000D7F2C"/>
    <w:rsid w:val="000E155A"/>
    <w:rsid w:val="000E2911"/>
    <w:rsid w:val="000E37CC"/>
    <w:rsid w:val="000E3CBE"/>
    <w:rsid w:val="000E471B"/>
    <w:rsid w:val="000F019E"/>
    <w:rsid w:val="000F0BFB"/>
    <w:rsid w:val="000F1BC7"/>
    <w:rsid w:val="000F1C8C"/>
    <w:rsid w:val="000F3571"/>
    <w:rsid w:val="000F3FBD"/>
    <w:rsid w:val="000F48F0"/>
    <w:rsid w:val="00100474"/>
    <w:rsid w:val="001010EA"/>
    <w:rsid w:val="00101992"/>
    <w:rsid w:val="00102D3A"/>
    <w:rsid w:val="00103433"/>
    <w:rsid w:val="001038DE"/>
    <w:rsid w:val="001049D3"/>
    <w:rsid w:val="00104BB9"/>
    <w:rsid w:val="00105931"/>
    <w:rsid w:val="0010659F"/>
    <w:rsid w:val="00107165"/>
    <w:rsid w:val="0011023F"/>
    <w:rsid w:val="00110D3B"/>
    <w:rsid w:val="00110EEB"/>
    <w:rsid w:val="00111A8C"/>
    <w:rsid w:val="00113649"/>
    <w:rsid w:val="00115F38"/>
    <w:rsid w:val="00120334"/>
    <w:rsid w:val="0012469A"/>
    <w:rsid w:val="0012532D"/>
    <w:rsid w:val="00125433"/>
    <w:rsid w:val="0012590B"/>
    <w:rsid w:val="001271C2"/>
    <w:rsid w:val="0013034D"/>
    <w:rsid w:val="001305F6"/>
    <w:rsid w:val="00134F70"/>
    <w:rsid w:val="001375B8"/>
    <w:rsid w:val="0014021B"/>
    <w:rsid w:val="001403A4"/>
    <w:rsid w:val="001414A2"/>
    <w:rsid w:val="00142511"/>
    <w:rsid w:val="001431F1"/>
    <w:rsid w:val="00144D15"/>
    <w:rsid w:val="00144F8F"/>
    <w:rsid w:val="0014570B"/>
    <w:rsid w:val="001462AF"/>
    <w:rsid w:val="00147B38"/>
    <w:rsid w:val="00150DD4"/>
    <w:rsid w:val="00151012"/>
    <w:rsid w:val="001521E0"/>
    <w:rsid w:val="00154A36"/>
    <w:rsid w:val="00154ADE"/>
    <w:rsid w:val="00156105"/>
    <w:rsid w:val="00156D4E"/>
    <w:rsid w:val="001619AE"/>
    <w:rsid w:val="00161DE3"/>
    <w:rsid w:val="00162FA0"/>
    <w:rsid w:val="001633F3"/>
    <w:rsid w:val="0016366C"/>
    <w:rsid w:val="00164546"/>
    <w:rsid w:val="00164909"/>
    <w:rsid w:val="00164E60"/>
    <w:rsid w:val="00164EB1"/>
    <w:rsid w:val="001653B1"/>
    <w:rsid w:val="00166C75"/>
    <w:rsid w:val="00167485"/>
    <w:rsid w:val="00173903"/>
    <w:rsid w:val="00174DA9"/>
    <w:rsid w:val="00176924"/>
    <w:rsid w:val="001773CD"/>
    <w:rsid w:val="00186275"/>
    <w:rsid w:val="00190062"/>
    <w:rsid w:val="00194E80"/>
    <w:rsid w:val="001A1EA4"/>
    <w:rsid w:val="001A250A"/>
    <w:rsid w:val="001A2C73"/>
    <w:rsid w:val="001A2E2B"/>
    <w:rsid w:val="001A300F"/>
    <w:rsid w:val="001A389A"/>
    <w:rsid w:val="001A45EF"/>
    <w:rsid w:val="001A4BF6"/>
    <w:rsid w:val="001A51E4"/>
    <w:rsid w:val="001A658F"/>
    <w:rsid w:val="001A6695"/>
    <w:rsid w:val="001A7D34"/>
    <w:rsid w:val="001A7E29"/>
    <w:rsid w:val="001B0B4D"/>
    <w:rsid w:val="001B1763"/>
    <w:rsid w:val="001B33C5"/>
    <w:rsid w:val="001B3713"/>
    <w:rsid w:val="001B3AB0"/>
    <w:rsid w:val="001B54D1"/>
    <w:rsid w:val="001B5539"/>
    <w:rsid w:val="001B5DA8"/>
    <w:rsid w:val="001B710F"/>
    <w:rsid w:val="001B79DF"/>
    <w:rsid w:val="001B7ABF"/>
    <w:rsid w:val="001C15F4"/>
    <w:rsid w:val="001C31DF"/>
    <w:rsid w:val="001C3215"/>
    <w:rsid w:val="001C47E1"/>
    <w:rsid w:val="001C494B"/>
    <w:rsid w:val="001C52C6"/>
    <w:rsid w:val="001C53A8"/>
    <w:rsid w:val="001C5F17"/>
    <w:rsid w:val="001C66A2"/>
    <w:rsid w:val="001D023C"/>
    <w:rsid w:val="001D1F03"/>
    <w:rsid w:val="001D27E8"/>
    <w:rsid w:val="001D3375"/>
    <w:rsid w:val="001D46CD"/>
    <w:rsid w:val="001D63AE"/>
    <w:rsid w:val="001D68BB"/>
    <w:rsid w:val="001E1D8B"/>
    <w:rsid w:val="001E2168"/>
    <w:rsid w:val="001F0FF7"/>
    <w:rsid w:val="001F30EE"/>
    <w:rsid w:val="001F68C7"/>
    <w:rsid w:val="001F74C9"/>
    <w:rsid w:val="002008F9"/>
    <w:rsid w:val="0020099F"/>
    <w:rsid w:val="0020106A"/>
    <w:rsid w:val="0020169E"/>
    <w:rsid w:val="00201B0C"/>
    <w:rsid w:val="002031D6"/>
    <w:rsid w:val="0020366D"/>
    <w:rsid w:val="00204ADB"/>
    <w:rsid w:val="00204CE1"/>
    <w:rsid w:val="0020543D"/>
    <w:rsid w:val="00205637"/>
    <w:rsid w:val="002116D2"/>
    <w:rsid w:val="00213337"/>
    <w:rsid w:val="00214DC6"/>
    <w:rsid w:val="002172BA"/>
    <w:rsid w:val="00217AB4"/>
    <w:rsid w:val="00217D6E"/>
    <w:rsid w:val="002218A0"/>
    <w:rsid w:val="002222BA"/>
    <w:rsid w:val="00222AE5"/>
    <w:rsid w:val="002237C9"/>
    <w:rsid w:val="00223DEE"/>
    <w:rsid w:val="00226414"/>
    <w:rsid w:val="0022796B"/>
    <w:rsid w:val="0023086D"/>
    <w:rsid w:val="00232DFA"/>
    <w:rsid w:val="002360AC"/>
    <w:rsid w:val="002376E1"/>
    <w:rsid w:val="00240301"/>
    <w:rsid w:val="00240A84"/>
    <w:rsid w:val="0024190C"/>
    <w:rsid w:val="0024384D"/>
    <w:rsid w:val="00243CCD"/>
    <w:rsid w:val="00244252"/>
    <w:rsid w:val="002444F4"/>
    <w:rsid w:val="00250333"/>
    <w:rsid w:val="0025258E"/>
    <w:rsid w:val="00253125"/>
    <w:rsid w:val="0025358E"/>
    <w:rsid w:val="00253911"/>
    <w:rsid w:val="00254952"/>
    <w:rsid w:val="002559E2"/>
    <w:rsid w:val="00255E58"/>
    <w:rsid w:val="00256E3D"/>
    <w:rsid w:val="00261DCD"/>
    <w:rsid w:val="00263609"/>
    <w:rsid w:val="00263791"/>
    <w:rsid w:val="00264850"/>
    <w:rsid w:val="00265039"/>
    <w:rsid w:val="00265482"/>
    <w:rsid w:val="00267D0C"/>
    <w:rsid w:val="002700B9"/>
    <w:rsid w:val="0027184C"/>
    <w:rsid w:val="0027396F"/>
    <w:rsid w:val="00273B6E"/>
    <w:rsid w:val="00280932"/>
    <w:rsid w:val="00280A62"/>
    <w:rsid w:val="00280B72"/>
    <w:rsid w:val="00280D4F"/>
    <w:rsid w:val="002821E9"/>
    <w:rsid w:val="0028293E"/>
    <w:rsid w:val="00283E6B"/>
    <w:rsid w:val="002853F3"/>
    <w:rsid w:val="0028597B"/>
    <w:rsid w:val="002871EF"/>
    <w:rsid w:val="00290536"/>
    <w:rsid w:val="0029172F"/>
    <w:rsid w:val="00291852"/>
    <w:rsid w:val="00292AE4"/>
    <w:rsid w:val="00293D6F"/>
    <w:rsid w:val="00294BA2"/>
    <w:rsid w:val="00295451"/>
    <w:rsid w:val="00295651"/>
    <w:rsid w:val="002956FC"/>
    <w:rsid w:val="002956FD"/>
    <w:rsid w:val="00295749"/>
    <w:rsid w:val="002972B4"/>
    <w:rsid w:val="002A00F9"/>
    <w:rsid w:val="002A0C6E"/>
    <w:rsid w:val="002A25DD"/>
    <w:rsid w:val="002A48D3"/>
    <w:rsid w:val="002A5A80"/>
    <w:rsid w:val="002A666F"/>
    <w:rsid w:val="002A67EB"/>
    <w:rsid w:val="002A709E"/>
    <w:rsid w:val="002B4F80"/>
    <w:rsid w:val="002B5212"/>
    <w:rsid w:val="002B6CD5"/>
    <w:rsid w:val="002B7028"/>
    <w:rsid w:val="002C07AB"/>
    <w:rsid w:val="002C0B52"/>
    <w:rsid w:val="002C117F"/>
    <w:rsid w:val="002C1AB3"/>
    <w:rsid w:val="002C2C80"/>
    <w:rsid w:val="002C337B"/>
    <w:rsid w:val="002C4F17"/>
    <w:rsid w:val="002C6BE4"/>
    <w:rsid w:val="002C7F4A"/>
    <w:rsid w:val="002C7F82"/>
    <w:rsid w:val="002D1F60"/>
    <w:rsid w:val="002D2265"/>
    <w:rsid w:val="002D4451"/>
    <w:rsid w:val="002D5B62"/>
    <w:rsid w:val="002D606E"/>
    <w:rsid w:val="002E01E8"/>
    <w:rsid w:val="002E09BA"/>
    <w:rsid w:val="002E316D"/>
    <w:rsid w:val="002E4540"/>
    <w:rsid w:val="002E46F5"/>
    <w:rsid w:val="002E4FD6"/>
    <w:rsid w:val="002E5D25"/>
    <w:rsid w:val="002E6803"/>
    <w:rsid w:val="002E7B1E"/>
    <w:rsid w:val="002F1243"/>
    <w:rsid w:val="002F37F5"/>
    <w:rsid w:val="00300A92"/>
    <w:rsid w:val="0030221E"/>
    <w:rsid w:val="0030311C"/>
    <w:rsid w:val="00303524"/>
    <w:rsid w:val="00304019"/>
    <w:rsid w:val="00306A56"/>
    <w:rsid w:val="0030712F"/>
    <w:rsid w:val="00307EF7"/>
    <w:rsid w:val="00311939"/>
    <w:rsid w:val="00312952"/>
    <w:rsid w:val="003130EF"/>
    <w:rsid w:val="0031352E"/>
    <w:rsid w:val="00313EDA"/>
    <w:rsid w:val="003144DC"/>
    <w:rsid w:val="00314964"/>
    <w:rsid w:val="003149B9"/>
    <w:rsid w:val="00316671"/>
    <w:rsid w:val="00321187"/>
    <w:rsid w:val="003215F7"/>
    <w:rsid w:val="0032205D"/>
    <w:rsid w:val="00323EDD"/>
    <w:rsid w:val="00327C1A"/>
    <w:rsid w:val="00330513"/>
    <w:rsid w:val="0033120F"/>
    <w:rsid w:val="00331300"/>
    <w:rsid w:val="0033381D"/>
    <w:rsid w:val="00333B16"/>
    <w:rsid w:val="00334607"/>
    <w:rsid w:val="00336C7D"/>
    <w:rsid w:val="0034010B"/>
    <w:rsid w:val="0034025C"/>
    <w:rsid w:val="00340A29"/>
    <w:rsid w:val="00340CCF"/>
    <w:rsid w:val="00341550"/>
    <w:rsid w:val="003418DA"/>
    <w:rsid w:val="0034418C"/>
    <w:rsid w:val="00344A10"/>
    <w:rsid w:val="003460FB"/>
    <w:rsid w:val="0034730F"/>
    <w:rsid w:val="0035048F"/>
    <w:rsid w:val="00351AF3"/>
    <w:rsid w:val="00351B00"/>
    <w:rsid w:val="00354AD8"/>
    <w:rsid w:val="00355E6A"/>
    <w:rsid w:val="003567AE"/>
    <w:rsid w:val="00356BA9"/>
    <w:rsid w:val="00356F6F"/>
    <w:rsid w:val="00360113"/>
    <w:rsid w:val="003610A5"/>
    <w:rsid w:val="003613A0"/>
    <w:rsid w:val="003613BF"/>
    <w:rsid w:val="00362779"/>
    <w:rsid w:val="00363390"/>
    <w:rsid w:val="00363EBA"/>
    <w:rsid w:val="0036410E"/>
    <w:rsid w:val="00365143"/>
    <w:rsid w:val="00365585"/>
    <w:rsid w:val="0036588B"/>
    <w:rsid w:val="0037031D"/>
    <w:rsid w:val="00371851"/>
    <w:rsid w:val="0037288F"/>
    <w:rsid w:val="00372AA4"/>
    <w:rsid w:val="00372D08"/>
    <w:rsid w:val="00372F8A"/>
    <w:rsid w:val="00373397"/>
    <w:rsid w:val="003754BF"/>
    <w:rsid w:val="00380608"/>
    <w:rsid w:val="003825F9"/>
    <w:rsid w:val="00382CA3"/>
    <w:rsid w:val="00383ECC"/>
    <w:rsid w:val="003849CA"/>
    <w:rsid w:val="00390618"/>
    <w:rsid w:val="0039137D"/>
    <w:rsid w:val="00394010"/>
    <w:rsid w:val="0039547F"/>
    <w:rsid w:val="00397583"/>
    <w:rsid w:val="003A0322"/>
    <w:rsid w:val="003A0A7E"/>
    <w:rsid w:val="003A151B"/>
    <w:rsid w:val="003A1A76"/>
    <w:rsid w:val="003A5F99"/>
    <w:rsid w:val="003A74D2"/>
    <w:rsid w:val="003A7A96"/>
    <w:rsid w:val="003A7BF3"/>
    <w:rsid w:val="003B0ACE"/>
    <w:rsid w:val="003B0EA2"/>
    <w:rsid w:val="003B3289"/>
    <w:rsid w:val="003B4537"/>
    <w:rsid w:val="003B50F4"/>
    <w:rsid w:val="003B6025"/>
    <w:rsid w:val="003B7D8D"/>
    <w:rsid w:val="003C1024"/>
    <w:rsid w:val="003C2DA1"/>
    <w:rsid w:val="003C46E7"/>
    <w:rsid w:val="003C51B3"/>
    <w:rsid w:val="003C592D"/>
    <w:rsid w:val="003C6142"/>
    <w:rsid w:val="003C64BC"/>
    <w:rsid w:val="003C6CB4"/>
    <w:rsid w:val="003D221B"/>
    <w:rsid w:val="003D29C3"/>
    <w:rsid w:val="003D389A"/>
    <w:rsid w:val="003D4EC3"/>
    <w:rsid w:val="003D62D4"/>
    <w:rsid w:val="003D73E9"/>
    <w:rsid w:val="003D77FD"/>
    <w:rsid w:val="003E0DFA"/>
    <w:rsid w:val="003E2332"/>
    <w:rsid w:val="003E389D"/>
    <w:rsid w:val="003E418C"/>
    <w:rsid w:val="003E4500"/>
    <w:rsid w:val="003E54F6"/>
    <w:rsid w:val="003E7B59"/>
    <w:rsid w:val="003F31D9"/>
    <w:rsid w:val="003F41F8"/>
    <w:rsid w:val="003F49B5"/>
    <w:rsid w:val="003F4C12"/>
    <w:rsid w:val="003F506A"/>
    <w:rsid w:val="003F5190"/>
    <w:rsid w:val="003F600E"/>
    <w:rsid w:val="003F67DF"/>
    <w:rsid w:val="003F6964"/>
    <w:rsid w:val="00400165"/>
    <w:rsid w:val="00402D78"/>
    <w:rsid w:val="00403330"/>
    <w:rsid w:val="004034A8"/>
    <w:rsid w:val="004036C1"/>
    <w:rsid w:val="00404B76"/>
    <w:rsid w:val="00404FC1"/>
    <w:rsid w:val="00407353"/>
    <w:rsid w:val="00407468"/>
    <w:rsid w:val="004077B3"/>
    <w:rsid w:val="00407E1C"/>
    <w:rsid w:val="00410193"/>
    <w:rsid w:val="0041060A"/>
    <w:rsid w:val="00410F0E"/>
    <w:rsid w:val="00413341"/>
    <w:rsid w:val="004137D1"/>
    <w:rsid w:val="004144A2"/>
    <w:rsid w:val="00414B80"/>
    <w:rsid w:val="00415814"/>
    <w:rsid w:val="00416CB9"/>
    <w:rsid w:val="00420307"/>
    <w:rsid w:val="004219B4"/>
    <w:rsid w:val="00422840"/>
    <w:rsid w:val="004228B1"/>
    <w:rsid w:val="00423964"/>
    <w:rsid w:val="004240CA"/>
    <w:rsid w:val="004243D8"/>
    <w:rsid w:val="00424E2D"/>
    <w:rsid w:val="00426060"/>
    <w:rsid w:val="00426C01"/>
    <w:rsid w:val="0043049F"/>
    <w:rsid w:val="00430725"/>
    <w:rsid w:val="00431A00"/>
    <w:rsid w:val="00432448"/>
    <w:rsid w:val="00432DA9"/>
    <w:rsid w:val="0043321F"/>
    <w:rsid w:val="00433571"/>
    <w:rsid w:val="004344D5"/>
    <w:rsid w:val="00434BD1"/>
    <w:rsid w:val="00435A4B"/>
    <w:rsid w:val="00437C72"/>
    <w:rsid w:val="00441369"/>
    <w:rsid w:val="00441BF9"/>
    <w:rsid w:val="00442D44"/>
    <w:rsid w:val="004504C3"/>
    <w:rsid w:val="00454879"/>
    <w:rsid w:val="004555F9"/>
    <w:rsid w:val="00455F0D"/>
    <w:rsid w:val="004568D6"/>
    <w:rsid w:val="004579E7"/>
    <w:rsid w:val="004605A3"/>
    <w:rsid w:val="00460842"/>
    <w:rsid w:val="00460BB6"/>
    <w:rsid w:val="00461677"/>
    <w:rsid w:val="00461D71"/>
    <w:rsid w:val="004628DA"/>
    <w:rsid w:val="00463217"/>
    <w:rsid w:val="00463535"/>
    <w:rsid w:val="00465CF9"/>
    <w:rsid w:val="004666EC"/>
    <w:rsid w:val="00466C40"/>
    <w:rsid w:val="00471BE5"/>
    <w:rsid w:val="004736E4"/>
    <w:rsid w:val="004745CF"/>
    <w:rsid w:val="00475542"/>
    <w:rsid w:val="004766E1"/>
    <w:rsid w:val="00476987"/>
    <w:rsid w:val="00480FD2"/>
    <w:rsid w:val="00481655"/>
    <w:rsid w:val="00482441"/>
    <w:rsid w:val="0048399A"/>
    <w:rsid w:val="00486888"/>
    <w:rsid w:val="004868D1"/>
    <w:rsid w:val="004902C1"/>
    <w:rsid w:val="00490C25"/>
    <w:rsid w:val="00491428"/>
    <w:rsid w:val="004916B0"/>
    <w:rsid w:val="00493E17"/>
    <w:rsid w:val="004942D6"/>
    <w:rsid w:val="004949EF"/>
    <w:rsid w:val="0049579E"/>
    <w:rsid w:val="00495E97"/>
    <w:rsid w:val="00496E16"/>
    <w:rsid w:val="004A04E1"/>
    <w:rsid w:val="004A1B1B"/>
    <w:rsid w:val="004A2171"/>
    <w:rsid w:val="004A2B34"/>
    <w:rsid w:val="004A49FD"/>
    <w:rsid w:val="004A50B0"/>
    <w:rsid w:val="004A5B70"/>
    <w:rsid w:val="004A5CD8"/>
    <w:rsid w:val="004A5F28"/>
    <w:rsid w:val="004A6016"/>
    <w:rsid w:val="004A61F6"/>
    <w:rsid w:val="004B15D2"/>
    <w:rsid w:val="004B179E"/>
    <w:rsid w:val="004B272D"/>
    <w:rsid w:val="004B38F5"/>
    <w:rsid w:val="004B3C30"/>
    <w:rsid w:val="004B694A"/>
    <w:rsid w:val="004B7F40"/>
    <w:rsid w:val="004C1D65"/>
    <w:rsid w:val="004C2889"/>
    <w:rsid w:val="004C2E19"/>
    <w:rsid w:val="004C2F28"/>
    <w:rsid w:val="004C3EC8"/>
    <w:rsid w:val="004C6CE0"/>
    <w:rsid w:val="004C728B"/>
    <w:rsid w:val="004D2DDB"/>
    <w:rsid w:val="004D2FD9"/>
    <w:rsid w:val="004D54BC"/>
    <w:rsid w:val="004D5F6A"/>
    <w:rsid w:val="004D67D3"/>
    <w:rsid w:val="004D7338"/>
    <w:rsid w:val="004D7770"/>
    <w:rsid w:val="004E0412"/>
    <w:rsid w:val="004E065A"/>
    <w:rsid w:val="004E10A7"/>
    <w:rsid w:val="004E1ECF"/>
    <w:rsid w:val="004E1FD9"/>
    <w:rsid w:val="004E2CB6"/>
    <w:rsid w:val="004E44D5"/>
    <w:rsid w:val="004E52D0"/>
    <w:rsid w:val="004E5C78"/>
    <w:rsid w:val="004E5F38"/>
    <w:rsid w:val="004E6DAF"/>
    <w:rsid w:val="004E6DCA"/>
    <w:rsid w:val="004E7A4D"/>
    <w:rsid w:val="004F0CEC"/>
    <w:rsid w:val="004F1238"/>
    <w:rsid w:val="004F2A89"/>
    <w:rsid w:val="004F502E"/>
    <w:rsid w:val="004F583E"/>
    <w:rsid w:val="00500595"/>
    <w:rsid w:val="00501B6E"/>
    <w:rsid w:val="005024A0"/>
    <w:rsid w:val="00502F90"/>
    <w:rsid w:val="00504441"/>
    <w:rsid w:val="00505B89"/>
    <w:rsid w:val="0050616B"/>
    <w:rsid w:val="005105CD"/>
    <w:rsid w:val="00510944"/>
    <w:rsid w:val="005118DF"/>
    <w:rsid w:val="00513463"/>
    <w:rsid w:val="00513945"/>
    <w:rsid w:val="0051400E"/>
    <w:rsid w:val="00516B74"/>
    <w:rsid w:val="00516DC7"/>
    <w:rsid w:val="00516E9D"/>
    <w:rsid w:val="00517F33"/>
    <w:rsid w:val="005213F5"/>
    <w:rsid w:val="0052146F"/>
    <w:rsid w:val="0052389E"/>
    <w:rsid w:val="00523DF9"/>
    <w:rsid w:val="005251B9"/>
    <w:rsid w:val="00525A30"/>
    <w:rsid w:val="00525E45"/>
    <w:rsid w:val="00526346"/>
    <w:rsid w:val="0053040A"/>
    <w:rsid w:val="00531A95"/>
    <w:rsid w:val="005362AE"/>
    <w:rsid w:val="00540DF0"/>
    <w:rsid w:val="00541042"/>
    <w:rsid w:val="0054138D"/>
    <w:rsid w:val="005415DD"/>
    <w:rsid w:val="0054284C"/>
    <w:rsid w:val="00543910"/>
    <w:rsid w:val="00544499"/>
    <w:rsid w:val="00544ADE"/>
    <w:rsid w:val="00545C29"/>
    <w:rsid w:val="0055054E"/>
    <w:rsid w:val="005507FF"/>
    <w:rsid w:val="005534DD"/>
    <w:rsid w:val="00553BEC"/>
    <w:rsid w:val="00553DAA"/>
    <w:rsid w:val="0055471D"/>
    <w:rsid w:val="0056175C"/>
    <w:rsid w:val="00561F8E"/>
    <w:rsid w:val="005624AF"/>
    <w:rsid w:val="0056256A"/>
    <w:rsid w:val="005625E9"/>
    <w:rsid w:val="00564664"/>
    <w:rsid w:val="00564C99"/>
    <w:rsid w:val="00564F8C"/>
    <w:rsid w:val="0056537E"/>
    <w:rsid w:val="005673AF"/>
    <w:rsid w:val="0056794D"/>
    <w:rsid w:val="00567B84"/>
    <w:rsid w:val="00567BDD"/>
    <w:rsid w:val="00567DD7"/>
    <w:rsid w:val="00572B15"/>
    <w:rsid w:val="00573132"/>
    <w:rsid w:val="00575A0E"/>
    <w:rsid w:val="00580459"/>
    <w:rsid w:val="0058082C"/>
    <w:rsid w:val="00580F06"/>
    <w:rsid w:val="00581034"/>
    <w:rsid w:val="0058188D"/>
    <w:rsid w:val="005822C6"/>
    <w:rsid w:val="00583513"/>
    <w:rsid w:val="00584645"/>
    <w:rsid w:val="00584939"/>
    <w:rsid w:val="00586DC3"/>
    <w:rsid w:val="00590B41"/>
    <w:rsid w:val="00592483"/>
    <w:rsid w:val="0059261E"/>
    <w:rsid w:val="00592AE6"/>
    <w:rsid w:val="005950FE"/>
    <w:rsid w:val="0059514F"/>
    <w:rsid w:val="00595B17"/>
    <w:rsid w:val="00595B97"/>
    <w:rsid w:val="00596472"/>
    <w:rsid w:val="0059674B"/>
    <w:rsid w:val="0059681F"/>
    <w:rsid w:val="00596B88"/>
    <w:rsid w:val="005A1437"/>
    <w:rsid w:val="005A25DF"/>
    <w:rsid w:val="005A346F"/>
    <w:rsid w:val="005A3AEE"/>
    <w:rsid w:val="005A5881"/>
    <w:rsid w:val="005A6B49"/>
    <w:rsid w:val="005A7389"/>
    <w:rsid w:val="005B04DC"/>
    <w:rsid w:val="005B1A05"/>
    <w:rsid w:val="005B1B5E"/>
    <w:rsid w:val="005B2178"/>
    <w:rsid w:val="005B5EF0"/>
    <w:rsid w:val="005B5F1F"/>
    <w:rsid w:val="005B7D36"/>
    <w:rsid w:val="005C044D"/>
    <w:rsid w:val="005C116C"/>
    <w:rsid w:val="005C1A31"/>
    <w:rsid w:val="005C5535"/>
    <w:rsid w:val="005C6CB1"/>
    <w:rsid w:val="005D171B"/>
    <w:rsid w:val="005D19DF"/>
    <w:rsid w:val="005D2F79"/>
    <w:rsid w:val="005D3214"/>
    <w:rsid w:val="005D37F1"/>
    <w:rsid w:val="005D751E"/>
    <w:rsid w:val="005E0D2D"/>
    <w:rsid w:val="005E3E2F"/>
    <w:rsid w:val="005E3ECE"/>
    <w:rsid w:val="005E501C"/>
    <w:rsid w:val="005F0685"/>
    <w:rsid w:val="005F157F"/>
    <w:rsid w:val="005F3DE5"/>
    <w:rsid w:val="005F44F3"/>
    <w:rsid w:val="005F48B5"/>
    <w:rsid w:val="005F705D"/>
    <w:rsid w:val="00600066"/>
    <w:rsid w:val="006006E7"/>
    <w:rsid w:val="00601228"/>
    <w:rsid w:val="00601274"/>
    <w:rsid w:val="00601519"/>
    <w:rsid w:val="00603A51"/>
    <w:rsid w:val="00604426"/>
    <w:rsid w:val="006075F5"/>
    <w:rsid w:val="00607A51"/>
    <w:rsid w:val="006105CA"/>
    <w:rsid w:val="00612FF9"/>
    <w:rsid w:val="00614E8E"/>
    <w:rsid w:val="0061562D"/>
    <w:rsid w:val="00617F4B"/>
    <w:rsid w:val="00621B97"/>
    <w:rsid w:val="00621CEA"/>
    <w:rsid w:val="0062271C"/>
    <w:rsid w:val="00622B54"/>
    <w:rsid w:val="00624179"/>
    <w:rsid w:val="00625850"/>
    <w:rsid w:val="00625C72"/>
    <w:rsid w:val="006261A6"/>
    <w:rsid w:val="00626341"/>
    <w:rsid w:val="00626F15"/>
    <w:rsid w:val="0062794B"/>
    <w:rsid w:val="00630326"/>
    <w:rsid w:val="006312B1"/>
    <w:rsid w:val="006324FF"/>
    <w:rsid w:val="0063278F"/>
    <w:rsid w:val="00635601"/>
    <w:rsid w:val="00635AE4"/>
    <w:rsid w:val="00637843"/>
    <w:rsid w:val="0064048A"/>
    <w:rsid w:val="00640F11"/>
    <w:rsid w:val="00641F4A"/>
    <w:rsid w:val="0064352A"/>
    <w:rsid w:val="00643A62"/>
    <w:rsid w:val="00645C7F"/>
    <w:rsid w:val="00645ED5"/>
    <w:rsid w:val="00647731"/>
    <w:rsid w:val="00647A48"/>
    <w:rsid w:val="00650EFD"/>
    <w:rsid w:val="00651B1E"/>
    <w:rsid w:val="00656833"/>
    <w:rsid w:val="00656B8F"/>
    <w:rsid w:val="006573B0"/>
    <w:rsid w:val="0066167C"/>
    <w:rsid w:val="00662DB3"/>
    <w:rsid w:val="0066302F"/>
    <w:rsid w:val="006656BE"/>
    <w:rsid w:val="00665DAD"/>
    <w:rsid w:val="00666E66"/>
    <w:rsid w:val="00667086"/>
    <w:rsid w:val="00670597"/>
    <w:rsid w:val="006714F4"/>
    <w:rsid w:val="0067291C"/>
    <w:rsid w:val="00673419"/>
    <w:rsid w:val="00677C22"/>
    <w:rsid w:val="006814E6"/>
    <w:rsid w:val="00681C91"/>
    <w:rsid w:val="00682DEB"/>
    <w:rsid w:val="00682FF2"/>
    <w:rsid w:val="00683BDD"/>
    <w:rsid w:val="00684263"/>
    <w:rsid w:val="00684353"/>
    <w:rsid w:val="0068512A"/>
    <w:rsid w:val="006857CB"/>
    <w:rsid w:val="00685A07"/>
    <w:rsid w:val="006861BC"/>
    <w:rsid w:val="006866DF"/>
    <w:rsid w:val="00686F3D"/>
    <w:rsid w:val="00690084"/>
    <w:rsid w:val="006910B7"/>
    <w:rsid w:val="0069227B"/>
    <w:rsid w:val="00692B48"/>
    <w:rsid w:val="00692C52"/>
    <w:rsid w:val="00693702"/>
    <w:rsid w:val="00694548"/>
    <w:rsid w:val="00694C64"/>
    <w:rsid w:val="00695E8E"/>
    <w:rsid w:val="0069703C"/>
    <w:rsid w:val="006A14DD"/>
    <w:rsid w:val="006A4EA0"/>
    <w:rsid w:val="006A5A8F"/>
    <w:rsid w:val="006A62FB"/>
    <w:rsid w:val="006A6343"/>
    <w:rsid w:val="006B1FED"/>
    <w:rsid w:val="006B2D26"/>
    <w:rsid w:val="006B496E"/>
    <w:rsid w:val="006B6708"/>
    <w:rsid w:val="006B78B8"/>
    <w:rsid w:val="006C1809"/>
    <w:rsid w:val="006C1E49"/>
    <w:rsid w:val="006C2085"/>
    <w:rsid w:val="006C2B07"/>
    <w:rsid w:val="006C3E4B"/>
    <w:rsid w:val="006C4184"/>
    <w:rsid w:val="006C42DC"/>
    <w:rsid w:val="006C44A1"/>
    <w:rsid w:val="006C4D87"/>
    <w:rsid w:val="006C5D7C"/>
    <w:rsid w:val="006C7CAF"/>
    <w:rsid w:val="006C7D72"/>
    <w:rsid w:val="006D069F"/>
    <w:rsid w:val="006D0757"/>
    <w:rsid w:val="006D0BAD"/>
    <w:rsid w:val="006D1A0B"/>
    <w:rsid w:val="006D1F04"/>
    <w:rsid w:val="006D37A4"/>
    <w:rsid w:val="006D3C85"/>
    <w:rsid w:val="006D4692"/>
    <w:rsid w:val="006D5392"/>
    <w:rsid w:val="006D74FF"/>
    <w:rsid w:val="006E05CE"/>
    <w:rsid w:val="006E1219"/>
    <w:rsid w:val="006E170A"/>
    <w:rsid w:val="006E45DE"/>
    <w:rsid w:val="006E752F"/>
    <w:rsid w:val="006F04A1"/>
    <w:rsid w:val="006F1A88"/>
    <w:rsid w:val="006F1C6E"/>
    <w:rsid w:val="006F44DF"/>
    <w:rsid w:val="006F52F2"/>
    <w:rsid w:val="006F6C8A"/>
    <w:rsid w:val="006F7792"/>
    <w:rsid w:val="00700770"/>
    <w:rsid w:val="007015C4"/>
    <w:rsid w:val="0070186E"/>
    <w:rsid w:val="00702C8A"/>
    <w:rsid w:val="00704A84"/>
    <w:rsid w:val="00710CAF"/>
    <w:rsid w:val="00712310"/>
    <w:rsid w:val="00712942"/>
    <w:rsid w:val="00713976"/>
    <w:rsid w:val="00715368"/>
    <w:rsid w:val="00715ABB"/>
    <w:rsid w:val="00717230"/>
    <w:rsid w:val="00720D75"/>
    <w:rsid w:val="00722CFD"/>
    <w:rsid w:val="00722D5E"/>
    <w:rsid w:val="007242C2"/>
    <w:rsid w:val="00724671"/>
    <w:rsid w:val="00727C0A"/>
    <w:rsid w:val="00727D85"/>
    <w:rsid w:val="00730A7E"/>
    <w:rsid w:val="00730DAD"/>
    <w:rsid w:val="007316A1"/>
    <w:rsid w:val="007326D7"/>
    <w:rsid w:val="00733B7B"/>
    <w:rsid w:val="00735BDE"/>
    <w:rsid w:val="00742455"/>
    <w:rsid w:val="00742804"/>
    <w:rsid w:val="00742D2F"/>
    <w:rsid w:val="00744E2D"/>
    <w:rsid w:val="00746E09"/>
    <w:rsid w:val="00747932"/>
    <w:rsid w:val="007511B2"/>
    <w:rsid w:val="00751C69"/>
    <w:rsid w:val="007575CD"/>
    <w:rsid w:val="007575FD"/>
    <w:rsid w:val="007578FC"/>
    <w:rsid w:val="007603F4"/>
    <w:rsid w:val="007609B5"/>
    <w:rsid w:val="00761537"/>
    <w:rsid w:val="00764DE4"/>
    <w:rsid w:val="00765594"/>
    <w:rsid w:val="00766895"/>
    <w:rsid w:val="0076734F"/>
    <w:rsid w:val="00767D80"/>
    <w:rsid w:val="0077388F"/>
    <w:rsid w:val="0077443C"/>
    <w:rsid w:val="0077614D"/>
    <w:rsid w:val="00781045"/>
    <w:rsid w:val="00781092"/>
    <w:rsid w:val="0078147D"/>
    <w:rsid w:val="00782510"/>
    <w:rsid w:val="00782DCA"/>
    <w:rsid w:val="007836A5"/>
    <w:rsid w:val="007845BD"/>
    <w:rsid w:val="00785336"/>
    <w:rsid w:val="00785614"/>
    <w:rsid w:val="007868D6"/>
    <w:rsid w:val="0078716A"/>
    <w:rsid w:val="007874F6"/>
    <w:rsid w:val="00787906"/>
    <w:rsid w:val="00790EE9"/>
    <w:rsid w:val="00791662"/>
    <w:rsid w:val="007919B8"/>
    <w:rsid w:val="00791D47"/>
    <w:rsid w:val="007931AC"/>
    <w:rsid w:val="00793940"/>
    <w:rsid w:val="00794F23"/>
    <w:rsid w:val="007957EA"/>
    <w:rsid w:val="007A0880"/>
    <w:rsid w:val="007A1991"/>
    <w:rsid w:val="007A2441"/>
    <w:rsid w:val="007A2C0E"/>
    <w:rsid w:val="007A6D50"/>
    <w:rsid w:val="007B0E9B"/>
    <w:rsid w:val="007B0F96"/>
    <w:rsid w:val="007B14D3"/>
    <w:rsid w:val="007B1C55"/>
    <w:rsid w:val="007B22E0"/>
    <w:rsid w:val="007B264D"/>
    <w:rsid w:val="007B37BA"/>
    <w:rsid w:val="007B5040"/>
    <w:rsid w:val="007B6ADB"/>
    <w:rsid w:val="007B6D82"/>
    <w:rsid w:val="007C08F6"/>
    <w:rsid w:val="007C0FCF"/>
    <w:rsid w:val="007C1A1A"/>
    <w:rsid w:val="007C4EE1"/>
    <w:rsid w:val="007C5E43"/>
    <w:rsid w:val="007C631B"/>
    <w:rsid w:val="007D16FF"/>
    <w:rsid w:val="007D1A87"/>
    <w:rsid w:val="007D43B3"/>
    <w:rsid w:val="007D44BB"/>
    <w:rsid w:val="007D58C1"/>
    <w:rsid w:val="007D5E2C"/>
    <w:rsid w:val="007D6EF1"/>
    <w:rsid w:val="007E170F"/>
    <w:rsid w:val="007E1D2F"/>
    <w:rsid w:val="007E21D3"/>
    <w:rsid w:val="007E306C"/>
    <w:rsid w:val="007E3464"/>
    <w:rsid w:val="007E67B4"/>
    <w:rsid w:val="007F14BA"/>
    <w:rsid w:val="007F1748"/>
    <w:rsid w:val="007F214D"/>
    <w:rsid w:val="007F3F13"/>
    <w:rsid w:val="007F5543"/>
    <w:rsid w:val="007F6370"/>
    <w:rsid w:val="007F6C7E"/>
    <w:rsid w:val="007F6F65"/>
    <w:rsid w:val="008009DD"/>
    <w:rsid w:val="00800C01"/>
    <w:rsid w:val="00801200"/>
    <w:rsid w:val="00801EB0"/>
    <w:rsid w:val="008040D9"/>
    <w:rsid w:val="00804C33"/>
    <w:rsid w:val="00804CCC"/>
    <w:rsid w:val="008108C7"/>
    <w:rsid w:val="0081101A"/>
    <w:rsid w:val="008128E4"/>
    <w:rsid w:val="00814863"/>
    <w:rsid w:val="0081619B"/>
    <w:rsid w:val="00817119"/>
    <w:rsid w:val="0082040D"/>
    <w:rsid w:val="00821506"/>
    <w:rsid w:val="00823B22"/>
    <w:rsid w:val="008240BF"/>
    <w:rsid w:val="008242F9"/>
    <w:rsid w:val="00824707"/>
    <w:rsid w:val="00831AAB"/>
    <w:rsid w:val="00832093"/>
    <w:rsid w:val="00832147"/>
    <w:rsid w:val="00832553"/>
    <w:rsid w:val="008346E4"/>
    <w:rsid w:val="00834BDD"/>
    <w:rsid w:val="00835461"/>
    <w:rsid w:val="008412C6"/>
    <w:rsid w:val="008425A7"/>
    <w:rsid w:val="008434CA"/>
    <w:rsid w:val="0084759D"/>
    <w:rsid w:val="0085037D"/>
    <w:rsid w:val="00850B83"/>
    <w:rsid w:val="0085173D"/>
    <w:rsid w:val="0085236A"/>
    <w:rsid w:val="00853A91"/>
    <w:rsid w:val="008542D5"/>
    <w:rsid w:val="00854B13"/>
    <w:rsid w:val="00855A0F"/>
    <w:rsid w:val="00857CA1"/>
    <w:rsid w:val="008616B9"/>
    <w:rsid w:val="00862CE2"/>
    <w:rsid w:val="008643FF"/>
    <w:rsid w:val="00867A71"/>
    <w:rsid w:val="00867B62"/>
    <w:rsid w:val="008703E9"/>
    <w:rsid w:val="00870EB5"/>
    <w:rsid w:val="00871A75"/>
    <w:rsid w:val="008730A7"/>
    <w:rsid w:val="00873F15"/>
    <w:rsid w:val="00874323"/>
    <w:rsid w:val="00875D81"/>
    <w:rsid w:val="00880074"/>
    <w:rsid w:val="008807CB"/>
    <w:rsid w:val="00882769"/>
    <w:rsid w:val="00883E1F"/>
    <w:rsid w:val="00884756"/>
    <w:rsid w:val="00884840"/>
    <w:rsid w:val="00885A67"/>
    <w:rsid w:val="00890802"/>
    <w:rsid w:val="00891814"/>
    <w:rsid w:val="00892A7A"/>
    <w:rsid w:val="00895021"/>
    <w:rsid w:val="00896014"/>
    <w:rsid w:val="00896729"/>
    <w:rsid w:val="00897EF3"/>
    <w:rsid w:val="00897FC1"/>
    <w:rsid w:val="008A12B3"/>
    <w:rsid w:val="008A21BA"/>
    <w:rsid w:val="008A3719"/>
    <w:rsid w:val="008A3DB1"/>
    <w:rsid w:val="008A4562"/>
    <w:rsid w:val="008A6629"/>
    <w:rsid w:val="008B1C6D"/>
    <w:rsid w:val="008B2818"/>
    <w:rsid w:val="008B4824"/>
    <w:rsid w:val="008B4B97"/>
    <w:rsid w:val="008B7152"/>
    <w:rsid w:val="008B787D"/>
    <w:rsid w:val="008C21F8"/>
    <w:rsid w:val="008C2BC9"/>
    <w:rsid w:val="008C2FF2"/>
    <w:rsid w:val="008C5037"/>
    <w:rsid w:val="008C509E"/>
    <w:rsid w:val="008C62AC"/>
    <w:rsid w:val="008C76FB"/>
    <w:rsid w:val="008D017B"/>
    <w:rsid w:val="008D2873"/>
    <w:rsid w:val="008D4110"/>
    <w:rsid w:val="008D47C0"/>
    <w:rsid w:val="008D4984"/>
    <w:rsid w:val="008D5325"/>
    <w:rsid w:val="008D63EB"/>
    <w:rsid w:val="008D6A7A"/>
    <w:rsid w:val="008E135E"/>
    <w:rsid w:val="008E447B"/>
    <w:rsid w:val="008E4781"/>
    <w:rsid w:val="008E47C8"/>
    <w:rsid w:val="008E57A3"/>
    <w:rsid w:val="008E6FCD"/>
    <w:rsid w:val="008E72F8"/>
    <w:rsid w:val="008F1281"/>
    <w:rsid w:val="008F1A64"/>
    <w:rsid w:val="008F1DEF"/>
    <w:rsid w:val="008F52B3"/>
    <w:rsid w:val="008F5748"/>
    <w:rsid w:val="008F6D61"/>
    <w:rsid w:val="008F7B50"/>
    <w:rsid w:val="008F7EAF"/>
    <w:rsid w:val="00902E23"/>
    <w:rsid w:val="009052DF"/>
    <w:rsid w:val="009060BE"/>
    <w:rsid w:val="00906A8F"/>
    <w:rsid w:val="00906DFF"/>
    <w:rsid w:val="00911821"/>
    <w:rsid w:val="00911A03"/>
    <w:rsid w:val="00915FA6"/>
    <w:rsid w:val="009168F2"/>
    <w:rsid w:val="00916AC2"/>
    <w:rsid w:val="00920EE2"/>
    <w:rsid w:val="009213CD"/>
    <w:rsid w:val="009215E3"/>
    <w:rsid w:val="00922C5E"/>
    <w:rsid w:val="00923DC0"/>
    <w:rsid w:val="00924643"/>
    <w:rsid w:val="00925493"/>
    <w:rsid w:val="00926003"/>
    <w:rsid w:val="00927B7A"/>
    <w:rsid w:val="009314D0"/>
    <w:rsid w:val="00932A86"/>
    <w:rsid w:val="0093328D"/>
    <w:rsid w:val="009334CE"/>
    <w:rsid w:val="0093398B"/>
    <w:rsid w:val="00933D36"/>
    <w:rsid w:val="00934587"/>
    <w:rsid w:val="009346B4"/>
    <w:rsid w:val="00934F67"/>
    <w:rsid w:val="00935A36"/>
    <w:rsid w:val="0093665B"/>
    <w:rsid w:val="0093761F"/>
    <w:rsid w:val="00941E77"/>
    <w:rsid w:val="00941E8B"/>
    <w:rsid w:val="009431A2"/>
    <w:rsid w:val="00945B96"/>
    <w:rsid w:val="00945DF9"/>
    <w:rsid w:val="00946FEB"/>
    <w:rsid w:val="00947FD0"/>
    <w:rsid w:val="009517AB"/>
    <w:rsid w:val="00951F90"/>
    <w:rsid w:val="0095219B"/>
    <w:rsid w:val="00952D6D"/>
    <w:rsid w:val="00952DFF"/>
    <w:rsid w:val="00954C12"/>
    <w:rsid w:val="00954CF1"/>
    <w:rsid w:val="00956FB3"/>
    <w:rsid w:val="00960123"/>
    <w:rsid w:val="00962FD4"/>
    <w:rsid w:val="00965554"/>
    <w:rsid w:val="00965A5F"/>
    <w:rsid w:val="00965B5B"/>
    <w:rsid w:val="009669EC"/>
    <w:rsid w:val="0097011B"/>
    <w:rsid w:val="00971283"/>
    <w:rsid w:val="00971AD1"/>
    <w:rsid w:val="00973D36"/>
    <w:rsid w:val="00976F6F"/>
    <w:rsid w:val="00977FE5"/>
    <w:rsid w:val="0098007F"/>
    <w:rsid w:val="00980B9C"/>
    <w:rsid w:val="00981FD8"/>
    <w:rsid w:val="009821BB"/>
    <w:rsid w:val="009834CC"/>
    <w:rsid w:val="00983524"/>
    <w:rsid w:val="00983751"/>
    <w:rsid w:val="0098670F"/>
    <w:rsid w:val="0099177C"/>
    <w:rsid w:val="00993620"/>
    <w:rsid w:val="00994177"/>
    <w:rsid w:val="00994A5E"/>
    <w:rsid w:val="00995E32"/>
    <w:rsid w:val="0099654D"/>
    <w:rsid w:val="00997B3A"/>
    <w:rsid w:val="009A1AC5"/>
    <w:rsid w:val="009A441F"/>
    <w:rsid w:val="009A54A0"/>
    <w:rsid w:val="009A5933"/>
    <w:rsid w:val="009B263C"/>
    <w:rsid w:val="009B494B"/>
    <w:rsid w:val="009B510B"/>
    <w:rsid w:val="009B74C0"/>
    <w:rsid w:val="009C0BA6"/>
    <w:rsid w:val="009C1C95"/>
    <w:rsid w:val="009C1F5A"/>
    <w:rsid w:val="009C2B1B"/>
    <w:rsid w:val="009C306F"/>
    <w:rsid w:val="009C3E59"/>
    <w:rsid w:val="009C3FF8"/>
    <w:rsid w:val="009C4E34"/>
    <w:rsid w:val="009C6C60"/>
    <w:rsid w:val="009C71B6"/>
    <w:rsid w:val="009C7CEF"/>
    <w:rsid w:val="009D0730"/>
    <w:rsid w:val="009D1F5B"/>
    <w:rsid w:val="009D408D"/>
    <w:rsid w:val="009D6197"/>
    <w:rsid w:val="009D66AC"/>
    <w:rsid w:val="009E2196"/>
    <w:rsid w:val="009E3985"/>
    <w:rsid w:val="009E3B81"/>
    <w:rsid w:val="009E3D2E"/>
    <w:rsid w:val="009E4543"/>
    <w:rsid w:val="009E72B0"/>
    <w:rsid w:val="009F0AE6"/>
    <w:rsid w:val="009F52D9"/>
    <w:rsid w:val="009F6291"/>
    <w:rsid w:val="009F66F8"/>
    <w:rsid w:val="009F681D"/>
    <w:rsid w:val="009F7CD7"/>
    <w:rsid w:val="009F7D20"/>
    <w:rsid w:val="00A00319"/>
    <w:rsid w:val="00A02FD6"/>
    <w:rsid w:val="00A04AD8"/>
    <w:rsid w:val="00A067E8"/>
    <w:rsid w:val="00A06A01"/>
    <w:rsid w:val="00A07E1B"/>
    <w:rsid w:val="00A1153D"/>
    <w:rsid w:val="00A123DD"/>
    <w:rsid w:val="00A12BD0"/>
    <w:rsid w:val="00A12CA5"/>
    <w:rsid w:val="00A12DE7"/>
    <w:rsid w:val="00A16E5B"/>
    <w:rsid w:val="00A17A6E"/>
    <w:rsid w:val="00A20AC2"/>
    <w:rsid w:val="00A21C81"/>
    <w:rsid w:val="00A2216E"/>
    <w:rsid w:val="00A2309E"/>
    <w:rsid w:val="00A24978"/>
    <w:rsid w:val="00A26BE0"/>
    <w:rsid w:val="00A27DEB"/>
    <w:rsid w:val="00A300F0"/>
    <w:rsid w:val="00A303BD"/>
    <w:rsid w:val="00A33DEA"/>
    <w:rsid w:val="00A34071"/>
    <w:rsid w:val="00A34D50"/>
    <w:rsid w:val="00A372A9"/>
    <w:rsid w:val="00A423F4"/>
    <w:rsid w:val="00A4304D"/>
    <w:rsid w:val="00A44414"/>
    <w:rsid w:val="00A468A7"/>
    <w:rsid w:val="00A50EA5"/>
    <w:rsid w:val="00A510C8"/>
    <w:rsid w:val="00A51210"/>
    <w:rsid w:val="00A51BA4"/>
    <w:rsid w:val="00A54299"/>
    <w:rsid w:val="00A54B68"/>
    <w:rsid w:val="00A5500E"/>
    <w:rsid w:val="00A557BB"/>
    <w:rsid w:val="00A55ADC"/>
    <w:rsid w:val="00A5607F"/>
    <w:rsid w:val="00A57889"/>
    <w:rsid w:val="00A60724"/>
    <w:rsid w:val="00A61770"/>
    <w:rsid w:val="00A61D74"/>
    <w:rsid w:val="00A64E5D"/>
    <w:rsid w:val="00A660DD"/>
    <w:rsid w:val="00A677EC"/>
    <w:rsid w:val="00A753D2"/>
    <w:rsid w:val="00A7555C"/>
    <w:rsid w:val="00A778BE"/>
    <w:rsid w:val="00A811CA"/>
    <w:rsid w:val="00A8243C"/>
    <w:rsid w:val="00A83984"/>
    <w:rsid w:val="00A84325"/>
    <w:rsid w:val="00A864EF"/>
    <w:rsid w:val="00A86D5E"/>
    <w:rsid w:val="00A921FB"/>
    <w:rsid w:val="00A942D0"/>
    <w:rsid w:val="00A948D5"/>
    <w:rsid w:val="00A94A35"/>
    <w:rsid w:val="00A955A4"/>
    <w:rsid w:val="00A97C86"/>
    <w:rsid w:val="00A97EF6"/>
    <w:rsid w:val="00AA0531"/>
    <w:rsid w:val="00AA1860"/>
    <w:rsid w:val="00AA36AF"/>
    <w:rsid w:val="00AA5555"/>
    <w:rsid w:val="00AA6294"/>
    <w:rsid w:val="00AB0812"/>
    <w:rsid w:val="00AB178B"/>
    <w:rsid w:val="00AB35A3"/>
    <w:rsid w:val="00AB4F86"/>
    <w:rsid w:val="00AB613E"/>
    <w:rsid w:val="00AB7850"/>
    <w:rsid w:val="00AC0404"/>
    <w:rsid w:val="00AC0C51"/>
    <w:rsid w:val="00AC102A"/>
    <w:rsid w:val="00AC35EB"/>
    <w:rsid w:val="00AC4F12"/>
    <w:rsid w:val="00AC6E44"/>
    <w:rsid w:val="00AC76BF"/>
    <w:rsid w:val="00AD2C9E"/>
    <w:rsid w:val="00AD392D"/>
    <w:rsid w:val="00AD58CD"/>
    <w:rsid w:val="00AD5DCB"/>
    <w:rsid w:val="00AD67F0"/>
    <w:rsid w:val="00AD7189"/>
    <w:rsid w:val="00AE046D"/>
    <w:rsid w:val="00AE1388"/>
    <w:rsid w:val="00AE1A56"/>
    <w:rsid w:val="00AE1E79"/>
    <w:rsid w:val="00AE2FFA"/>
    <w:rsid w:val="00AE5CE8"/>
    <w:rsid w:val="00AF052E"/>
    <w:rsid w:val="00AF0887"/>
    <w:rsid w:val="00AF15C9"/>
    <w:rsid w:val="00AF2E56"/>
    <w:rsid w:val="00AF3115"/>
    <w:rsid w:val="00AF313D"/>
    <w:rsid w:val="00AF3F8F"/>
    <w:rsid w:val="00AF444F"/>
    <w:rsid w:val="00AF5E75"/>
    <w:rsid w:val="00AF751A"/>
    <w:rsid w:val="00AF7C89"/>
    <w:rsid w:val="00B004D6"/>
    <w:rsid w:val="00B01EE0"/>
    <w:rsid w:val="00B02045"/>
    <w:rsid w:val="00B02C8D"/>
    <w:rsid w:val="00B03053"/>
    <w:rsid w:val="00B042A3"/>
    <w:rsid w:val="00B053A5"/>
    <w:rsid w:val="00B0564C"/>
    <w:rsid w:val="00B05673"/>
    <w:rsid w:val="00B067BB"/>
    <w:rsid w:val="00B06DBE"/>
    <w:rsid w:val="00B06E26"/>
    <w:rsid w:val="00B07ADE"/>
    <w:rsid w:val="00B10A4B"/>
    <w:rsid w:val="00B1134B"/>
    <w:rsid w:val="00B11411"/>
    <w:rsid w:val="00B11675"/>
    <w:rsid w:val="00B11BB5"/>
    <w:rsid w:val="00B12717"/>
    <w:rsid w:val="00B141C6"/>
    <w:rsid w:val="00B1460F"/>
    <w:rsid w:val="00B14E9C"/>
    <w:rsid w:val="00B1515F"/>
    <w:rsid w:val="00B154F7"/>
    <w:rsid w:val="00B15844"/>
    <w:rsid w:val="00B15BFF"/>
    <w:rsid w:val="00B242C8"/>
    <w:rsid w:val="00B270E1"/>
    <w:rsid w:val="00B27127"/>
    <w:rsid w:val="00B27AF2"/>
    <w:rsid w:val="00B3472A"/>
    <w:rsid w:val="00B34C09"/>
    <w:rsid w:val="00B36C63"/>
    <w:rsid w:val="00B36E72"/>
    <w:rsid w:val="00B3712F"/>
    <w:rsid w:val="00B372A5"/>
    <w:rsid w:val="00B40254"/>
    <w:rsid w:val="00B40A50"/>
    <w:rsid w:val="00B42626"/>
    <w:rsid w:val="00B436CB"/>
    <w:rsid w:val="00B43D8F"/>
    <w:rsid w:val="00B447E3"/>
    <w:rsid w:val="00B44B3F"/>
    <w:rsid w:val="00B46E55"/>
    <w:rsid w:val="00B50AC0"/>
    <w:rsid w:val="00B50E73"/>
    <w:rsid w:val="00B516C3"/>
    <w:rsid w:val="00B52630"/>
    <w:rsid w:val="00B52741"/>
    <w:rsid w:val="00B5376F"/>
    <w:rsid w:val="00B5418B"/>
    <w:rsid w:val="00B616FB"/>
    <w:rsid w:val="00B61DDC"/>
    <w:rsid w:val="00B63C7C"/>
    <w:rsid w:val="00B63F9D"/>
    <w:rsid w:val="00B67F7A"/>
    <w:rsid w:val="00B719AD"/>
    <w:rsid w:val="00B72022"/>
    <w:rsid w:val="00B722BE"/>
    <w:rsid w:val="00B72DA4"/>
    <w:rsid w:val="00B73243"/>
    <w:rsid w:val="00B755BA"/>
    <w:rsid w:val="00B76334"/>
    <w:rsid w:val="00B7709C"/>
    <w:rsid w:val="00B80956"/>
    <w:rsid w:val="00B83BDB"/>
    <w:rsid w:val="00B83C71"/>
    <w:rsid w:val="00B8452A"/>
    <w:rsid w:val="00B85296"/>
    <w:rsid w:val="00B86C4D"/>
    <w:rsid w:val="00B86E30"/>
    <w:rsid w:val="00B90EA6"/>
    <w:rsid w:val="00B91485"/>
    <w:rsid w:val="00B921FD"/>
    <w:rsid w:val="00B928F7"/>
    <w:rsid w:val="00B92A51"/>
    <w:rsid w:val="00B93D24"/>
    <w:rsid w:val="00B96577"/>
    <w:rsid w:val="00BA0B7C"/>
    <w:rsid w:val="00BA4023"/>
    <w:rsid w:val="00BA52C0"/>
    <w:rsid w:val="00BA7337"/>
    <w:rsid w:val="00BA7470"/>
    <w:rsid w:val="00BB204F"/>
    <w:rsid w:val="00BB2523"/>
    <w:rsid w:val="00BB2E6F"/>
    <w:rsid w:val="00BB3281"/>
    <w:rsid w:val="00BB4FF9"/>
    <w:rsid w:val="00BB65FD"/>
    <w:rsid w:val="00BB6A33"/>
    <w:rsid w:val="00BC0456"/>
    <w:rsid w:val="00BC0993"/>
    <w:rsid w:val="00BC09C7"/>
    <w:rsid w:val="00BC19AA"/>
    <w:rsid w:val="00BC37AA"/>
    <w:rsid w:val="00BC40E3"/>
    <w:rsid w:val="00BC4837"/>
    <w:rsid w:val="00BC558C"/>
    <w:rsid w:val="00BC56AE"/>
    <w:rsid w:val="00BC66A2"/>
    <w:rsid w:val="00BD0537"/>
    <w:rsid w:val="00BD0839"/>
    <w:rsid w:val="00BD38A6"/>
    <w:rsid w:val="00BD4289"/>
    <w:rsid w:val="00BD5BC4"/>
    <w:rsid w:val="00BD652F"/>
    <w:rsid w:val="00BD6E0C"/>
    <w:rsid w:val="00BD78E8"/>
    <w:rsid w:val="00BD7EF9"/>
    <w:rsid w:val="00BE0BCE"/>
    <w:rsid w:val="00BE152A"/>
    <w:rsid w:val="00BE1666"/>
    <w:rsid w:val="00BE16F3"/>
    <w:rsid w:val="00BE1D4B"/>
    <w:rsid w:val="00BE38F8"/>
    <w:rsid w:val="00BE4618"/>
    <w:rsid w:val="00BE5851"/>
    <w:rsid w:val="00BE7B33"/>
    <w:rsid w:val="00BF012F"/>
    <w:rsid w:val="00BF05E9"/>
    <w:rsid w:val="00BF09D5"/>
    <w:rsid w:val="00BF0D1D"/>
    <w:rsid w:val="00BF240F"/>
    <w:rsid w:val="00BF2463"/>
    <w:rsid w:val="00BF401D"/>
    <w:rsid w:val="00BF42F6"/>
    <w:rsid w:val="00BF542F"/>
    <w:rsid w:val="00BF55EB"/>
    <w:rsid w:val="00BF6AC3"/>
    <w:rsid w:val="00BF7390"/>
    <w:rsid w:val="00BF7BA3"/>
    <w:rsid w:val="00BF7E75"/>
    <w:rsid w:val="00C005FF"/>
    <w:rsid w:val="00C00A2B"/>
    <w:rsid w:val="00C00C13"/>
    <w:rsid w:val="00C01468"/>
    <w:rsid w:val="00C01D08"/>
    <w:rsid w:val="00C01D69"/>
    <w:rsid w:val="00C026D0"/>
    <w:rsid w:val="00C034B0"/>
    <w:rsid w:val="00C056C1"/>
    <w:rsid w:val="00C0573D"/>
    <w:rsid w:val="00C075D9"/>
    <w:rsid w:val="00C07C41"/>
    <w:rsid w:val="00C10B3B"/>
    <w:rsid w:val="00C10F45"/>
    <w:rsid w:val="00C11372"/>
    <w:rsid w:val="00C11C58"/>
    <w:rsid w:val="00C1539A"/>
    <w:rsid w:val="00C157A7"/>
    <w:rsid w:val="00C17EFE"/>
    <w:rsid w:val="00C200A6"/>
    <w:rsid w:val="00C20D23"/>
    <w:rsid w:val="00C25136"/>
    <w:rsid w:val="00C25DD9"/>
    <w:rsid w:val="00C27D06"/>
    <w:rsid w:val="00C301F0"/>
    <w:rsid w:val="00C310F6"/>
    <w:rsid w:val="00C31A5B"/>
    <w:rsid w:val="00C3276C"/>
    <w:rsid w:val="00C32975"/>
    <w:rsid w:val="00C32E07"/>
    <w:rsid w:val="00C3316A"/>
    <w:rsid w:val="00C35738"/>
    <w:rsid w:val="00C35ABE"/>
    <w:rsid w:val="00C36202"/>
    <w:rsid w:val="00C37334"/>
    <w:rsid w:val="00C37BEE"/>
    <w:rsid w:val="00C40F78"/>
    <w:rsid w:val="00C41778"/>
    <w:rsid w:val="00C41ADE"/>
    <w:rsid w:val="00C41F4F"/>
    <w:rsid w:val="00C433FB"/>
    <w:rsid w:val="00C45763"/>
    <w:rsid w:val="00C46781"/>
    <w:rsid w:val="00C47572"/>
    <w:rsid w:val="00C500CC"/>
    <w:rsid w:val="00C500E0"/>
    <w:rsid w:val="00C51333"/>
    <w:rsid w:val="00C539E0"/>
    <w:rsid w:val="00C5507E"/>
    <w:rsid w:val="00C55F12"/>
    <w:rsid w:val="00C5635E"/>
    <w:rsid w:val="00C60B7B"/>
    <w:rsid w:val="00C6248E"/>
    <w:rsid w:val="00C62C07"/>
    <w:rsid w:val="00C63A78"/>
    <w:rsid w:val="00C64B15"/>
    <w:rsid w:val="00C651EF"/>
    <w:rsid w:val="00C65D53"/>
    <w:rsid w:val="00C67B90"/>
    <w:rsid w:val="00C7016A"/>
    <w:rsid w:val="00C7196D"/>
    <w:rsid w:val="00C72E01"/>
    <w:rsid w:val="00C733D3"/>
    <w:rsid w:val="00C74A8C"/>
    <w:rsid w:val="00C752ED"/>
    <w:rsid w:val="00C757B1"/>
    <w:rsid w:val="00C7694F"/>
    <w:rsid w:val="00C777A6"/>
    <w:rsid w:val="00C81D45"/>
    <w:rsid w:val="00C85F53"/>
    <w:rsid w:val="00C87C68"/>
    <w:rsid w:val="00C90E2E"/>
    <w:rsid w:val="00C9188F"/>
    <w:rsid w:val="00C92911"/>
    <w:rsid w:val="00C950FA"/>
    <w:rsid w:val="00CA09F3"/>
    <w:rsid w:val="00CA0EC4"/>
    <w:rsid w:val="00CA132B"/>
    <w:rsid w:val="00CA31D9"/>
    <w:rsid w:val="00CA4FDB"/>
    <w:rsid w:val="00CA5F4F"/>
    <w:rsid w:val="00CA6A97"/>
    <w:rsid w:val="00CA747F"/>
    <w:rsid w:val="00CB0529"/>
    <w:rsid w:val="00CB702F"/>
    <w:rsid w:val="00CB7D6A"/>
    <w:rsid w:val="00CC0C93"/>
    <w:rsid w:val="00CC1201"/>
    <w:rsid w:val="00CC1316"/>
    <w:rsid w:val="00CC25E4"/>
    <w:rsid w:val="00CC4AC0"/>
    <w:rsid w:val="00CC4CA1"/>
    <w:rsid w:val="00CC5691"/>
    <w:rsid w:val="00CC5F94"/>
    <w:rsid w:val="00CC7329"/>
    <w:rsid w:val="00CD1AFF"/>
    <w:rsid w:val="00CD1FDC"/>
    <w:rsid w:val="00CD31FB"/>
    <w:rsid w:val="00CD341C"/>
    <w:rsid w:val="00CD3CD7"/>
    <w:rsid w:val="00CD3EEB"/>
    <w:rsid w:val="00CD3F9A"/>
    <w:rsid w:val="00CD4613"/>
    <w:rsid w:val="00CD5126"/>
    <w:rsid w:val="00CD52D1"/>
    <w:rsid w:val="00CE000D"/>
    <w:rsid w:val="00CE0581"/>
    <w:rsid w:val="00CE087F"/>
    <w:rsid w:val="00CE100D"/>
    <w:rsid w:val="00CE1AB5"/>
    <w:rsid w:val="00CE1E70"/>
    <w:rsid w:val="00CE43A8"/>
    <w:rsid w:val="00CF0CD4"/>
    <w:rsid w:val="00CF0D23"/>
    <w:rsid w:val="00CF1E85"/>
    <w:rsid w:val="00CF2D82"/>
    <w:rsid w:val="00CF31EF"/>
    <w:rsid w:val="00CF3287"/>
    <w:rsid w:val="00CF4C02"/>
    <w:rsid w:val="00CF7D83"/>
    <w:rsid w:val="00D00CA7"/>
    <w:rsid w:val="00D01706"/>
    <w:rsid w:val="00D0281D"/>
    <w:rsid w:val="00D04D29"/>
    <w:rsid w:val="00D106AF"/>
    <w:rsid w:val="00D13246"/>
    <w:rsid w:val="00D13FCF"/>
    <w:rsid w:val="00D16611"/>
    <w:rsid w:val="00D16DB2"/>
    <w:rsid w:val="00D20AD8"/>
    <w:rsid w:val="00D232F4"/>
    <w:rsid w:val="00D248B8"/>
    <w:rsid w:val="00D24A4E"/>
    <w:rsid w:val="00D2581C"/>
    <w:rsid w:val="00D30449"/>
    <w:rsid w:val="00D31142"/>
    <w:rsid w:val="00D312EF"/>
    <w:rsid w:val="00D31BE7"/>
    <w:rsid w:val="00D32BB9"/>
    <w:rsid w:val="00D334E6"/>
    <w:rsid w:val="00D351F9"/>
    <w:rsid w:val="00D40A57"/>
    <w:rsid w:val="00D458DA"/>
    <w:rsid w:val="00D470C3"/>
    <w:rsid w:val="00D500CD"/>
    <w:rsid w:val="00D51E82"/>
    <w:rsid w:val="00D524BD"/>
    <w:rsid w:val="00D52943"/>
    <w:rsid w:val="00D53151"/>
    <w:rsid w:val="00D53DEC"/>
    <w:rsid w:val="00D56365"/>
    <w:rsid w:val="00D61A94"/>
    <w:rsid w:val="00D61E2F"/>
    <w:rsid w:val="00D64C66"/>
    <w:rsid w:val="00D65060"/>
    <w:rsid w:val="00D668E5"/>
    <w:rsid w:val="00D67BCD"/>
    <w:rsid w:val="00D70F59"/>
    <w:rsid w:val="00D7249D"/>
    <w:rsid w:val="00D74B39"/>
    <w:rsid w:val="00D759E8"/>
    <w:rsid w:val="00D76287"/>
    <w:rsid w:val="00D76586"/>
    <w:rsid w:val="00D81B6E"/>
    <w:rsid w:val="00D87B49"/>
    <w:rsid w:val="00D904EE"/>
    <w:rsid w:val="00D90AE3"/>
    <w:rsid w:val="00D9196F"/>
    <w:rsid w:val="00D92AD7"/>
    <w:rsid w:val="00D93576"/>
    <w:rsid w:val="00D947CB"/>
    <w:rsid w:val="00D9694A"/>
    <w:rsid w:val="00D97E7B"/>
    <w:rsid w:val="00DA01C4"/>
    <w:rsid w:val="00DA01F9"/>
    <w:rsid w:val="00DA061B"/>
    <w:rsid w:val="00DA121E"/>
    <w:rsid w:val="00DA1A6D"/>
    <w:rsid w:val="00DA1AE8"/>
    <w:rsid w:val="00DA5DAA"/>
    <w:rsid w:val="00DB1C52"/>
    <w:rsid w:val="00DB3560"/>
    <w:rsid w:val="00DB3690"/>
    <w:rsid w:val="00DB59DA"/>
    <w:rsid w:val="00DB5F9C"/>
    <w:rsid w:val="00DC06CA"/>
    <w:rsid w:val="00DC1A2D"/>
    <w:rsid w:val="00DC1E27"/>
    <w:rsid w:val="00DC2151"/>
    <w:rsid w:val="00DC2593"/>
    <w:rsid w:val="00DC2D8B"/>
    <w:rsid w:val="00DC3160"/>
    <w:rsid w:val="00DC31A6"/>
    <w:rsid w:val="00DC5822"/>
    <w:rsid w:val="00DD1C72"/>
    <w:rsid w:val="00DD2EEE"/>
    <w:rsid w:val="00DD4B52"/>
    <w:rsid w:val="00DD7A82"/>
    <w:rsid w:val="00DD7C29"/>
    <w:rsid w:val="00DE023E"/>
    <w:rsid w:val="00DE1FFA"/>
    <w:rsid w:val="00DE2BF1"/>
    <w:rsid w:val="00DE2CF9"/>
    <w:rsid w:val="00DE429A"/>
    <w:rsid w:val="00DE5D57"/>
    <w:rsid w:val="00DE5F04"/>
    <w:rsid w:val="00DE7B91"/>
    <w:rsid w:val="00DF05C5"/>
    <w:rsid w:val="00DF08A5"/>
    <w:rsid w:val="00DF128C"/>
    <w:rsid w:val="00DF2C08"/>
    <w:rsid w:val="00DF4C03"/>
    <w:rsid w:val="00DF57BA"/>
    <w:rsid w:val="00DF6CA6"/>
    <w:rsid w:val="00DF6D3E"/>
    <w:rsid w:val="00DF741E"/>
    <w:rsid w:val="00DF7576"/>
    <w:rsid w:val="00DF758F"/>
    <w:rsid w:val="00DF7F90"/>
    <w:rsid w:val="00E00A2B"/>
    <w:rsid w:val="00E01CD4"/>
    <w:rsid w:val="00E01E68"/>
    <w:rsid w:val="00E02BC3"/>
    <w:rsid w:val="00E044CB"/>
    <w:rsid w:val="00E04B1D"/>
    <w:rsid w:val="00E05016"/>
    <w:rsid w:val="00E05719"/>
    <w:rsid w:val="00E05E48"/>
    <w:rsid w:val="00E079C5"/>
    <w:rsid w:val="00E10990"/>
    <w:rsid w:val="00E11AC6"/>
    <w:rsid w:val="00E11AF4"/>
    <w:rsid w:val="00E126F9"/>
    <w:rsid w:val="00E1495B"/>
    <w:rsid w:val="00E15BF1"/>
    <w:rsid w:val="00E16FF2"/>
    <w:rsid w:val="00E170FF"/>
    <w:rsid w:val="00E1712F"/>
    <w:rsid w:val="00E2045E"/>
    <w:rsid w:val="00E211FE"/>
    <w:rsid w:val="00E2472C"/>
    <w:rsid w:val="00E247E8"/>
    <w:rsid w:val="00E25482"/>
    <w:rsid w:val="00E2560C"/>
    <w:rsid w:val="00E25AAF"/>
    <w:rsid w:val="00E26570"/>
    <w:rsid w:val="00E276A6"/>
    <w:rsid w:val="00E309F1"/>
    <w:rsid w:val="00E30F1A"/>
    <w:rsid w:val="00E336F4"/>
    <w:rsid w:val="00E33895"/>
    <w:rsid w:val="00E3474A"/>
    <w:rsid w:val="00E35D99"/>
    <w:rsid w:val="00E36238"/>
    <w:rsid w:val="00E36658"/>
    <w:rsid w:val="00E36BA9"/>
    <w:rsid w:val="00E36D06"/>
    <w:rsid w:val="00E37CCD"/>
    <w:rsid w:val="00E431D9"/>
    <w:rsid w:val="00E43305"/>
    <w:rsid w:val="00E449F8"/>
    <w:rsid w:val="00E44E62"/>
    <w:rsid w:val="00E45B03"/>
    <w:rsid w:val="00E45B48"/>
    <w:rsid w:val="00E46020"/>
    <w:rsid w:val="00E46C61"/>
    <w:rsid w:val="00E46EC1"/>
    <w:rsid w:val="00E47A4D"/>
    <w:rsid w:val="00E50A55"/>
    <w:rsid w:val="00E50BD5"/>
    <w:rsid w:val="00E51044"/>
    <w:rsid w:val="00E545F9"/>
    <w:rsid w:val="00E551D7"/>
    <w:rsid w:val="00E57E63"/>
    <w:rsid w:val="00E600FE"/>
    <w:rsid w:val="00E61319"/>
    <w:rsid w:val="00E6228D"/>
    <w:rsid w:val="00E62696"/>
    <w:rsid w:val="00E6294C"/>
    <w:rsid w:val="00E63D2B"/>
    <w:rsid w:val="00E64FFE"/>
    <w:rsid w:val="00E6537C"/>
    <w:rsid w:val="00E661F9"/>
    <w:rsid w:val="00E67838"/>
    <w:rsid w:val="00E70A68"/>
    <w:rsid w:val="00E715E0"/>
    <w:rsid w:val="00E71764"/>
    <w:rsid w:val="00E72469"/>
    <w:rsid w:val="00E73188"/>
    <w:rsid w:val="00E732F5"/>
    <w:rsid w:val="00E73F5D"/>
    <w:rsid w:val="00E76971"/>
    <w:rsid w:val="00E770B2"/>
    <w:rsid w:val="00E774C5"/>
    <w:rsid w:val="00E775AB"/>
    <w:rsid w:val="00E77EBE"/>
    <w:rsid w:val="00E803A5"/>
    <w:rsid w:val="00E8223B"/>
    <w:rsid w:val="00E82BC9"/>
    <w:rsid w:val="00E83297"/>
    <w:rsid w:val="00E8419B"/>
    <w:rsid w:val="00E841CA"/>
    <w:rsid w:val="00E8442A"/>
    <w:rsid w:val="00E85620"/>
    <w:rsid w:val="00E87FFC"/>
    <w:rsid w:val="00E90487"/>
    <w:rsid w:val="00E91034"/>
    <w:rsid w:val="00E9286F"/>
    <w:rsid w:val="00E93FC9"/>
    <w:rsid w:val="00E945A8"/>
    <w:rsid w:val="00E95F60"/>
    <w:rsid w:val="00E96345"/>
    <w:rsid w:val="00E97DC9"/>
    <w:rsid w:val="00EA3A56"/>
    <w:rsid w:val="00EA5C88"/>
    <w:rsid w:val="00EA6261"/>
    <w:rsid w:val="00EA64D5"/>
    <w:rsid w:val="00EA65BD"/>
    <w:rsid w:val="00EA6992"/>
    <w:rsid w:val="00EA7576"/>
    <w:rsid w:val="00EB1DD1"/>
    <w:rsid w:val="00EB3541"/>
    <w:rsid w:val="00EB40BA"/>
    <w:rsid w:val="00EB4641"/>
    <w:rsid w:val="00EB77B2"/>
    <w:rsid w:val="00EC0236"/>
    <w:rsid w:val="00EC047D"/>
    <w:rsid w:val="00EC0B2E"/>
    <w:rsid w:val="00EC0BB9"/>
    <w:rsid w:val="00EC13DF"/>
    <w:rsid w:val="00EC1421"/>
    <w:rsid w:val="00EC200C"/>
    <w:rsid w:val="00EC223B"/>
    <w:rsid w:val="00EC2D41"/>
    <w:rsid w:val="00EC3A3E"/>
    <w:rsid w:val="00EC4499"/>
    <w:rsid w:val="00EC4AD9"/>
    <w:rsid w:val="00EC4DD8"/>
    <w:rsid w:val="00EC507F"/>
    <w:rsid w:val="00EC5304"/>
    <w:rsid w:val="00EC5D1F"/>
    <w:rsid w:val="00EC6CBF"/>
    <w:rsid w:val="00EC7C27"/>
    <w:rsid w:val="00ED0458"/>
    <w:rsid w:val="00ED1B6C"/>
    <w:rsid w:val="00ED20D0"/>
    <w:rsid w:val="00ED4CED"/>
    <w:rsid w:val="00ED57C0"/>
    <w:rsid w:val="00ED6480"/>
    <w:rsid w:val="00EE0B30"/>
    <w:rsid w:val="00EE1A5C"/>
    <w:rsid w:val="00EE1D04"/>
    <w:rsid w:val="00EE2A7B"/>
    <w:rsid w:val="00EE3368"/>
    <w:rsid w:val="00EE3D6D"/>
    <w:rsid w:val="00EE45CE"/>
    <w:rsid w:val="00EE46DB"/>
    <w:rsid w:val="00EE5CBB"/>
    <w:rsid w:val="00EE66A9"/>
    <w:rsid w:val="00EF0162"/>
    <w:rsid w:val="00EF0B18"/>
    <w:rsid w:val="00EF1874"/>
    <w:rsid w:val="00EF2331"/>
    <w:rsid w:val="00EF57CC"/>
    <w:rsid w:val="00EF5D88"/>
    <w:rsid w:val="00EF6F17"/>
    <w:rsid w:val="00EF7C6E"/>
    <w:rsid w:val="00F00684"/>
    <w:rsid w:val="00F0128F"/>
    <w:rsid w:val="00F02060"/>
    <w:rsid w:val="00F028EC"/>
    <w:rsid w:val="00F04672"/>
    <w:rsid w:val="00F04F62"/>
    <w:rsid w:val="00F103FA"/>
    <w:rsid w:val="00F10622"/>
    <w:rsid w:val="00F107EE"/>
    <w:rsid w:val="00F10FF7"/>
    <w:rsid w:val="00F11BE0"/>
    <w:rsid w:val="00F12460"/>
    <w:rsid w:val="00F1251B"/>
    <w:rsid w:val="00F12A8F"/>
    <w:rsid w:val="00F14E5F"/>
    <w:rsid w:val="00F15C42"/>
    <w:rsid w:val="00F17458"/>
    <w:rsid w:val="00F179A2"/>
    <w:rsid w:val="00F17D28"/>
    <w:rsid w:val="00F21A8D"/>
    <w:rsid w:val="00F2433A"/>
    <w:rsid w:val="00F301B0"/>
    <w:rsid w:val="00F3248E"/>
    <w:rsid w:val="00F33007"/>
    <w:rsid w:val="00F33152"/>
    <w:rsid w:val="00F333C9"/>
    <w:rsid w:val="00F346F5"/>
    <w:rsid w:val="00F35C6E"/>
    <w:rsid w:val="00F35F55"/>
    <w:rsid w:val="00F41499"/>
    <w:rsid w:val="00F43CAD"/>
    <w:rsid w:val="00F44231"/>
    <w:rsid w:val="00F44B69"/>
    <w:rsid w:val="00F45306"/>
    <w:rsid w:val="00F4593C"/>
    <w:rsid w:val="00F459D6"/>
    <w:rsid w:val="00F46156"/>
    <w:rsid w:val="00F51112"/>
    <w:rsid w:val="00F52A58"/>
    <w:rsid w:val="00F52A87"/>
    <w:rsid w:val="00F55996"/>
    <w:rsid w:val="00F55C0B"/>
    <w:rsid w:val="00F5604B"/>
    <w:rsid w:val="00F56344"/>
    <w:rsid w:val="00F60C2D"/>
    <w:rsid w:val="00F61711"/>
    <w:rsid w:val="00F6361F"/>
    <w:rsid w:val="00F646BC"/>
    <w:rsid w:val="00F64C72"/>
    <w:rsid w:val="00F6604D"/>
    <w:rsid w:val="00F66E9A"/>
    <w:rsid w:val="00F6716A"/>
    <w:rsid w:val="00F67544"/>
    <w:rsid w:val="00F70365"/>
    <w:rsid w:val="00F720B0"/>
    <w:rsid w:val="00F72D17"/>
    <w:rsid w:val="00F7480F"/>
    <w:rsid w:val="00F754B2"/>
    <w:rsid w:val="00F76026"/>
    <w:rsid w:val="00F80CD3"/>
    <w:rsid w:val="00F80D74"/>
    <w:rsid w:val="00F81187"/>
    <w:rsid w:val="00F82ED2"/>
    <w:rsid w:val="00F8765C"/>
    <w:rsid w:val="00F917AF"/>
    <w:rsid w:val="00F9595F"/>
    <w:rsid w:val="00F95F8B"/>
    <w:rsid w:val="00F9736C"/>
    <w:rsid w:val="00FA00BE"/>
    <w:rsid w:val="00FA01A4"/>
    <w:rsid w:val="00FA67F8"/>
    <w:rsid w:val="00FB060A"/>
    <w:rsid w:val="00FB0F66"/>
    <w:rsid w:val="00FB19F5"/>
    <w:rsid w:val="00FB35AE"/>
    <w:rsid w:val="00FB4D15"/>
    <w:rsid w:val="00FB5B30"/>
    <w:rsid w:val="00FB5E79"/>
    <w:rsid w:val="00FB6C32"/>
    <w:rsid w:val="00FC2481"/>
    <w:rsid w:val="00FC25F4"/>
    <w:rsid w:val="00FC2661"/>
    <w:rsid w:val="00FC2677"/>
    <w:rsid w:val="00FC2D74"/>
    <w:rsid w:val="00FC38A0"/>
    <w:rsid w:val="00FC3AF6"/>
    <w:rsid w:val="00FC4DC0"/>
    <w:rsid w:val="00FC64E7"/>
    <w:rsid w:val="00FC6707"/>
    <w:rsid w:val="00FC6857"/>
    <w:rsid w:val="00FC72DA"/>
    <w:rsid w:val="00FD06CD"/>
    <w:rsid w:val="00FD0D53"/>
    <w:rsid w:val="00FD44BE"/>
    <w:rsid w:val="00FD6033"/>
    <w:rsid w:val="00FD653C"/>
    <w:rsid w:val="00FD6999"/>
    <w:rsid w:val="00FD6CB6"/>
    <w:rsid w:val="00FE0828"/>
    <w:rsid w:val="00FE5475"/>
    <w:rsid w:val="00FE6ECB"/>
    <w:rsid w:val="00FE7C4C"/>
    <w:rsid w:val="00FE7F99"/>
    <w:rsid w:val="00FF3F38"/>
    <w:rsid w:val="00FF41BD"/>
    <w:rsid w:val="00FF5892"/>
    <w:rsid w:val="00FF6A77"/>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5EA1AB"/>
  <w15:chartTrackingRefBased/>
  <w15:docId w15:val="{2D5DB788-902D-4E65-A8D0-72481C3F6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40A84"/>
    <w:pPr>
      <w:keepNext/>
      <w:keepLines/>
      <w:numPr>
        <w:numId w:val="1"/>
      </w:numPr>
      <w:shd w:val="clear" w:color="auto" w:fill="538135" w:themeFill="accent6" w:themeFillShade="BF"/>
      <w:spacing w:before="120" w:after="120"/>
      <w:ind w:left="425" w:hanging="357"/>
      <w:outlineLvl w:val="0"/>
    </w:pPr>
    <w:rPr>
      <w:rFonts w:ascii="Candara" w:eastAsiaTheme="majorEastAsia" w:hAnsi="Candara" w:cstheme="majorBidi"/>
      <w:color w:val="FFFFFF" w:themeColor="background1"/>
      <w:sz w:val="32"/>
      <w:szCs w:val="32"/>
    </w:rPr>
  </w:style>
  <w:style w:type="paragraph" w:styleId="Heading2">
    <w:name w:val="heading 2"/>
    <w:basedOn w:val="Normal"/>
    <w:next w:val="Normal"/>
    <w:link w:val="Heading2Char"/>
    <w:uiPriority w:val="9"/>
    <w:unhideWhenUsed/>
    <w:qFormat/>
    <w:rsid w:val="000B172C"/>
    <w:pPr>
      <w:outlineLvl w:val="1"/>
    </w:pPr>
    <w:rPr>
      <w:rFonts w:ascii="Candara" w:hAnsi="Candara" w:cs="Calibri"/>
      <w:b/>
      <w:bCs/>
      <w:color w:val="385623" w:themeColor="accent6" w:themeShade="80"/>
      <w:sz w:val="24"/>
      <w:szCs w:val="24"/>
      <w:u w:val="single"/>
      <w:lang w:val="en-US"/>
    </w:rPr>
  </w:style>
  <w:style w:type="paragraph" w:styleId="Heading3">
    <w:name w:val="heading 3"/>
    <w:basedOn w:val="Heading2"/>
    <w:next w:val="Normal"/>
    <w:link w:val="Heading3Char"/>
    <w:uiPriority w:val="9"/>
    <w:qFormat/>
    <w:rsid w:val="00240A84"/>
    <w:pPr>
      <w:outlineLvl w:val="2"/>
    </w:pPr>
    <w:rPr>
      <w:color w:val="538135" w:themeColor="accent6" w:themeShade="BF"/>
      <w:sz w:val="20"/>
      <w:szCs w:val="20"/>
      <w:u w:val="none"/>
    </w:rPr>
  </w:style>
  <w:style w:type="paragraph" w:styleId="Heading4">
    <w:name w:val="heading 4"/>
    <w:basedOn w:val="Normal"/>
    <w:next w:val="Normal"/>
    <w:link w:val="Heading4Char"/>
    <w:uiPriority w:val="9"/>
    <w:qFormat/>
    <w:rsid w:val="0063278F"/>
    <w:pPr>
      <w:keepNext/>
      <w:pBdr>
        <w:top w:val="single" w:sz="4" w:space="1" w:color="538135" w:themeColor="accent6" w:themeShade="BF"/>
        <w:left w:val="single" w:sz="4" w:space="4" w:color="538135" w:themeColor="accent6" w:themeShade="BF"/>
        <w:bottom w:val="single" w:sz="4" w:space="1" w:color="538135" w:themeColor="accent6" w:themeShade="BF"/>
        <w:right w:val="single" w:sz="4" w:space="4" w:color="538135" w:themeColor="accent6" w:themeShade="BF"/>
      </w:pBdr>
      <w:spacing w:before="180" w:after="80" w:line="276" w:lineRule="auto"/>
      <w:outlineLvl w:val="3"/>
    </w:pPr>
    <w:rPr>
      <w:rFonts w:ascii="Calibri" w:eastAsia="Calibri" w:hAnsi="Calibri" w:cs="Calibri"/>
      <w:b/>
      <w:bCs/>
      <w:i/>
      <w:iCs/>
      <w:color w:val="538135" w:themeColor="accent6" w:themeShade="BF"/>
      <w:lang w:val="en-AU" w:eastAsia="ja-JP"/>
    </w:rPr>
  </w:style>
  <w:style w:type="paragraph" w:styleId="Heading5">
    <w:name w:val="heading 5"/>
    <w:basedOn w:val="Normal"/>
    <w:next w:val="Normal"/>
    <w:link w:val="Heading5Char"/>
    <w:uiPriority w:val="9"/>
    <w:qFormat/>
    <w:rsid w:val="00F11BE0"/>
    <w:pPr>
      <w:keepNext/>
      <w:spacing w:before="180" w:after="200" w:line="276" w:lineRule="auto"/>
      <w:outlineLvl w:val="4"/>
    </w:pPr>
    <w:rPr>
      <w:rFonts w:ascii="Calibri" w:eastAsia="Arial" w:hAnsi="Calibri" w:cs="Arial"/>
      <w:bCs/>
      <w:i/>
      <w:iCs/>
      <w:color w:val="5B9BD5" w:themeColor="accent1"/>
      <w:lang w:val="en-AU" w:eastAsia="ja-JP"/>
    </w:rPr>
  </w:style>
  <w:style w:type="paragraph" w:styleId="Heading6">
    <w:name w:val="heading 6"/>
    <w:basedOn w:val="Normal"/>
    <w:next w:val="Normal"/>
    <w:link w:val="Heading6Char"/>
    <w:uiPriority w:val="9"/>
    <w:qFormat/>
    <w:rsid w:val="00F11BE0"/>
    <w:pPr>
      <w:spacing w:before="240" w:after="200" w:line="276" w:lineRule="auto"/>
      <w:outlineLvl w:val="5"/>
    </w:pPr>
    <w:rPr>
      <w:rFonts w:ascii="Times New Roman" w:eastAsia="Arial" w:hAnsi="Times New Roman" w:cs="Times New Roman"/>
      <w:b/>
      <w:bCs/>
      <w:lang w:val="en-AU" w:eastAsia="ja-JP"/>
    </w:rPr>
  </w:style>
  <w:style w:type="paragraph" w:styleId="Heading7">
    <w:name w:val="heading 7"/>
    <w:basedOn w:val="Normal"/>
    <w:next w:val="Normal"/>
    <w:link w:val="Heading7Char"/>
    <w:uiPriority w:val="9"/>
    <w:rsid w:val="00F11BE0"/>
    <w:pPr>
      <w:spacing w:before="240" w:after="200" w:line="276" w:lineRule="auto"/>
      <w:outlineLvl w:val="6"/>
    </w:pPr>
    <w:rPr>
      <w:rFonts w:ascii="Times New Roman" w:eastAsia="Arial" w:hAnsi="Times New Roman" w:cs="Times New Roman"/>
      <w:sz w:val="24"/>
      <w:szCs w:val="24"/>
      <w:lang w:val="en-AU" w:eastAsia="ja-JP"/>
    </w:rPr>
  </w:style>
  <w:style w:type="paragraph" w:styleId="Heading8">
    <w:name w:val="heading 8"/>
    <w:basedOn w:val="Normal"/>
    <w:next w:val="Normal"/>
    <w:link w:val="Heading8Char"/>
    <w:uiPriority w:val="9"/>
    <w:rsid w:val="00F11BE0"/>
    <w:pPr>
      <w:spacing w:before="240" w:after="200" w:line="276" w:lineRule="auto"/>
      <w:outlineLvl w:val="7"/>
    </w:pPr>
    <w:rPr>
      <w:rFonts w:ascii="Times New Roman" w:eastAsia="Arial" w:hAnsi="Times New Roman" w:cs="Times New Roman"/>
      <w:i/>
      <w:iCs/>
      <w:sz w:val="24"/>
      <w:szCs w:val="24"/>
      <w:lang w:val="en-AU" w:eastAsia="ja-JP"/>
    </w:rPr>
  </w:style>
  <w:style w:type="paragraph" w:styleId="Heading9">
    <w:name w:val="heading 9"/>
    <w:basedOn w:val="Normal"/>
    <w:next w:val="Normal"/>
    <w:link w:val="Heading9Char"/>
    <w:uiPriority w:val="9"/>
    <w:rsid w:val="00F11BE0"/>
    <w:pPr>
      <w:spacing w:before="240" w:after="200" w:line="276" w:lineRule="auto"/>
      <w:outlineLvl w:val="8"/>
    </w:pPr>
    <w:rPr>
      <w:rFonts w:ascii="Calibri" w:eastAsia="Arial" w:hAnsi="Calibri" w:cs="Arial"/>
      <w:lang w:val="en-AU"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YC Bulet,Equipment,Figure_name,List Paragraph1,Ref,List Paragraph Char Char Char,List Paragraph Char Char,Numbered Indented Text,List_TIS,lp1,List Paragraph11,Use Case List Paragraph Char,List Paragraph1 Char Char,Sub bullet,Primus H 3"/>
    <w:basedOn w:val="Normal"/>
    <w:link w:val="ListParagraphChar"/>
    <w:uiPriority w:val="34"/>
    <w:qFormat/>
    <w:rsid w:val="004C6CE0"/>
    <w:pPr>
      <w:ind w:left="720"/>
      <w:contextualSpacing/>
    </w:pPr>
  </w:style>
  <w:style w:type="paragraph" w:styleId="Header">
    <w:name w:val="header"/>
    <w:basedOn w:val="Normal"/>
    <w:link w:val="HeaderChar"/>
    <w:uiPriority w:val="99"/>
    <w:unhideWhenUsed/>
    <w:rsid w:val="009E3B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3B81"/>
  </w:style>
  <w:style w:type="paragraph" w:styleId="Footer">
    <w:name w:val="footer"/>
    <w:basedOn w:val="Normal"/>
    <w:link w:val="FooterChar"/>
    <w:uiPriority w:val="99"/>
    <w:unhideWhenUsed/>
    <w:rsid w:val="009E3B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3B81"/>
  </w:style>
  <w:style w:type="character" w:styleId="PlaceholderText">
    <w:name w:val="Placeholder Text"/>
    <w:basedOn w:val="DefaultParagraphFont"/>
    <w:uiPriority w:val="99"/>
    <w:semiHidden/>
    <w:rsid w:val="009E3B81"/>
    <w:rPr>
      <w:color w:val="808080"/>
    </w:rPr>
  </w:style>
  <w:style w:type="paragraph" w:styleId="NoSpacing">
    <w:name w:val="No Spacing"/>
    <w:link w:val="NoSpacingChar"/>
    <w:uiPriority w:val="1"/>
    <w:qFormat/>
    <w:rsid w:val="00781045"/>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781045"/>
    <w:rPr>
      <w:rFonts w:eastAsiaTheme="minorEastAsia"/>
      <w:lang w:val="en-US"/>
    </w:rPr>
  </w:style>
  <w:style w:type="character" w:customStyle="1" w:styleId="Heading1Char">
    <w:name w:val="Heading 1 Char"/>
    <w:basedOn w:val="DefaultParagraphFont"/>
    <w:link w:val="Heading1"/>
    <w:uiPriority w:val="9"/>
    <w:rsid w:val="00240A84"/>
    <w:rPr>
      <w:rFonts w:ascii="Candara" w:eastAsiaTheme="majorEastAsia" w:hAnsi="Candara" w:cstheme="majorBidi"/>
      <w:color w:val="FFFFFF" w:themeColor="background1"/>
      <w:sz w:val="32"/>
      <w:szCs w:val="32"/>
      <w:shd w:val="clear" w:color="auto" w:fill="538135" w:themeFill="accent6" w:themeFillShade="BF"/>
    </w:rPr>
  </w:style>
  <w:style w:type="table" w:styleId="TableGrid">
    <w:name w:val="Table Grid"/>
    <w:aliases w:val="ESM Innovise ESM Proposal (footer)"/>
    <w:basedOn w:val="TableNormal"/>
    <w:uiPriority w:val="39"/>
    <w:rsid w:val="00307E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0B172C"/>
    <w:rPr>
      <w:rFonts w:ascii="Candara" w:hAnsi="Candara" w:cs="Calibri"/>
      <w:b/>
      <w:bCs/>
      <w:color w:val="385623" w:themeColor="accent6" w:themeShade="80"/>
      <w:sz w:val="24"/>
      <w:szCs w:val="24"/>
      <w:u w:val="single"/>
      <w:lang w:val="en-US"/>
    </w:rPr>
  </w:style>
  <w:style w:type="character" w:customStyle="1" w:styleId="ListParagraphChar">
    <w:name w:val="List Paragraph Char"/>
    <w:aliases w:val="YC Bulet Char,Equipment Char,Figure_name Char,List Paragraph1 Char,Ref Char,List Paragraph Char Char Char Char,List Paragraph Char Char Char1,Numbered Indented Text Char,List_TIS Char,lp1 Char,List Paragraph11 Char,Sub bullet Char"/>
    <w:basedOn w:val="DefaultParagraphFont"/>
    <w:link w:val="ListParagraph"/>
    <w:uiPriority w:val="34"/>
    <w:qFormat/>
    <w:locked/>
    <w:rsid w:val="0030712F"/>
  </w:style>
  <w:style w:type="paragraph" w:styleId="TOCHeading">
    <w:name w:val="TOC Heading"/>
    <w:basedOn w:val="Heading1"/>
    <w:next w:val="Normal"/>
    <w:uiPriority w:val="39"/>
    <w:unhideWhenUsed/>
    <w:qFormat/>
    <w:rsid w:val="00D500CD"/>
    <w:pPr>
      <w:numPr>
        <w:numId w:val="0"/>
      </w:numPr>
      <w:shd w:val="clear" w:color="auto" w:fill="auto"/>
      <w:spacing w:before="240" w:after="0"/>
      <w:outlineLvl w:val="9"/>
    </w:pPr>
    <w:rPr>
      <w:color w:val="2E74B5" w:themeColor="accent1" w:themeShade="BF"/>
      <w:lang w:val="en-US"/>
    </w:rPr>
  </w:style>
  <w:style w:type="paragraph" w:styleId="TOC2">
    <w:name w:val="toc 2"/>
    <w:basedOn w:val="Normal"/>
    <w:next w:val="Normal"/>
    <w:autoRedefine/>
    <w:uiPriority w:val="39"/>
    <w:unhideWhenUsed/>
    <w:rsid w:val="00D500CD"/>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D500CD"/>
    <w:pPr>
      <w:spacing w:after="100"/>
    </w:pPr>
    <w:rPr>
      <w:rFonts w:eastAsiaTheme="minorEastAsia" w:cs="Times New Roman"/>
      <w:lang w:val="en-US"/>
    </w:rPr>
  </w:style>
  <w:style w:type="paragraph" w:styleId="TOC3">
    <w:name w:val="toc 3"/>
    <w:basedOn w:val="Normal"/>
    <w:next w:val="Normal"/>
    <w:autoRedefine/>
    <w:uiPriority w:val="39"/>
    <w:unhideWhenUsed/>
    <w:rsid w:val="00D500CD"/>
    <w:pPr>
      <w:spacing w:after="100"/>
      <w:ind w:left="440"/>
    </w:pPr>
    <w:rPr>
      <w:rFonts w:eastAsiaTheme="minorEastAsia" w:cs="Times New Roman"/>
      <w:lang w:val="en-US"/>
    </w:rPr>
  </w:style>
  <w:style w:type="character" w:styleId="Hyperlink">
    <w:name w:val="Hyperlink"/>
    <w:basedOn w:val="DefaultParagraphFont"/>
    <w:uiPriority w:val="99"/>
    <w:unhideWhenUsed/>
    <w:rsid w:val="00D500CD"/>
    <w:rPr>
      <w:color w:val="0563C1" w:themeColor="hyperlink"/>
      <w:u w:val="single"/>
    </w:rPr>
  </w:style>
  <w:style w:type="character" w:customStyle="1" w:styleId="Heading3Char">
    <w:name w:val="Heading 3 Char"/>
    <w:basedOn w:val="DefaultParagraphFont"/>
    <w:link w:val="Heading3"/>
    <w:uiPriority w:val="9"/>
    <w:rsid w:val="00240A84"/>
    <w:rPr>
      <w:rFonts w:ascii="Candara" w:hAnsi="Candara" w:cs="Calibri"/>
      <w:b/>
      <w:bCs/>
      <w:color w:val="538135" w:themeColor="accent6" w:themeShade="BF"/>
      <w:sz w:val="20"/>
      <w:szCs w:val="20"/>
      <w:lang w:val="en-US"/>
    </w:rPr>
  </w:style>
  <w:style w:type="character" w:customStyle="1" w:styleId="Heading4Char">
    <w:name w:val="Heading 4 Char"/>
    <w:basedOn w:val="DefaultParagraphFont"/>
    <w:link w:val="Heading4"/>
    <w:uiPriority w:val="9"/>
    <w:rsid w:val="0063278F"/>
    <w:rPr>
      <w:rFonts w:ascii="Calibri" w:eastAsia="Calibri" w:hAnsi="Calibri" w:cs="Calibri"/>
      <w:b/>
      <w:bCs/>
      <w:i/>
      <w:iCs/>
      <w:color w:val="538135" w:themeColor="accent6" w:themeShade="BF"/>
      <w:lang w:val="en-AU" w:eastAsia="ja-JP"/>
    </w:rPr>
  </w:style>
  <w:style w:type="character" w:customStyle="1" w:styleId="Heading5Char">
    <w:name w:val="Heading 5 Char"/>
    <w:basedOn w:val="DefaultParagraphFont"/>
    <w:link w:val="Heading5"/>
    <w:uiPriority w:val="9"/>
    <w:rsid w:val="00F11BE0"/>
    <w:rPr>
      <w:rFonts w:ascii="Calibri" w:eastAsia="Arial" w:hAnsi="Calibri" w:cs="Arial"/>
      <w:bCs/>
      <w:i/>
      <w:iCs/>
      <w:color w:val="5B9BD5" w:themeColor="accent1"/>
      <w:lang w:val="en-AU" w:eastAsia="ja-JP"/>
    </w:rPr>
  </w:style>
  <w:style w:type="character" w:customStyle="1" w:styleId="Heading6Char">
    <w:name w:val="Heading 6 Char"/>
    <w:basedOn w:val="DefaultParagraphFont"/>
    <w:link w:val="Heading6"/>
    <w:uiPriority w:val="9"/>
    <w:rsid w:val="00F11BE0"/>
    <w:rPr>
      <w:rFonts w:ascii="Times New Roman" w:eastAsia="Arial" w:hAnsi="Times New Roman" w:cs="Times New Roman"/>
      <w:b/>
      <w:bCs/>
      <w:lang w:val="en-AU" w:eastAsia="ja-JP"/>
    </w:rPr>
  </w:style>
  <w:style w:type="character" w:customStyle="1" w:styleId="Heading7Char">
    <w:name w:val="Heading 7 Char"/>
    <w:basedOn w:val="DefaultParagraphFont"/>
    <w:link w:val="Heading7"/>
    <w:uiPriority w:val="9"/>
    <w:rsid w:val="00F11BE0"/>
    <w:rPr>
      <w:rFonts w:ascii="Times New Roman" w:eastAsia="Arial" w:hAnsi="Times New Roman" w:cs="Times New Roman"/>
      <w:sz w:val="24"/>
      <w:szCs w:val="24"/>
      <w:lang w:val="en-AU" w:eastAsia="ja-JP"/>
    </w:rPr>
  </w:style>
  <w:style w:type="character" w:customStyle="1" w:styleId="Heading8Char">
    <w:name w:val="Heading 8 Char"/>
    <w:basedOn w:val="DefaultParagraphFont"/>
    <w:link w:val="Heading8"/>
    <w:uiPriority w:val="9"/>
    <w:rsid w:val="00F11BE0"/>
    <w:rPr>
      <w:rFonts w:ascii="Times New Roman" w:eastAsia="Arial" w:hAnsi="Times New Roman" w:cs="Times New Roman"/>
      <w:i/>
      <w:iCs/>
      <w:sz w:val="24"/>
      <w:szCs w:val="24"/>
      <w:lang w:val="en-AU" w:eastAsia="ja-JP"/>
    </w:rPr>
  </w:style>
  <w:style w:type="character" w:customStyle="1" w:styleId="Heading9Char">
    <w:name w:val="Heading 9 Char"/>
    <w:basedOn w:val="DefaultParagraphFont"/>
    <w:link w:val="Heading9"/>
    <w:uiPriority w:val="9"/>
    <w:rsid w:val="00F11BE0"/>
    <w:rPr>
      <w:rFonts w:ascii="Calibri" w:eastAsia="Arial" w:hAnsi="Calibri" w:cs="Arial"/>
      <w:lang w:val="en-AU" w:eastAsia="ja-JP"/>
    </w:rPr>
  </w:style>
  <w:style w:type="paragraph" w:customStyle="1" w:styleId="Hidden">
    <w:name w:val="Hidden"/>
    <w:basedOn w:val="Normal"/>
    <w:next w:val="Normal"/>
    <w:rsid w:val="00F11BE0"/>
    <w:pPr>
      <w:shd w:val="clear" w:color="auto" w:fill="FFFF99"/>
      <w:spacing w:after="200" w:line="276" w:lineRule="auto"/>
    </w:pPr>
    <w:rPr>
      <w:rFonts w:ascii="Calibri" w:eastAsia="Arial" w:hAnsi="Calibri" w:cs="Arial"/>
      <w:vanish/>
      <w:color w:val="C00000"/>
      <w:lang w:val="en-AU" w:eastAsia="ja-JP"/>
    </w:rPr>
  </w:style>
  <w:style w:type="numbering" w:customStyle="1" w:styleId="NumberedList">
    <w:name w:val="Numbered List"/>
    <w:basedOn w:val="NoList"/>
    <w:rsid w:val="00F11BE0"/>
    <w:pPr>
      <w:numPr>
        <w:numId w:val="6"/>
      </w:numPr>
    </w:pPr>
  </w:style>
  <w:style w:type="paragraph" w:customStyle="1" w:styleId="Note">
    <w:name w:val="Note"/>
    <w:basedOn w:val="Normal"/>
    <w:uiPriority w:val="19"/>
    <w:qFormat/>
    <w:rsid w:val="00F11BE0"/>
    <w:pPr>
      <w:pBdr>
        <w:left w:val="single" w:sz="18" w:space="6" w:color="5B9BD5" w:themeColor="accent1"/>
      </w:pBdr>
      <w:spacing w:after="200" w:line="276" w:lineRule="auto"/>
      <w:ind w:left="720"/>
    </w:pPr>
    <w:rPr>
      <w:rFonts w:ascii="Calibri" w:eastAsia="Arial" w:hAnsi="Calibri" w:cs="Arial"/>
      <w:szCs w:val="18"/>
      <w:lang w:val="en-AU" w:eastAsia="ja-JP"/>
    </w:rPr>
  </w:style>
  <w:style w:type="paragraph" w:customStyle="1" w:styleId="NoteTitle">
    <w:name w:val="Note Title"/>
    <w:basedOn w:val="Note"/>
    <w:next w:val="Note"/>
    <w:uiPriority w:val="19"/>
    <w:qFormat/>
    <w:rsid w:val="00F11BE0"/>
    <w:pPr>
      <w:keepNext/>
    </w:pPr>
    <w:rPr>
      <w:b/>
      <w:bCs/>
      <w:color w:val="5B9BD5" w:themeColor="accent1"/>
    </w:rPr>
  </w:style>
  <w:style w:type="paragraph" w:customStyle="1" w:styleId="CodeBlock">
    <w:name w:val="Code Block"/>
    <w:basedOn w:val="Normal"/>
    <w:uiPriority w:val="24"/>
    <w:qFormat/>
    <w:rsid w:val="00F11BE0"/>
    <w:pPr>
      <w:keepNext/>
      <w:pBdr>
        <w:top w:val="single" w:sz="4" w:space="1" w:color="auto"/>
        <w:left w:val="single" w:sz="4" w:space="4" w:color="auto"/>
        <w:bottom w:val="single" w:sz="4" w:space="1" w:color="auto"/>
        <w:right w:val="single" w:sz="4" w:space="4" w:color="auto"/>
      </w:pBdr>
      <w:spacing w:before="20" w:after="20" w:line="276" w:lineRule="auto"/>
    </w:pPr>
    <w:rPr>
      <w:rFonts w:ascii="Courier New" w:eastAsia="Courier New" w:hAnsi="Courier New" w:cs="Courier New"/>
      <w:sz w:val="16"/>
      <w:szCs w:val="16"/>
      <w:lang w:val="en-AU" w:eastAsia="ja-JP"/>
    </w:rPr>
  </w:style>
  <w:style w:type="paragraph" w:customStyle="1" w:styleId="CheckList0">
    <w:name w:val="Check List"/>
    <w:basedOn w:val="Normal"/>
    <w:uiPriority w:val="24"/>
    <w:qFormat/>
    <w:rsid w:val="00F11BE0"/>
    <w:pPr>
      <w:numPr>
        <w:numId w:val="8"/>
      </w:numPr>
      <w:spacing w:after="200" w:line="276" w:lineRule="auto"/>
      <w:contextualSpacing/>
    </w:pPr>
    <w:rPr>
      <w:rFonts w:ascii="Calibri" w:eastAsia="Arial" w:hAnsi="Calibri" w:cs="Arial"/>
      <w:lang w:val="en-AU" w:eastAsia="ja-JP"/>
    </w:rPr>
  </w:style>
  <w:style w:type="table" w:styleId="TableClassic2">
    <w:name w:val="Table Classic 2"/>
    <w:basedOn w:val="TableNormal"/>
    <w:rsid w:val="00F11BE0"/>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
    <w:name w:val="List Bullet"/>
    <w:basedOn w:val="Normal"/>
    <w:uiPriority w:val="4"/>
    <w:qFormat/>
    <w:rsid w:val="00F11BE0"/>
    <w:pPr>
      <w:numPr>
        <w:numId w:val="65"/>
      </w:numPr>
      <w:spacing w:after="200" w:line="276" w:lineRule="auto"/>
      <w:contextualSpacing/>
    </w:pPr>
    <w:rPr>
      <w:rFonts w:ascii="Calibri" w:eastAsia="Arial" w:hAnsi="Calibri" w:cs="Arial"/>
      <w:lang w:val="en-AU" w:eastAsia="ja-JP"/>
    </w:rPr>
  </w:style>
  <w:style w:type="paragraph" w:styleId="Caption">
    <w:name w:val="caption"/>
    <w:basedOn w:val="Normal"/>
    <w:next w:val="Normal"/>
    <w:uiPriority w:val="19"/>
    <w:qFormat/>
    <w:rsid w:val="00F11BE0"/>
    <w:pPr>
      <w:spacing w:after="200" w:line="276" w:lineRule="auto"/>
    </w:pPr>
    <w:rPr>
      <w:rFonts w:ascii="Calibri" w:eastAsiaTheme="minorEastAsia" w:hAnsi="Calibri" w:cstheme="minorHAnsi"/>
      <w:color w:val="5B9BD5" w:themeColor="accent1"/>
      <w:sz w:val="18"/>
      <w:szCs w:val="18"/>
      <w:lang w:val="en-AU" w:eastAsia="ja-JP"/>
    </w:rPr>
  </w:style>
  <w:style w:type="numbering" w:customStyle="1" w:styleId="Bullets">
    <w:name w:val="Bullets"/>
    <w:rsid w:val="00F11BE0"/>
    <w:pPr>
      <w:numPr>
        <w:numId w:val="7"/>
      </w:numPr>
    </w:pPr>
  </w:style>
  <w:style w:type="paragraph" w:customStyle="1" w:styleId="FooterSmall">
    <w:name w:val="Footer Small"/>
    <w:basedOn w:val="Footer"/>
    <w:uiPriority w:val="99"/>
    <w:rsid w:val="00F11BE0"/>
    <w:pPr>
      <w:tabs>
        <w:tab w:val="clear" w:pos="4513"/>
        <w:tab w:val="clear" w:pos="9026"/>
      </w:tabs>
      <w:spacing w:line="276" w:lineRule="auto"/>
    </w:pPr>
    <w:rPr>
      <w:rFonts w:ascii="Calibri" w:eastAsia="Calibri" w:hAnsi="Calibri" w:cs="Calibri"/>
      <w:sz w:val="12"/>
      <w:szCs w:val="12"/>
      <w:lang w:val="en-AU" w:eastAsia="ja-JP"/>
    </w:rPr>
  </w:style>
  <w:style w:type="numbering" w:customStyle="1" w:styleId="Checklist">
    <w:name w:val="Checklist"/>
    <w:basedOn w:val="NoList"/>
    <w:rsid w:val="00F11BE0"/>
    <w:pPr>
      <w:numPr>
        <w:numId w:val="8"/>
      </w:numPr>
    </w:pPr>
  </w:style>
  <w:style w:type="paragraph" w:styleId="ListBullet2">
    <w:name w:val="List Bullet 2"/>
    <w:basedOn w:val="Normal"/>
    <w:rsid w:val="00F11BE0"/>
    <w:pPr>
      <w:numPr>
        <w:numId w:val="5"/>
      </w:numPr>
      <w:spacing w:after="200" w:line="276" w:lineRule="auto"/>
      <w:contextualSpacing/>
    </w:pPr>
    <w:rPr>
      <w:rFonts w:ascii="Calibri" w:eastAsia="Arial" w:hAnsi="Calibri" w:cs="Arial"/>
      <w:lang w:val="en-AU" w:eastAsia="ja-JP"/>
    </w:rPr>
  </w:style>
  <w:style w:type="paragraph" w:styleId="DocumentMap">
    <w:name w:val="Document Map"/>
    <w:basedOn w:val="Normal"/>
    <w:link w:val="DocumentMapChar"/>
    <w:semiHidden/>
    <w:rsid w:val="00F11BE0"/>
    <w:pPr>
      <w:shd w:val="clear" w:color="auto" w:fill="000080"/>
      <w:spacing w:after="200" w:line="276" w:lineRule="auto"/>
    </w:pPr>
    <w:rPr>
      <w:rFonts w:ascii="Tahoma" w:eastAsia="Arial" w:hAnsi="Tahoma" w:cs="Tahoma"/>
      <w:lang w:val="en-AU" w:eastAsia="ja-JP"/>
    </w:rPr>
  </w:style>
  <w:style w:type="character" w:customStyle="1" w:styleId="DocumentMapChar">
    <w:name w:val="Document Map Char"/>
    <w:basedOn w:val="DefaultParagraphFont"/>
    <w:link w:val="DocumentMap"/>
    <w:semiHidden/>
    <w:rsid w:val="00F11BE0"/>
    <w:rPr>
      <w:rFonts w:ascii="Tahoma" w:eastAsia="Arial" w:hAnsi="Tahoma" w:cs="Tahoma"/>
      <w:shd w:val="clear" w:color="auto" w:fill="000080"/>
      <w:lang w:val="en-AU" w:eastAsia="ja-JP"/>
    </w:rPr>
  </w:style>
  <w:style w:type="numbering" w:customStyle="1" w:styleId="NumberedListTable">
    <w:name w:val="Numbered List Table"/>
    <w:basedOn w:val="NoList"/>
    <w:rsid w:val="00F11BE0"/>
    <w:pPr>
      <w:numPr>
        <w:numId w:val="2"/>
      </w:numPr>
    </w:pPr>
  </w:style>
  <w:style w:type="numbering" w:customStyle="1" w:styleId="BulletsTable">
    <w:name w:val="Bullets Table"/>
    <w:basedOn w:val="NoList"/>
    <w:rsid w:val="00F11BE0"/>
    <w:pPr>
      <w:numPr>
        <w:numId w:val="3"/>
      </w:numPr>
    </w:pPr>
  </w:style>
  <w:style w:type="paragraph" w:styleId="BalloonText">
    <w:name w:val="Balloon Text"/>
    <w:basedOn w:val="Normal"/>
    <w:link w:val="BalloonTextChar"/>
    <w:uiPriority w:val="99"/>
    <w:rsid w:val="00F11BE0"/>
    <w:pPr>
      <w:spacing w:after="0" w:line="240" w:lineRule="auto"/>
    </w:pPr>
    <w:rPr>
      <w:rFonts w:ascii="Tahoma" w:eastAsia="Arial" w:hAnsi="Tahoma" w:cs="Tahoma"/>
      <w:sz w:val="16"/>
      <w:szCs w:val="16"/>
      <w:lang w:val="en-AU" w:eastAsia="ja-JP"/>
    </w:rPr>
  </w:style>
  <w:style w:type="character" w:customStyle="1" w:styleId="BalloonTextChar">
    <w:name w:val="Balloon Text Char"/>
    <w:basedOn w:val="DefaultParagraphFont"/>
    <w:link w:val="BalloonText"/>
    <w:uiPriority w:val="99"/>
    <w:rsid w:val="00F11BE0"/>
    <w:rPr>
      <w:rFonts w:ascii="Tahoma" w:eastAsia="Arial" w:hAnsi="Tahoma" w:cs="Tahoma"/>
      <w:sz w:val="16"/>
      <w:szCs w:val="16"/>
      <w:lang w:val="en-AU" w:eastAsia="ja-JP"/>
    </w:rPr>
  </w:style>
  <w:style w:type="paragraph" w:customStyle="1" w:styleId="CoverTitle">
    <w:name w:val="Cover Title"/>
    <w:basedOn w:val="Normal"/>
    <w:next w:val="CoverSubject"/>
    <w:uiPriority w:val="99"/>
    <w:rsid w:val="00F11BE0"/>
    <w:pPr>
      <w:spacing w:before="3720" w:after="60" w:line="264" w:lineRule="auto"/>
      <w:ind w:left="1418" w:right="-567"/>
      <w:jc w:val="right"/>
    </w:pPr>
    <w:rPr>
      <w:rFonts w:ascii="Calibri" w:eastAsia="Times New Roman" w:hAnsi="Calibri" w:cs="Times New Roman"/>
      <w:b/>
      <w:sz w:val="44"/>
      <w:lang w:val="en-AU" w:eastAsia="ja-JP"/>
    </w:rPr>
  </w:style>
  <w:style w:type="paragraph" w:customStyle="1" w:styleId="CoverSubject">
    <w:name w:val="Cover Subject"/>
    <w:basedOn w:val="Normal"/>
    <w:uiPriority w:val="99"/>
    <w:rsid w:val="00F11BE0"/>
    <w:pPr>
      <w:spacing w:after="200" w:line="276" w:lineRule="auto"/>
      <w:ind w:left="1701" w:right="-567"/>
      <w:jc w:val="right"/>
    </w:pPr>
    <w:rPr>
      <w:rFonts w:ascii="Calibri" w:eastAsia="Times New Roman" w:hAnsi="Calibri" w:cs="Times New Roman"/>
      <w:sz w:val="36"/>
      <w:lang w:val="en-AU" w:eastAsia="ja-JP"/>
    </w:rPr>
  </w:style>
  <w:style w:type="paragraph" w:customStyle="1" w:styleId="CoverBlockHeading1">
    <w:name w:val="Cover Block Heading 1"/>
    <w:basedOn w:val="Normal"/>
    <w:next w:val="CoverBlockTextBold"/>
    <w:uiPriority w:val="99"/>
    <w:rsid w:val="00F11BE0"/>
    <w:pPr>
      <w:spacing w:before="1320" w:after="40" w:line="276" w:lineRule="auto"/>
      <w:ind w:right="-567"/>
      <w:jc w:val="right"/>
    </w:pPr>
    <w:rPr>
      <w:rFonts w:ascii="Calibri" w:eastAsia="Times New Roman" w:hAnsi="Calibri" w:cs="Times New Roman"/>
      <w:i/>
      <w:lang w:val="en-AU" w:eastAsia="ja-JP"/>
    </w:rPr>
  </w:style>
  <w:style w:type="paragraph" w:customStyle="1" w:styleId="CoverBlockText">
    <w:name w:val="Cover Block Text"/>
    <w:basedOn w:val="Normal"/>
    <w:uiPriority w:val="99"/>
    <w:rsid w:val="00F11BE0"/>
    <w:pPr>
      <w:spacing w:after="40" w:line="276" w:lineRule="auto"/>
      <w:ind w:right="-567"/>
      <w:jc w:val="right"/>
    </w:pPr>
    <w:rPr>
      <w:rFonts w:ascii="Calibri" w:eastAsia="Times New Roman" w:hAnsi="Calibri" w:cs="Times New Roman"/>
      <w:bCs/>
      <w:lang w:val="en-AU" w:eastAsia="ja-JP"/>
    </w:rPr>
  </w:style>
  <w:style w:type="paragraph" w:customStyle="1" w:styleId="CoverBlockTextBold">
    <w:name w:val="Cover Block Text Bold"/>
    <w:basedOn w:val="CoverBlockText"/>
    <w:uiPriority w:val="99"/>
    <w:rsid w:val="00F11BE0"/>
    <w:rPr>
      <w:b/>
    </w:rPr>
  </w:style>
  <w:style w:type="paragraph" w:customStyle="1" w:styleId="CoverBlockHeading2">
    <w:name w:val="Cover Block Heading 2"/>
    <w:basedOn w:val="Normal"/>
    <w:next w:val="CoverBlockTextBold"/>
    <w:uiPriority w:val="99"/>
    <w:rsid w:val="00F11BE0"/>
    <w:pPr>
      <w:spacing w:before="720" w:after="200" w:line="276" w:lineRule="auto"/>
      <w:ind w:left="-567" w:right="-567"/>
      <w:jc w:val="right"/>
    </w:pPr>
    <w:rPr>
      <w:rFonts w:ascii="Calibri" w:eastAsia="Times New Roman" w:hAnsi="Calibri" w:cs="Times New Roman"/>
      <w:i/>
      <w:iCs/>
      <w:lang w:val="en-AU" w:eastAsia="ja-JP"/>
    </w:rPr>
  </w:style>
  <w:style w:type="paragraph" w:customStyle="1" w:styleId="FooterDisclaimer">
    <w:name w:val="Footer Disclaimer"/>
    <w:basedOn w:val="Footer"/>
    <w:uiPriority w:val="99"/>
    <w:rsid w:val="00F11BE0"/>
    <w:pPr>
      <w:tabs>
        <w:tab w:val="clear" w:pos="4513"/>
        <w:tab w:val="clear" w:pos="9026"/>
      </w:tabs>
      <w:spacing w:after="120" w:line="276" w:lineRule="auto"/>
      <w:ind w:left="-227"/>
    </w:pPr>
    <w:rPr>
      <w:rFonts w:ascii="Calibri" w:eastAsia="Calibri" w:hAnsi="Calibri" w:cs="Calibri"/>
      <w:sz w:val="16"/>
      <w:szCs w:val="16"/>
      <w:lang w:val="en-AU" w:eastAsia="ja-JP"/>
    </w:rPr>
  </w:style>
  <w:style w:type="paragraph" w:customStyle="1" w:styleId="FooterPageNumber">
    <w:name w:val="Footer Page Number"/>
    <w:basedOn w:val="Footer"/>
    <w:uiPriority w:val="99"/>
    <w:rsid w:val="00F11BE0"/>
    <w:pPr>
      <w:pBdr>
        <w:top w:val="single" w:sz="4" w:space="1" w:color="auto"/>
      </w:pBdr>
      <w:tabs>
        <w:tab w:val="clear" w:pos="4513"/>
        <w:tab w:val="clear" w:pos="9026"/>
      </w:tabs>
      <w:spacing w:line="276" w:lineRule="auto"/>
      <w:ind w:left="-227"/>
      <w:jc w:val="right"/>
    </w:pPr>
    <w:rPr>
      <w:rFonts w:ascii="Calibri" w:eastAsia="Calibri" w:hAnsi="Calibri" w:cs="Calibri"/>
      <w:sz w:val="16"/>
      <w:szCs w:val="16"/>
      <w:lang w:val="en-AU" w:eastAsia="ja-JP"/>
    </w:rPr>
  </w:style>
  <w:style w:type="paragraph" w:customStyle="1" w:styleId="CoverHeading2">
    <w:name w:val="Cover Heading 2"/>
    <w:basedOn w:val="Normal"/>
    <w:uiPriority w:val="99"/>
    <w:rsid w:val="00F11BE0"/>
    <w:pPr>
      <w:spacing w:before="360" w:after="120" w:line="276" w:lineRule="auto"/>
      <w:ind w:left="-357"/>
    </w:pPr>
    <w:rPr>
      <w:rFonts w:ascii="Calibri" w:eastAsia="Calibri" w:hAnsi="Calibri" w:cs="Calibri"/>
      <w:b/>
      <w:bCs/>
      <w:color w:val="5B9BD5" w:themeColor="accent1"/>
      <w:sz w:val="28"/>
      <w:szCs w:val="28"/>
      <w:lang w:val="en-AU" w:eastAsia="ja-JP"/>
    </w:rPr>
  </w:style>
  <w:style w:type="paragraph" w:customStyle="1" w:styleId="CoverHeading1">
    <w:name w:val="Cover Heading 1"/>
    <w:basedOn w:val="Normal"/>
    <w:next w:val="Normal"/>
    <w:uiPriority w:val="99"/>
    <w:rsid w:val="00F11BE0"/>
    <w:pPr>
      <w:spacing w:after="120" w:line="276" w:lineRule="auto"/>
      <w:ind w:left="-357"/>
    </w:pPr>
    <w:rPr>
      <w:rFonts w:ascii="Calibri" w:eastAsia="Calibri" w:hAnsi="Calibri" w:cs="Calibri"/>
      <w:b/>
      <w:bCs/>
      <w:color w:val="5B9BD5" w:themeColor="accent1"/>
      <w:sz w:val="32"/>
      <w:szCs w:val="32"/>
      <w:lang w:val="en-AU" w:eastAsia="ja-JP"/>
    </w:rPr>
  </w:style>
  <w:style w:type="paragraph" w:styleId="BodyText">
    <w:name w:val="Body Text"/>
    <w:basedOn w:val="Normal"/>
    <w:link w:val="BodyTextChar"/>
    <w:rsid w:val="00F11BE0"/>
    <w:pPr>
      <w:spacing w:after="120" w:line="276" w:lineRule="auto"/>
      <w:ind w:left="227"/>
    </w:pPr>
    <w:rPr>
      <w:rFonts w:ascii="Calibri" w:eastAsia="Arial" w:hAnsi="Calibri" w:cs="Arial"/>
      <w:lang w:val="en-AU" w:eastAsia="ja-JP"/>
    </w:rPr>
  </w:style>
  <w:style w:type="character" w:customStyle="1" w:styleId="BodyTextChar">
    <w:name w:val="Body Text Char"/>
    <w:basedOn w:val="DefaultParagraphFont"/>
    <w:link w:val="BodyText"/>
    <w:rsid w:val="00F11BE0"/>
    <w:rPr>
      <w:rFonts w:ascii="Calibri" w:eastAsia="Arial" w:hAnsi="Calibri" w:cs="Arial"/>
      <w:lang w:val="en-AU" w:eastAsia="ja-JP"/>
    </w:rPr>
  </w:style>
  <w:style w:type="paragraph" w:customStyle="1" w:styleId="HeaderUnderline">
    <w:name w:val="Header Underline"/>
    <w:basedOn w:val="Header"/>
    <w:uiPriority w:val="99"/>
    <w:rsid w:val="00F11BE0"/>
    <w:pPr>
      <w:pBdr>
        <w:bottom w:val="single" w:sz="4" w:space="1" w:color="auto"/>
      </w:pBdr>
      <w:tabs>
        <w:tab w:val="clear" w:pos="4513"/>
        <w:tab w:val="clear" w:pos="9026"/>
      </w:tabs>
      <w:spacing w:line="276" w:lineRule="auto"/>
      <w:jc w:val="right"/>
    </w:pPr>
    <w:rPr>
      <w:rFonts w:ascii="Calibri" w:eastAsia="Calibri" w:hAnsi="Calibri" w:cs="Calibri"/>
      <w:sz w:val="16"/>
      <w:szCs w:val="16"/>
      <w:lang w:val="en-AU" w:eastAsia="ja-JP"/>
    </w:rPr>
  </w:style>
  <w:style w:type="paragraph" w:styleId="FootnoteText">
    <w:name w:val="footnote text"/>
    <w:basedOn w:val="Normal"/>
    <w:link w:val="FootnoteTextChar"/>
    <w:rsid w:val="00F11BE0"/>
    <w:pPr>
      <w:spacing w:after="200" w:line="276" w:lineRule="auto"/>
    </w:pPr>
    <w:rPr>
      <w:rFonts w:ascii="Calibri" w:eastAsia="Arial" w:hAnsi="Calibri" w:cs="Arial"/>
      <w:sz w:val="16"/>
      <w:szCs w:val="16"/>
      <w:lang w:val="en-AU" w:eastAsia="ja-JP"/>
    </w:rPr>
  </w:style>
  <w:style w:type="character" w:customStyle="1" w:styleId="FootnoteTextChar">
    <w:name w:val="Footnote Text Char"/>
    <w:basedOn w:val="DefaultParagraphFont"/>
    <w:link w:val="FootnoteText"/>
    <w:rsid w:val="00F11BE0"/>
    <w:rPr>
      <w:rFonts w:ascii="Calibri" w:eastAsia="Arial" w:hAnsi="Calibri" w:cs="Arial"/>
      <w:sz w:val="16"/>
      <w:szCs w:val="16"/>
      <w:lang w:val="en-AU" w:eastAsia="ja-JP"/>
    </w:rPr>
  </w:style>
  <w:style w:type="paragraph" w:customStyle="1" w:styleId="Heading1Numbered">
    <w:name w:val="Heading 1 (Numbered)"/>
    <w:basedOn w:val="Heading1"/>
    <w:next w:val="Normal"/>
    <w:uiPriority w:val="14"/>
    <w:qFormat/>
    <w:rsid w:val="00F11BE0"/>
    <w:pPr>
      <w:keepLines w:val="0"/>
      <w:numPr>
        <w:numId w:val="9"/>
      </w:numPr>
      <w:shd w:val="clear" w:color="auto" w:fill="auto"/>
      <w:spacing w:before="0" w:line="276" w:lineRule="auto"/>
    </w:pPr>
    <w:rPr>
      <w:rFonts w:ascii="Calibri" w:eastAsia="Calibri" w:hAnsi="Calibri" w:cs="Calibri"/>
      <w:b/>
      <w:bCs/>
      <w:color w:val="5B9BD5" w:themeColor="accent1"/>
      <w:kern w:val="32"/>
      <w:lang w:val="en-AU" w:eastAsia="ja-JP"/>
    </w:rPr>
  </w:style>
  <w:style w:type="paragraph" w:customStyle="1" w:styleId="Heading2Numbered">
    <w:name w:val="Heading 2 (Numbered)"/>
    <w:basedOn w:val="Heading2"/>
    <w:next w:val="Normal"/>
    <w:uiPriority w:val="14"/>
    <w:qFormat/>
    <w:rsid w:val="00F11BE0"/>
    <w:pPr>
      <w:spacing w:before="240" w:after="80" w:line="276" w:lineRule="auto"/>
      <w:ind w:hanging="539"/>
    </w:pPr>
    <w:rPr>
      <w:rFonts w:ascii="Calibri" w:eastAsia="Calibri" w:hAnsi="Calibri"/>
      <w:b w:val="0"/>
      <w:bCs w:val="0"/>
      <w:color w:val="1F4E79" w:themeColor="accent1" w:themeShade="80"/>
      <w:sz w:val="28"/>
      <w:szCs w:val="28"/>
      <w:lang w:val="en-AU" w:eastAsia="ja-JP"/>
    </w:rPr>
  </w:style>
  <w:style w:type="paragraph" w:customStyle="1" w:styleId="TableListBullet">
    <w:name w:val="Table List Bullet"/>
    <w:basedOn w:val="Normal"/>
    <w:uiPriority w:val="4"/>
    <w:qFormat/>
    <w:rsid w:val="00F11BE0"/>
    <w:pPr>
      <w:numPr>
        <w:numId w:val="3"/>
      </w:numPr>
      <w:spacing w:after="200" w:line="276" w:lineRule="auto"/>
      <w:contextualSpacing/>
    </w:pPr>
    <w:rPr>
      <w:rFonts w:ascii="Calibri" w:eastAsia="Arial" w:hAnsi="Calibri" w:cs="Arial"/>
      <w:lang w:val="en-AU" w:eastAsia="ja-JP"/>
    </w:rPr>
  </w:style>
  <w:style w:type="paragraph" w:customStyle="1" w:styleId="VisibleGuidance">
    <w:name w:val="Visible Guidance"/>
    <w:basedOn w:val="Normal"/>
    <w:next w:val="Normal"/>
    <w:rsid w:val="00F11BE0"/>
    <w:pPr>
      <w:shd w:val="clear" w:color="auto" w:fill="F2F2F2"/>
      <w:spacing w:after="200" w:line="276" w:lineRule="auto"/>
    </w:pPr>
    <w:rPr>
      <w:rFonts w:ascii="Calibri" w:eastAsia="Arial" w:hAnsi="Calibri" w:cs="Arial"/>
      <w:color w:val="FF0066"/>
      <w:lang w:val="en-US" w:eastAsia="ja-JP"/>
    </w:rPr>
  </w:style>
  <w:style w:type="numbering" w:styleId="111111">
    <w:name w:val="Outline List 2"/>
    <w:basedOn w:val="NoList"/>
    <w:rsid w:val="00F11BE0"/>
  </w:style>
  <w:style w:type="numbering" w:customStyle="1" w:styleId="HeadingNumbered">
    <w:name w:val="Heading Numbered"/>
    <w:basedOn w:val="111111"/>
    <w:uiPriority w:val="99"/>
    <w:rsid w:val="00F11BE0"/>
    <w:pPr>
      <w:numPr>
        <w:numId w:val="9"/>
      </w:numPr>
    </w:pPr>
  </w:style>
  <w:style w:type="character" w:styleId="Strong">
    <w:name w:val="Strong"/>
    <w:basedOn w:val="DefaultParagraphFont"/>
    <w:uiPriority w:val="22"/>
    <w:qFormat/>
    <w:rsid w:val="00F11BE0"/>
    <w:rPr>
      <w:b/>
      <w:bCs/>
    </w:rPr>
  </w:style>
  <w:style w:type="paragraph" w:customStyle="1" w:styleId="Heading3Numbered">
    <w:name w:val="Heading 3 (Numbered)"/>
    <w:basedOn w:val="Heading3"/>
    <w:next w:val="Normal"/>
    <w:uiPriority w:val="14"/>
    <w:qFormat/>
    <w:rsid w:val="00F11BE0"/>
    <w:pPr>
      <w:numPr>
        <w:ilvl w:val="2"/>
        <w:numId w:val="9"/>
      </w:numPr>
    </w:pPr>
  </w:style>
  <w:style w:type="character" w:styleId="HTMLAcronym">
    <w:name w:val="HTML Acronym"/>
    <w:basedOn w:val="DefaultParagraphFont"/>
    <w:rsid w:val="00F11BE0"/>
  </w:style>
  <w:style w:type="paragraph" w:customStyle="1" w:styleId="doclist">
    <w:name w:val="doclist"/>
    <w:basedOn w:val="Normal"/>
    <w:uiPriority w:val="99"/>
    <w:rsid w:val="00F11BE0"/>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TOC4">
    <w:name w:val="toc 4"/>
    <w:basedOn w:val="Normal"/>
    <w:next w:val="Normal"/>
    <w:autoRedefine/>
    <w:uiPriority w:val="39"/>
    <w:unhideWhenUsed/>
    <w:rsid w:val="00F11BE0"/>
    <w:pPr>
      <w:spacing w:after="100"/>
      <w:ind w:left="660"/>
    </w:pPr>
    <w:rPr>
      <w:rFonts w:eastAsiaTheme="minorEastAsia"/>
      <w:lang w:val="en-US"/>
    </w:rPr>
  </w:style>
  <w:style w:type="paragraph" w:styleId="TOC5">
    <w:name w:val="toc 5"/>
    <w:basedOn w:val="Normal"/>
    <w:next w:val="Normal"/>
    <w:autoRedefine/>
    <w:uiPriority w:val="39"/>
    <w:unhideWhenUsed/>
    <w:rsid w:val="00F11BE0"/>
    <w:pPr>
      <w:spacing w:after="100"/>
      <w:ind w:left="880"/>
    </w:pPr>
    <w:rPr>
      <w:rFonts w:eastAsiaTheme="minorEastAsia"/>
      <w:lang w:val="en-US"/>
    </w:rPr>
  </w:style>
  <w:style w:type="paragraph" w:styleId="TOC6">
    <w:name w:val="toc 6"/>
    <w:basedOn w:val="Normal"/>
    <w:next w:val="Normal"/>
    <w:autoRedefine/>
    <w:uiPriority w:val="39"/>
    <w:unhideWhenUsed/>
    <w:rsid w:val="00F11BE0"/>
    <w:pPr>
      <w:spacing w:after="100"/>
      <w:ind w:left="1100"/>
    </w:pPr>
    <w:rPr>
      <w:rFonts w:eastAsiaTheme="minorEastAsia"/>
      <w:lang w:val="en-US"/>
    </w:rPr>
  </w:style>
  <w:style w:type="paragraph" w:styleId="TOC7">
    <w:name w:val="toc 7"/>
    <w:basedOn w:val="Normal"/>
    <w:next w:val="Normal"/>
    <w:autoRedefine/>
    <w:uiPriority w:val="39"/>
    <w:unhideWhenUsed/>
    <w:rsid w:val="00F11BE0"/>
    <w:pPr>
      <w:spacing w:after="100"/>
      <w:ind w:left="1320"/>
    </w:pPr>
    <w:rPr>
      <w:rFonts w:eastAsiaTheme="minorEastAsia"/>
      <w:lang w:val="en-US"/>
    </w:rPr>
  </w:style>
  <w:style w:type="paragraph" w:styleId="TOC8">
    <w:name w:val="toc 8"/>
    <w:basedOn w:val="Normal"/>
    <w:next w:val="Normal"/>
    <w:autoRedefine/>
    <w:uiPriority w:val="39"/>
    <w:unhideWhenUsed/>
    <w:rsid w:val="00F11BE0"/>
    <w:pPr>
      <w:spacing w:after="100"/>
      <w:ind w:left="1540"/>
    </w:pPr>
    <w:rPr>
      <w:rFonts w:eastAsiaTheme="minorEastAsia"/>
      <w:lang w:val="en-US"/>
    </w:rPr>
  </w:style>
  <w:style w:type="paragraph" w:styleId="TOC9">
    <w:name w:val="toc 9"/>
    <w:basedOn w:val="Normal"/>
    <w:next w:val="Normal"/>
    <w:autoRedefine/>
    <w:uiPriority w:val="39"/>
    <w:unhideWhenUsed/>
    <w:rsid w:val="00F11BE0"/>
    <w:pPr>
      <w:spacing w:after="100"/>
      <w:ind w:left="1760"/>
    </w:pPr>
    <w:rPr>
      <w:rFonts w:eastAsiaTheme="minorEastAsia"/>
      <w:lang w:val="en-US"/>
    </w:rPr>
  </w:style>
  <w:style w:type="character" w:styleId="CommentReference">
    <w:name w:val="annotation reference"/>
    <w:basedOn w:val="DefaultParagraphFont"/>
    <w:uiPriority w:val="99"/>
    <w:rsid w:val="00F11BE0"/>
    <w:rPr>
      <w:rFonts w:cs="Times New Roman"/>
      <w:sz w:val="16"/>
      <w:szCs w:val="16"/>
    </w:rPr>
  </w:style>
  <w:style w:type="paragraph" w:styleId="CommentText">
    <w:name w:val="annotation text"/>
    <w:basedOn w:val="Normal"/>
    <w:link w:val="CommentTextChar"/>
    <w:uiPriority w:val="99"/>
    <w:rsid w:val="00F11BE0"/>
    <w:pPr>
      <w:spacing w:after="0" w:line="240" w:lineRule="auto"/>
    </w:pPr>
    <w:rPr>
      <w:rFonts w:ascii="Times New Roman" w:eastAsia="Times New Roman" w:hAnsi="Times New Roman" w:cs="Times New Roman"/>
      <w:sz w:val="20"/>
      <w:szCs w:val="20"/>
      <w:lang w:val="en-US"/>
    </w:rPr>
  </w:style>
  <w:style w:type="character" w:customStyle="1" w:styleId="CommentTextChar">
    <w:name w:val="Comment Text Char"/>
    <w:basedOn w:val="DefaultParagraphFont"/>
    <w:link w:val="CommentText"/>
    <w:uiPriority w:val="99"/>
    <w:rsid w:val="00F11BE0"/>
    <w:rPr>
      <w:rFonts w:ascii="Times New Roman" w:eastAsia="Times New Roman" w:hAnsi="Times New Roman" w:cs="Times New Roman"/>
      <w:sz w:val="20"/>
      <w:szCs w:val="20"/>
      <w:lang w:val="en-US"/>
    </w:rPr>
  </w:style>
  <w:style w:type="character" w:styleId="FollowedHyperlink">
    <w:name w:val="FollowedHyperlink"/>
    <w:basedOn w:val="DefaultParagraphFont"/>
    <w:semiHidden/>
    <w:unhideWhenUsed/>
    <w:rsid w:val="00F11BE0"/>
    <w:rPr>
      <w:color w:val="954F72" w:themeColor="followedHyperlink"/>
      <w:u w:val="single"/>
    </w:rPr>
  </w:style>
  <w:style w:type="paragraph" w:customStyle="1" w:styleId="GITSubBullet">
    <w:name w:val="GIT Sub Bullet"/>
    <w:basedOn w:val="Normal"/>
    <w:autoRedefine/>
    <w:rsid w:val="00F11BE0"/>
    <w:pPr>
      <w:keepLines/>
      <w:numPr>
        <w:numId w:val="10"/>
      </w:numPr>
      <w:tabs>
        <w:tab w:val="left" w:pos="357"/>
      </w:tabs>
      <w:spacing w:before="60" w:after="60" w:line="240" w:lineRule="auto"/>
    </w:pPr>
    <w:rPr>
      <w:rFonts w:ascii="Times New Roman" w:eastAsia="Times New Roman" w:hAnsi="Times New Roman" w:cs="Times New Roman"/>
      <w:i/>
      <w:color w:val="000000"/>
      <w:sz w:val="18"/>
      <w:szCs w:val="24"/>
      <w:lang w:val="en-US"/>
    </w:rPr>
  </w:style>
  <w:style w:type="character" w:customStyle="1" w:styleId="apple-converted-space">
    <w:name w:val="apple-converted-space"/>
    <w:basedOn w:val="DefaultParagraphFont"/>
    <w:rsid w:val="00F11BE0"/>
  </w:style>
  <w:style w:type="character" w:customStyle="1" w:styleId="KevinChar">
    <w:name w:val="Kevin Char"/>
    <w:basedOn w:val="DefaultParagraphFont"/>
    <w:link w:val="Kevin"/>
    <w:locked/>
    <w:rsid w:val="00F11BE0"/>
    <w:rPr>
      <w:rFonts w:eastAsia="Times New Roman" w:cs="Times New Roman"/>
      <w:shd w:val="clear" w:color="auto" w:fill="FFFFFF"/>
    </w:rPr>
  </w:style>
  <w:style w:type="paragraph" w:customStyle="1" w:styleId="Kevin">
    <w:name w:val="Kevin"/>
    <w:basedOn w:val="ListParagraph"/>
    <w:link w:val="KevinChar"/>
    <w:qFormat/>
    <w:rsid w:val="00F11BE0"/>
    <w:pPr>
      <w:numPr>
        <w:numId w:val="11"/>
      </w:numPr>
      <w:shd w:val="clear" w:color="auto" w:fill="FFFFFF"/>
      <w:spacing w:after="0" w:line="240" w:lineRule="auto"/>
    </w:pPr>
    <w:rPr>
      <w:rFonts w:eastAsia="Times New Roman" w:cs="Times New Roman"/>
    </w:rPr>
  </w:style>
  <w:style w:type="paragraph" w:customStyle="1" w:styleId="Default">
    <w:name w:val="Default"/>
    <w:rsid w:val="00F11BE0"/>
    <w:pPr>
      <w:autoSpaceDE w:val="0"/>
      <w:autoSpaceDN w:val="0"/>
      <w:adjustRightInd w:val="0"/>
      <w:spacing w:after="0" w:line="240" w:lineRule="auto"/>
    </w:pPr>
    <w:rPr>
      <w:rFonts w:ascii="Calibri" w:eastAsia="MS Mincho" w:hAnsi="Calibri" w:cs="Calibri"/>
      <w:color w:val="000000"/>
      <w:sz w:val="24"/>
      <w:szCs w:val="24"/>
      <w:lang w:val="en-US" w:eastAsia="en-AU"/>
    </w:rPr>
  </w:style>
  <w:style w:type="paragraph" w:styleId="CommentSubject">
    <w:name w:val="annotation subject"/>
    <w:basedOn w:val="CommentText"/>
    <w:next w:val="CommentText"/>
    <w:link w:val="CommentSubjectChar"/>
    <w:semiHidden/>
    <w:unhideWhenUsed/>
    <w:rsid w:val="00F11BE0"/>
    <w:pPr>
      <w:spacing w:after="200"/>
    </w:pPr>
    <w:rPr>
      <w:rFonts w:ascii="Calibri" w:eastAsia="Arial" w:hAnsi="Calibri" w:cs="Arial"/>
      <w:b/>
      <w:bCs/>
      <w:lang w:val="en-AU" w:eastAsia="ja-JP"/>
    </w:rPr>
  </w:style>
  <w:style w:type="character" w:customStyle="1" w:styleId="CommentSubjectChar">
    <w:name w:val="Comment Subject Char"/>
    <w:basedOn w:val="CommentTextChar"/>
    <w:link w:val="CommentSubject"/>
    <w:semiHidden/>
    <w:rsid w:val="00F11BE0"/>
    <w:rPr>
      <w:rFonts w:ascii="Calibri" w:eastAsia="Arial" w:hAnsi="Calibri" w:cs="Arial"/>
      <w:b/>
      <w:bCs/>
      <w:sz w:val="20"/>
      <w:szCs w:val="20"/>
      <w:lang w:val="en-AU" w:eastAsia="ja-JP"/>
    </w:rPr>
  </w:style>
  <w:style w:type="paragraph" w:styleId="NormalWeb">
    <w:name w:val="Normal (Web)"/>
    <w:basedOn w:val="Normal"/>
    <w:uiPriority w:val="99"/>
    <w:unhideWhenUsed/>
    <w:rsid w:val="00F11BE0"/>
    <w:pPr>
      <w:spacing w:before="100" w:beforeAutospacing="1" w:after="100" w:afterAutospacing="1" w:line="240" w:lineRule="auto"/>
    </w:pPr>
    <w:rPr>
      <w:rFonts w:ascii="Times New Roman" w:eastAsiaTheme="minorEastAsia" w:hAnsi="Times New Roman" w:cs="Times New Roman"/>
      <w:sz w:val="24"/>
      <w:szCs w:val="24"/>
      <w:lang w:val="en-US"/>
    </w:rPr>
  </w:style>
  <w:style w:type="table" w:customStyle="1" w:styleId="GridTable6Colorful-Accent11">
    <w:name w:val="Grid Table 6 Colorful - Accent 11"/>
    <w:basedOn w:val="TableNormal"/>
    <w:uiPriority w:val="51"/>
    <w:rsid w:val="00F11BE0"/>
    <w:pPr>
      <w:spacing w:after="0" w:line="240" w:lineRule="auto"/>
    </w:pPr>
    <w:rPr>
      <w:color w:val="2E74B5" w:themeColor="accent1" w:themeShade="BF"/>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octext">
    <w:name w:val="doctext"/>
    <w:basedOn w:val="Normal"/>
    <w:uiPriority w:val="99"/>
    <w:rsid w:val="00F11BE0"/>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GridTable3-Accent11">
    <w:name w:val="Grid Table 3 - Accent 11"/>
    <w:basedOn w:val="TableNormal"/>
    <w:uiPriority w:val="48"/>
    <w:rsid w:val="00F11BE0"/>
    <w:pPr>
      <w:spacing w:after="0" w:line="240" w:lineRule="auto"/>
    </w:pPr>
    <w:rPr>
      <w:rFonts w:ascii="Calibri" w:eastAsia="MS Mincho" w:hAnsi="Calibri" w:cs="Arial"/>
      <w:lang w:val="en-AU" w:eastAsia="en-AU"/>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paragraph" w:customStyle="1" w:styleId="Paragraph">
    <w:name w:val="Paragraph"/>
    <w:basedOn w:val="TOC1"/>
    <w:rsid w:val="00F11BE0"/>
    <w:pPr>
      <w:spacing w:after="0" w:line="240" w:lineRule="auto"/>
    </w:pPr>
    <w:rPr>
      <w:rFonts w:ascii="Arial" w:eastAsia="Times New Roman" w:hAnsi="Arial" w:cs="Arial"/>
      <w:b/>
      <w:bCs/>
      <w:sz w:val="20"/>
      <w:szCs w:val="20"/>
    </w:rPr>
  </w:style>
  <w:style w:type="paragraph" w:customStyle="1" w:styleId="ms-rteelement-ambodytext">
    <w:name w:val="ms-rteelement-ambodytext"/>
    <w:basedOn w:val="Normal"/>
    <w:rsid w:val="00F11BE0"/>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GridTable5Dark-Accent11">
    <w:name w:val="Grid Table 5 Dark - Accent 11"/>
    <w:basedOn w:val="TableNormal"/>
    <w:uiPriority w:val="50"/>
    <w:rsid w:val="00F11BE0"/>
    <w:pPr>
      <w:spacing w:after="0" w:line="240" w:lineRule="auto"/>
    </w:pPr>
    <w:rPr>
      <w:rFonts w:ascii="Calibri" w:eastAsia="MS Mincho" w:hAnsi="Calibri" w:cs="Arial"/>
      <w:lang w:val="en-AU" w:eastAsia="en-AU"/>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11">
    <w:name w:val="Grid Table 4 - Accent 11"/>
    <w:basedOn w:val="TableNormal"/>
    <w:uiPriority w:val="49"/>
    <w:rsid w:val="00F11BE0"/>
    <w:pPr>
      <w:spacing w:after="0" w:line="240" w:lineRule="auto"/>
    </w:pPr>
    <w:rPr>
      <w:rFonts w:ascii="Calibri" w:eastAsia="MS Mincho" w:hAnsi="Calibri" w:cs="Arial"/>
      <w:lang w:val="en-AU" w:eastAsia="en-AU"/>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2-Accent11">
    <w:name w:val="Grid Table 2 - Accent 11"/>
    <w:basedOn w:val="TableNormal"/>
    <w:uiPriority w:val="47"/>
    <w:rsid w:val="00F11BE0"/>
    <w:pPr>
      <w:spacing w:after="0" w:line="240" w:lineRule="auto"/>
    </w:pPr>
    <w:rPr>
      <w:rFonts w:ascii="Calibri" w:eastAsia="MS Mincho" w:hAnsi="Calibri" w:cs="Arial"/>
      <w:lang w:val="en-AU" w:eastAsia="en-AU"/>
    </w:r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1Light-Accent11">
    <w:name w:val="Grid Table 1 Light - Accent 11"/>
    <w:basedOn w:val="TableNormal"/>
    <w:uiPriority w:val="46"/>
    <w:rsid w:val="00F11BE0"/>
    <w:pPr>
      <w:spacing w:after="0" w:line="240" w:lineRule="auto"/>
    </w:pPr>
    <w:rPr>
      <w:rFonts w:ascii="Calibri" w:eastAsia="MS Mincho" w:hAnsi="Calibri" w:cs="Arial"/>
      <w:lang w:val="en-AU" w:eastAsia="en-AU"/>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F11BE0"/>
    <w:pPr>
      <w:spacing w:after="0" w:line="240" w:lineRule="auto"/>
    </w:pPr>
    <w:rPr>
      <w:rFonts w:ascii="Calibri" w:eastAsia="MS Mincho" w:hAnsi="Calibri" w:cs="Arial"/>
      <w:lang w:val="en-AU" w:eastAsia="en-AU"/>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rsid w:val="00F11BE0"/>
    <w:pPr>
      <w:spacing w:after="0" w:line="240" w:lineRule="auto"/>
    </w:pPr>
    <w:rPr>
      <w:rFonts w:ascii="Calibri" w:eastAsia="MS Mincho" w:hAnsi="Calibri" w:cs="Arial"/>
      <w:lang w:val="en-AU" w:eastAsia="en-AU"/>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31">
    <w:name w:val="Grid Table 31"/>
    <w:basedOn w:val="TableNormal"/>
    <w:uiPriority w:val="48"/>
    <w:rsid w:val="00F11BE0"/>
    <w:pPr>
      <w:spacing w:after="0" w:line="240" w:lineRule="auto"/>
    </w:pPr>
    <w:rPr>
      <w:rFonts w:ascii="Calibri" w:eastAsia="MS Mincho" w:hAnsi="Calibri" w:cs="Arial"/>
      <w:lang w:val="en-AU" w:eastAsia="en-AU"/>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TableGrid1">
    <w:name w:val="Table Grid1"/>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CC2E5" w:themeColor="accent1" w:themeTint="99"/>
        <w:bottom w:val="single" w:sz="8" w:space="0" w:color="9CC2E5" w:themeColor="accent1" w:themeTint="99"/>
        <w:insideH w:val="single" w:sz="8" w:space="0" w:color="9CC2E5" w:themeColor="accent1" w:themeTint="99"/>
      </w:tblBorders>
      <w:tblCellMar>
        <w:left w:w="57" w:type="dxa"/>
        <w:right w:w="57" w:type="dxa"/>
      </w:tblCellMar>
    </w:tblPr>
    <w:tblStylePr w:type="firstRow">
      <w:pPr>
        <w:wordWrap/>
        <w:ind w:leftChars="0" w:left="0" w:rightChars="0" w:right="0"/>
        <w:jc w:val="left"/>
      </w:pPr>
      <w:rPr>
        <w:b/>
        <w:color w:val="5B9BD5" w:themeColor="accent1"/>
      </w:rPr>
      <w:tblPr/>
      <w:tcPr>
        <w:tcBorders>
          <w:top w:val="single" w:sz="18" w:space="0" w:color="9CC2E5" w:themeColor="accent1" w:themeTint="99"/>
          <w:bottom w:val="single" w:sz="18" w:space="0" w:color="9CC2E5" w:themeColor="accent1" w:themeTint="99"/>
        </w:tcBorders>
        <w:shd w:val="clear" w:color="auto" w:fill="DEEAF6" w:themeFill="accent1" w:themeFillTint="33"/>
      </w:tcPr>
    </w:tblStylePr>
    <w:tblStylePr w:type="lastRow">
      <w:rPr>
        <w:b/>
        <w:i w:val="0"/>
        <w:color w:val="404040" w:themeColor="text1" w:themeTint="BF"/>
      </w:rPr>
      <w:tblPr/>
      <w:tcPr>
        <w:tcBorders>
          <w:top w:val="double" w:sz="12" w:space="0" w:color="9CC2E5" w:themeColor="accent1" w:themeTint="99"/>
          <w:left w:val="nil"/>
          <w:bottom w:val="double" w:sz="12" w:space="0" w:color="9CC2E5"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EEAF6" w:themeFill="accent1" w:themeFillTint="33"/>
      </w:tcPr>
    </w:tblStylePr>
    <w:tblStylePr w:type="band1Horz">
      <w:rPr>
        <w:rFonts w:asciiTheme="minorHAnsi" w:hAnsiTheme="minorHAnsi" w:cs="Work Sans"/>
        <w:sz w:val="20"/>
        <w:szCs w:val="18"/>
      </w:rPr>
      <w:tblPr/>
      <w:tcPr>
        <w:tcBorders>
          <w:top w:val="single" w:sz="8" w:space="0" w:color="9CC2E5" w:themeColor="accent1" w:themeTint="99"/>
          <w:left w:val="nil"/>
          <w:bottom w:val="single" w:sz="8" w:space="0" w:color="9CC2E5" w:themeColor="accent1" w:themeTint="99"/>
          <w:right w:val="nil"/>
          <w:insideH w:val="single" w:sz="8" w:space="0" w:color="9CC2E5" w:themeColor="accent1" w:themeTint="99"/>
          <w:insideV w:val="nil"/>
          <w:tl2br w:val="nil"/>
          <w:tr2bl w:val="nil"/>
        </w:tcBorders>
      </w:tcPr>
    </w:tblStylePr>
    <w:tblStylePr w:type="band2Horz">
      <w:tblPr/>
      <w:tcPr>
        <w:tcBorders>
          <w:top w:val="single" w:sz="8" w:space="0" w:color="9CC2E5" w:themeColor="accent1" w:themeTint="99"/>
          <w:left w:val="nil"/>
          <w:bottom w:val="single" w:sz="8" w:space="0" w:color="9CC2E5" w:themeColor="accent1" w:themeTint="99"/>
          <w:right w:val="nil"/>
          <w:insideH w:val="single" w:sz="8" w:space="0" w:color="9CC2E5" w:themeColor="accent1" w:themeTint="99"/>
          <w:insideV w:val="nil"/>
          <w:tl2br w:val="nil"/>
          <w:tr2bl w:val="nil"/>
        </w:tcBorders>
        <w:shd w:val="clear" w:color="auto" w:fill="DEEAF6" w:themeFill="accent1" w:themeFillTint="33"/>
      </w:tcPr>
    </w:tblStylePr>
  </w:style>
  <w:style w:type="numbering" w:customStyle="1" w:styleId="HeadingNumbered1">
    <w:name w:val="Heading Numbered1"/>
    <w:basedOn w:val="111111"/>
    <w:uiPriority w:val="99"/>
    <w:rsid w:val="00F11BE0"/>
    <w:pPr>
      <w:numPr>
        <w:numId w:val="4"/>
      </w:numPr>
    </w:pPr>
  </w:style>
  <w:style w:type="paragraph" w:customStyle="1" w:styleId="Amount">
    <w:name w:val="Amount"/>
    <w:basedOn w:val="Normal"/>
    <w:rsid w:val="00F11BE0"/>
    <w:pPr>
      <w:spacing w:after="0" w:line="240" w:lineRule="auto"/>
      <w:jc w:val="right"/>
    </w:pPr>
    <w:rPr>
      <w:rFonts w:eastAsia="Times New Roman" w:cs="Times New Roman"/>
      <w:color w:val="262626" w:themeColor="text1" w:themeTint="D9"/>
      <w:sz w:val="14"/>
      <w:szCs w:val="14"/>
      <w:lang w:val="en-US"/>
    </w:rPr>
  </w:style>
  <w:style w:type="paragraph" w:customStyle="1" w:styleId="DateandNumber">
    <w:name w:val="Date and Number"/>
    <w:basedOn w:val="Normal"/>
    <w:rsid w:val="00F11BE0"/>
    <w:pPr>
      <w:spacing w:after="0" w:line="264" w:lineRule="auto"/>
      <w:jc w:val="right"/>
    </w:pPr>
    <w:rPr>
      <w:rFonts w:eastAsia="Times New Roman" w:cs="Times New Roman"/>
      <w:color w:val="262626" w:themeColor="text1" w:themeTint="D9"/>
      <w:spacing w:val="4"/>
      <w:sz w:val="14"/>
      <w:szCs w:val="16"/>
      <w:lang w:val="en-US"/>
    </w:rPr>
  </w:style>
  <w:style w:type="paragraph" w:customStyle="1" w:styleId="columnheadings">
    <w:name w:val="column headings"/>
    <w:basedOn w:val="labels"/>
    <w:rsid w:val="00F11BE0"/>
    <w:pPr>
      <w:jc w:val="left"/>
    </w:pPr>
    <w:rPr>
      <w:caps/>
      <w:color w:val="0D0D0D" w:themeColor="text1" w:themeTint="F2"/>
      <w:spacing w:val="4"/>
    </w:rPr>
  </w:style>
  <w:style w:type="paragraph" w:customStyle="1" w:styleId="slogan">
    <w:name w:val="slogan"/>
    <w:basedOn w:val="Normal"/>
    <w:rsid w:val="00F11BE0"/>
    <w:pPr>
      <w:spacing w:after="0" w:line="240" w:lineRule="auto"/>
      <w:outlineLvl w:val="2"/>
    </w:pPr>
    <w:rPr>
      <w:rFonts w:asciiTheme="majorHAnsi" w:eastAsia="Times New Roman" w:hAnsiTheme="majorHAnsi" w:cs="Times New Roman"/>
      <w:i/>
      <w:color w:val="262626" w:themeColor="text1" w:themeTint="D9"/>
      <w:spacing w:val="4"/>
      <w:sz w:val="14"/>
      <w:szCs w:val="18"/>
      <w:lang w:val="en-US"/>
    </w:rPr>
  </w:style>
  <w:style w:type="paragraph" w:customStyle="1" w:styleId="labels">
    <w:name w:val="labels"/>
    <w:basedOn w:val="Normal"/>
    <w:rsid w:val="00F11BE0"/>
    <w:pPr>
      <w:spacing w:after="0" w:line="240" w:lineRule="auto"/>
      <w:jc w:val="right"/>
      <w:outlineLvl w:val="1"/>
    </w:pPr>
    <w:rPr>
      <w:rFonts w:asciiTheme="majorHAnsi" w:eastAsia="Times New Roman" w:hAnsiTheme="majorHAnsi" w:cs="Times New Roman"/>
      <w:color w:val="262626" w:themeColor="text1" w:themeTint="D9"/>
      <w:spacing w:val="40"/>
      <w:sz w:val="14"/>
      <w:szCs w:val="14"/>
      <w:lang w:val="en-US"/>
    </w:rPr>
  </w:style>
  <w:style w:type="paragraph" w:customStyle="1" w:styleId="rightalignedtext">
    <w:name w:val="right aligned text"/>
    <w:basedOn w:val="Normal"/>
    <w:rsid w:val="00F11BE0"/>
    <w:pPr>
      <w:spacing w:after="0" w:line="240" w:lineRule="atLeast"/>
      <w:jc w:val="right"/>
    </w:pPr>
    <w:rPr>
      <w:rFonts w:eastAsia="Times New Roman" w:cs="Times New Roman"/>
      <w:color w:val="262626" w:themeColor="text1" w:themeTint="D9"/>
      <w:sz w:val="14"/>
      <w:szCs w:val="16"/>
      <w:lang w:val="en-US"/>
    </w:rPr>
  </w:style>
  <w:style w:type="table" w:customStyle="1" w:styleId="TableGrid2">
    <w:name w:val="Table Grid2"/>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numbering" w:customStyle="1" w:styleId="NoList1">
    <w:name w:val="No List1"/>
    <w:next w:val="NoList"/>
    <w:uiPriority w:val="99"/>
    <w:semiHidden/>
    <w:unhideWhenUsed/>
    <w:rsid w:val="00F11BE0"/>
  </w:style>
  <w:style w:type="table" w:customStyle="1" w:styleId="TableGrid3">
    <w:name w:val="Table Grid3"/>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m">
    <w:name w:val="nm"/>
    <w:rsid w:val="00F11BE0"/>
    <w:rPr>
      <w:b/>
      <w:bCs/>
      <w:sz w:val="31"/>
      <w:szCs w:val="31"/>
    </w:rPr>
  </w:style>
  <w:style w:type="table" w:customStyle="1" w:styleId="TableGrid4">
    <w:name w:val="Table Grid4"/>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table" w:customStyle="1" w:styleId="TableGrid5">
    <w:name w:val="Table Grid5"/>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table" w:customStyle="1" w:styleId="TableGrid7">
    <w:name w:val="Table Grid7"/>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table" w:customStyle="1" w:styleId="TableGrid8">
    <w:name w:val="Table Grid8"/>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table" w:customStyle="1" w:styleId="TableGrid9">
    <w:name w:val="Table Grid9"/>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table" w:customStyle="1" w:styleId="TableGrid11">
    <w:name w:val="Table Grid11"/>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table" w:customStyle="1" w:styleId="TableGrid12">
    <w:name w:val="Table Grid12"/>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table" w:customStyle="1" w:styleId="TableGrid14">
    <w:name w:val="Table Grid14"/>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table" w:customStyle="1" w:styleId="TableGrid15">
    <w:name w:val="Table Grid15"/>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table" w:customStyle="1" w:styleId="TableGrid16">
    <w:name w:val="Table Grid16"/>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table" w:customStyle="1" w:styleId="TableGrid17">
    <w:name w:val="Table Grid17"/>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table" w:customStyle="1" w:styleId="TableGrid18">
    <w:name w:val="Table Grid18"/>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styleId="Revision">
    <w:name w:val="Revision"/>
    <w:hidden/>
    <w:uiPriority w:val="99"/>
    <w:semiHidden/>
    <w:rsid w:val="00F11BE0"/>
    <w:pPr>
      <w:spacing w:after="0" w:line="240" w:lineRule="auto"/>
    </w:pPr>
    <w:rPr>
      <w:rFonts w:ascii="Calibri" w:eastAsia="Arial" w:hAnsi="Calibri" w:cs="Arial"/>
      <w:lang w:val="en-AU" w:eastAsia="ja-JP"/>
    </w:rPr>
  </w:style>
  <w:style w:type="table" w:customStyle="1" w:styleId="TableGrid51">
    <w:name w:val="Table Grid51"/>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next w:val="TableGrid"/>
    <w:uiPriority w:val="59"/>
    <w:rsid w:val="00F11BE0"/>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uiPriority w:val="59"/>
    <w:rsid w:val="00F11BE0"/>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bottom w:val="single" w:sz="8" w:space="0" w:color="95B3D7"/>
        <w:insideH w:val="single" w:sz="8" w:space="0" w:color="95B3D7"/>
      </w:tblBorders>
      <w:tblCellMar>
        <w:left w:w="57" w:type="dxa"/>
        <w:right w:w="57" w:type="dxa"/>
      </w:tblCellMar>
    </w:tblPr>
    <w:tblStylePr w:type="firstRow">
      <w:pPr>
        <w:wordWrap/>
        <w:ind w:leftChars="0" w:left="0" w:rightChars="0" w:right="0"/>
        <w:jc w:val="left"/>
      </w:pPr>
      <w:rPr>
        <w:b/>
        <w:color w:val="4F81BD"/>
      </w:rPr>
      <w:tblPr/>
      <w:tcPr>
        <w:tcBorders>
          <w:top w:val="single" w:sz="18" w:space="0" w:color="95B3D7"/>
          <w:bottom w:val="single" w:sz="18" w:space="0" w:color="95B3D7"/>
        </w:tcBorders>
        <w:shd w:val="clear" w:color="auto" w:fill="DBE5F1"/>
      </w:tcPr>
    </w:tblStylePr>
    <w:tblStylePr w:type="lastRow">
      <w:rPr>
        <w:b/>
        <w:i w:val="0"/>
        <w:color w:val="404040"/>
      </w:rPr>
      <w:tblPr/>
      <w:tcPr>
        <w:tcBorders>
          <w:top w:val="double" w:sz="12" w:space="0" w:color="95B3D7"/>
          <w:left w:val="nil"/>
          <w:bottom w:val="double" w:sz="12" w:space="0" w:color="95B3D7"/>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BE5F1"/>
      </w:tcPr>
    </w:tblStylePr>
    <w:tblStylePr w:type="band1Horz">
      <w:rPr>
        <w:rFonts w:ascii="Calibri" w:hAnsi="Calibri" w:cs="Work Sans" w:hint="default"/>
        <w:sz w:val="20"/>
        <w:szCs w:val="18"/>
      </w:rPr>
      <w:tblPr/>
      <w:tcPr>
        <w:tcBorders>
          <w:top w:val="single" w:sz="8" w:space="0" w:color="95B3D7"/>
          <w:left w:val="nil"/>
          <w:bottom w:val="single" w:sz="8" w:space="0" w:color="95B3D7"/>
          <w:right w:val="nil"/>
          <w:insideH w:val="single" w:sz="8" w:space="0" w:color="95B3D7"/>
          <w:insideV w:val="nil"/>
          <w:tl2br w:val="nil"/>
          <w:tr2bl w:val="nil"/>
        </w:tcBorders>
      </w:tcPr>
    </w:tblStylePr>
    <w:tblStylePr w:type="band2Horz">
      <w:tblPr/>
      <w:tcPr>
        <w:tcBorders>
          <w:top w:val="single" w:sz="8" w:space="0" w:color="95B3D7"/>
          <w:left w:val="nil"/>
          <w:bottom w:val="single" w:sz="8" w:space="0" w:color="95B3D7"/>
          <w:right w:val="nil"/>
          <w:insideH w:val="single" w:sz="8" w:space="0" w:color="95B3D7"/>
          <w:insideV w:val="nil"/>
          <w:tl2br w:val="nil"/>
          <w:tr2bl w:val="nil"/>
        </w:tcBorders>
        <w:shd w:val="clear" w:color="auto" w:fill="DBE5F1"/>
      </w:tcPr>
    </w:tblStylePr>
  </w:style>
  <w:style w:type="paragraph" w:customStyle="1" w:styleId="TableHeading">
    <w:name w:val="TableHeading"/>
    <w:basedOn w:val="Normal"/>
    <w:uiPriority w:val="99"/>
    <w:rsid w:val="00C10B3B"/>
    <w:pPr>
      <w:keepNext/>
      <w:spacing w:before="120" w:after="120" w:line="240" w:lineRule="auto"/>
      <w:jc w:val="center"/>
    </w:pPr>
    <w:rPr>
      <w:rFonts w:ascii="Times New Roman" w:eastAsia="Times New Roman" w:hAnsi="Times New Roman" w:cs="Times New Roman"/>
      <w:b/>
      <w:sz w:val="20"/>
      <w:szCs w:val="20"/>
      <w:lang w:val="en-US"/>
    </w:rPr>
  </w:style>
  <w:style w:type="paragraph" w:customStyle="1" w:styleId="TableRow">
    <w:name w:val="TableRow"/>
    <w:basedOn w:val="Normal"/>
    <w:uiPriority w:val="99"/>
    <w:rsid w:val="00C10B3B"/>
    <w:pPr>
      <w:spacing w:before="60" w:after="60" w:line="240" w:lineRule="auto"/>
    </w:pPr>
    <w:rPr>
      <w:rFonts w:ascii="Times New Roman" w:eastAsia="Times New Roman" w:hAnsi="Times New Roman" w:cs="Times New Roman"/>
      <w:sz w:val="20"/>
      <w:szCs w:val="20"/>
      <w:lang w:val="en-US"/>
    </w:rPr>
  </w:style>
  <w:style w:type="paragraph" w:styleId="Title">
    <w:name w:val="Title"/>
    <w:basedOn w:val="Normal"/>
    <w:link w:val="TitleChar"/>
    <w:qFormat/>
    <w:rsid w:val="00C034B0"/>
    <w:pPr>
      <w:spacing w:before="180" w:after="120" w:line="240" w:lineRule="auto"/>
      <w:jc w:val="center"/>
    </w:pPr>
    <w:rPr>
      <w:rFonts w:ascii="Arial" w:eastAsia="Times New Roman" w:hAnsi="Arial" w:cs="Times New Roman"/>
      <w:b/>
      <w:bCs/>
      <w:caps/>
      <w:sz w:val="36"/>
      <w:szCs w:val="24"/>
      <w:lang w:val="en-US"/>
    </w:rPr>
  </w:style>
  <w:style w:type="character" w:customStyle="1" w:styleId="TitleChar">
    <w:name w:val="Title Char"/>
    <w:basedOn w:val="DefaultParagraphFont"/>
    <w:link w:val="Title"/>
    <w:rsid w:val="00C034B0"/>
    <w:rPr>
      <w:rFonts w:ascii="Arial" w:eastAsia="Times New Roman" w:hAnsi="Arial" w:cs="Times New Roman"/>
      <w:b/>
      <w:bCs/>
      <w:caps/>
      <w:sz w:val="36"/>
      <w:szCs w:val="24"/>
      <w:lang w:val="en-US"/>
    </w:rPr>
  </w:style>
  <w:style w:type="paragraph" w:customStyle="1" w:styleId="xmsonormal">
    <w:name w:val="x_msonormal"/>
    <w:basedOn w:val="Normal"/>
    <w:rsid w:val="00D524BD"/>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msolistparagraph">
    <w:name w:val="x_msolistparagraph"/>
    <w:basedOn w:val="Normal"/>
    <w:rsid w:val="00D524BD"/>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UnresolvedMention">
    <w:name w:val="Unresolved Mention"/>
    <w:basedOn w:val="DefaultParagraphFont"/>
    <w:uiPriority w:val="99"/>
    <w:semiHidden/>
    <w:unhideWhenUsed/>
    <w:rsid w:val="00F179A2"/>
    <w:rPr>
      <w:color w:val="605E5C"/>
      <w:shd w:val="clear" w:color="auto" w:fill="E1DFDD"/>
    </w:rPr>
  </w:style>
  <w:style w:type="character" w:customStyle="1" w:styleId="jlqj4b">
    <w:name w:val="jlqj4b"/>
    <w:basedOn w:val="DefaultParagraphFont"/>
    <w:rsid w:val="00612F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9356992">
      <w:bodyDiv w:val="1"/>
      <w:marLeft w:val="0"/>
      <w:marRight w:val="0"/>
      <w:marTop w:val="0"/>
      <w:marBottom w:val="0"/>
      <w:divBdr>
        <w:top w:val="none" w:sz="0" w:space="0" w:color="auto"/>
        <w:left w:val="none" w:sz="0" w:space="0" w:color="auto"/>
        <w:bottom w:val="none" w:sz="0" w:space="0" w:color="auto"/>
        <w:right w:val="none" w:sz="0" w:space="0" w:color="auto"/>
      </w:divBdr>
      <w:divsChild>
        <w:div w:id="281963241">
          <w:marLeft w:val="0"/>
          <w:marRight w:val="0"/>
          <w:marTop w:val="0"/>
          <w:marBottom w:val="0"/>
          <w:divBdr>
            <w:top w:val="none" w:sz="0" w:space="0" w:color="auto"/>
            <w:left w:val="none" w:sz="0" w:space="0" w:color="auto"/>
            <w:bottom w:val="none" w:sz="0" w:space="0" w:color="auto"/>
            <w:right w:val="none" w:sz="0" w:space="0" w:color="auto"/>
          </w:divBdr>
        </w:div>
      </w:divsChild>
    </w:div>
    <w:div w:id="445586374">
      <w:bodyDiv w:val="1"/>
      <w:marLeft w:val="0"/>
      <w:marRight w:val="0"/>
      <w:marTop w:val="0"/>
      <w:marBottom w:val="0"/>
      <w:divBdr>
        <w:top w:val="none" w:sz="0" w:space="0" w:color="auto"/>
        <w:left w:val="none" w:sz="0" w:space="0" w:color="auto"/>
        <w:bottom w:val="none" w:sz="0" w:space="0" w:color="auto"/>
        <w:right w:val="none" w:sz="0" w:space="0" w:color="auto"/>
      </w:divBdr>
      <w:divsChild>
        <w:div w:id="1521159493">
          <w:marLeft w:val="0"/>
          <w:marRight w:val="0"/>
          <w:marTop w:val="0"/>
          <w:marBottom w:val="0"/>
          <w:divBdr>
            <w:top w:val="none" w:sz="0" w:space="0" w:color="auto"/>
            <w:left w:val="none" w:sz="0" w:space="0" w:color="auto"/>
            <w:bottom w:val="none" w:sz="0" w:space="0" w:color="auto"/>
            <w:right w:val="none" w:sz="0" w:space="0" w:color="auto"/>
          </w:divBdr>
        </w:div>
      </w:divsChild>
    </w:div>
    <w:div w:id="560599636">
      <w:bodyDiv w:val="1"/>
      <w:marLeft w:val="0"/>
      <w:marRight w:val="0"/>
      <w:marTop w:val="0"/>
      <w:marBottom w:val="0"/>
      <w:divBdr>
        <w:top w:val="none" w:sz="0" w:space="0" w:color="auto"/>
        <w:left w:val="none" w:sz="0" w:space="0" w:color="auto"/>
        <w:bottom w:val="none" w:sz="0" w:space="0" w:color="auto"/>
        <w:right w:val="none" w:sz="0" w:space="0" w:color="auto"/>
      </w:divBdr>
    </w:div>
    <w:div w:id="631714846">
      <w:bodyDiv w:val="1"/>
      <w:marLeft w:val="0"/>
      <w:marRight w:val="0"/>
      <w:marTop w:val="0"/>
      <w:marBottom w:val="0"/>
      <w:divBdr>
        <w:top w:val="none" w:sz="0" w:space="0" w:color="auto"/>
        <w:left w:val="none" w:sz="0" w:space="0" w:color="auto"/>
        <w:bottom w:val="none" w:sz="0" w:space="0" w:color="auto"/>
        <w:right w:val="none" w:sz="0" w:space="0" w:color="auto"/>
      </w:divBdr>
    </w:div>
    <w:div w:id="683552631">
      <w:bodyDiv w:val="1"/>
      <w:marLeft w:val="0"/>
      <w:marRight w:val="0"/>
      <w:marTop w:val="0"/>
      <w:marBottom w:val="0"/>
      <w:divBdr>
        <w:top w:val="none" w:sz="0" w:space="0" w:color="auto"/>
        <w:left w:val="none" w:sz="0" w:space="0" w:color="auto"/>
        <w:bottom w:val="none" w:sz="0" w:space="0" w:color="auto"/>
        <w:right w:val="none" w:sz="0" w:space="0" w:color="auto"/>
      </w:divBdr>
    </w:div>
    <w:div w:id="700517742">
      <w:bodyDiv w:val="1"/>
      <w:marLeft w:val="0"/>
      <w:marRight w:val="0"/>
      <w:marTop w:val="0"/>
      <w:marBottom w:val="0"/>
      <w:divBdr>
        <w:top w:val="none" w:sz="0" w:space="0" w:color="auto"/>
        <w:left w:val="none" w:sz="0" w:space="0" w:color="auto"/>
        <w:bottom w:val="none" w:sz="0" w:space="0" w:color="auto"/>
        <w:right w:val="none" w:sz="0" w:space="0" w:color="auto"/>
      </w:divBdr>
      <w:divsChild>
        <w:div w:id="391734694">
          <w:marLeft w:val="0"/>
          <w:marRight w:val="0"/>
          <w:marTop w:val="0"/>
          <w:marBottom w:val="0"/>
          <w:divBdr>
            <w:top w:val="none" w:sz="0" w:space="0" w:color="auto"/>
            <w:left w:val="none" w:sz="0" w:space="0" w:color="auto"/>
            <w:bottom w:val="none" w:sz="0" w:space="0" w:color="auto"/>
            <w:right w:val="none" w:sz="0" w:space="0" w:color="auto"/>
          </w:divBdr>
        </w:div>
      </w:divsChild>
    </w:div>
    <w:div w:id="923878294">
      <w:bodyDiv w:val="1"/>
      <w:marLeft w:val="0"/>
      <w:marRight w:val="0"/>
      <w:marTop w:val="0"/>
      <w:marBottom w:val="0"/>
      <w:divBdr>
        <w:top w:val="none" w:sz="0" w:space="0" w:color="auto"/>
        <w:left w:val="none" w:sz="0" w:space="0" w:color="auto"/>
        <w:bottom w:val="none" w:sz="0" w:space="0" w:color="auto"/>
        <w:right w:val="none" w:sz="0" w:space="0" w:color="auto"/>
      </w:divBdr>
      <w:divsChild>
        <w:div w:id="171844255">
          <w:marLeft w:val="0"/>
          <w:marRight w:val="0"/>
          <w:marTop w:val="0"/>
          <w:marBottom w:val="0"/>
          <w:divBdr>
            <w:top w:val="none" w:sz="0" w:space="0" w:color="auto"/>
            <w:left w:val="none" w:sz="0" w:space="0" w:color="auto"/>
            <w:bottom w:val="none" w:sz="0" w:space="0" w:color="auto"/>
            <w:right w:val="none" w:sz="0" w:space="0" w:color="auto"/>
          </w:divBdr>
        </w:div>
      </w:divsChild>
    </w:div>
    <w:div w:id="1037122615">
      <w:bodyDiv w:val="1"/>
      <w:marLeft w:val="0"/>
      <w:marRight w:val="0"/>
      <w:marTop w:val="0"/>
      <w:marBottom w:val="0"/>
      <w:divBdr>
        <w:top w:val="none" w:sz="0" w:space="0" w:color="auto"/>
        <w:left w:val="none" w:sz="0" w:space="0" w:color="auto"/>
        <w:bottom w:val="none" w:sz="0" w:space="0" w:color="auto"/>
        <w:right w:val="none" w:sz="0" w:space="0" w:color="auto"/>
      </w:divBdr>
    </w:div>
    <w:div w:id="1231424309">
      <w:bodyDiv w:val="1"/>
      <w:marLeft w:val="0"/>
      <w:marRight w:val="0"/>
      <w:marTop w:val="0"/>
      <w:marBottom w:val="0"/>
      <w:divBdr>
        <w:top w:val="none" w:sz="0" w:space="0" w:color="auto"/>
        <w:left w:val="none" w:sz="0" w:space="0" w:color="auto"/>
        <w:bottom w:val="none" w:sz="0" w:space="0" w:color="auto"/>
        <w:right w:val="none" w:sz="0" w:space="0" w:color="auto"/>
      </w:divBdr>
    </w:div>
    <w:div w:id="1360935527">
      <w:bodyDiv w:val="1"/>
      <w:marLeft w:val="0"/>
      <w:marRight w:val="0"/>
      <w:marTop w:val="0"/>
      <w:marBottom w:val="0"/>
      <w:divBdr>
        <w:top w:val="none" w:sz="0" w:space="0" w:color="auto"/>
        <w:left w:val="none" w:sz="0" w:space="0" w:color="auto"/>
        <w:bottom w:val="none" w:sz="0" w:space="0" w:color="auto"/>
        <w:right w:val="none" w:sz="0" w:space="0" w:color="auto"/>
      </w:divBdr>
    </w:div>
    <w:div w:id="1410301263">
      <w:bodyDiv w:val="1"/>
      <w:marLeft w:val="0"/>
      <w:marRight w:val="0"/>
      <w:marTop w:val="0"/>
      <w:marBottom w:val="0"/>
      <w:divBdr>
        <w:top w:val="none" w:sz="0" w:space="0" w:color="auto"/>
        <w:left w:val="none" w:sz="0" w:space="0" w:color="auto"/>
        <w:bottom w:val="none" w:sz="0" w:space="0" w:color="auto"/>
        <w:right w:val="none" w:sz="0" w:space="0" w:color="auto"/>
      </w:divBdr>
      <w:divsChild>
        <w:div w:id="1140807420">
          <w:marLeft w:val="0"/>
          <w:marRight w:val="0"/>
          <w:marTop w:val="0"/>
          <w:marBottom w:val="0"/>
          <w:divBdr>
            <w:top w:val="none" w:sz="0" w:space="0" w:color="auto"/>
            <w:left w:val="none" w:sz="0" w:space="0" w:color="auto"/>
            <w:bottom w:val="none" w:sz="0" w:space="0" w:color="auto"/>
            <w:right w:val="none" w:sz="0" w:space="0" w:color="auto"/>
          </w:divBdr>
        </w:div>
      </w:divsChild>
    </w:div>
    <w:div w:id="1412852500">
      <w:bodyDiv w:val="1"/>
      <w:marLeft w:val="0"/>
      <w:marRight w:val="0"/>
      <w:marTop w:val="0"/>
      <w:marBottom w:val="0"/>
      <w:divBdr>
        <w:top w:val="none" w:sz="0" w:space="0" w:color="auto"/>
        <w:left w:val="none" w:sz="0" w:space="0" w:color="auto"/>
        <w:bottom w:val="none" w:sz="0" w:space="0" w:color="auto"/>
        <w:right w:val="none" w:sz="0" w:space="0" w:color="auto"/>
      </w:divBdr>
    </w:div>
    <w:div w:id="1450540974">
      <w:bodyDiv w:val="1"/>
      <w:marLeft w:val="0"/>
      <w:marRight w:val="0"/>
      <w:marTop w:val="0"/>
      <w:marBottom w:val="0"/>
      <w:divBdr>
        <w:top w:val="none" w:sz="0" w:space="0" w:color="auto"/>
        <w:left w:val="none" w:sz="0" w:space="0" w:color="auto"/>
        <w:bottom w:val="none" w:sz="0" w:space="0" w:color="auto"/>
        <w:right w:val="none" w:sz="0" w:space="0" w:color="auto"/>
      </w:divBdr>
    </w:div>
    <w:div w:id="1463423207">
      <w:bodyDiv w:val="1"/>
      <w:marLeft w:val="0"/>
      <w:marRight w:val="0"/>
      <w:marTop w:val="0"/>
      <w:marBottom w:val="0"/>
      <w:divBdr>
        <w:top w:val="none" w:sz="0" w:space="0" w:color="auto"/>
        <w:left w:val="none" w:sz="0" w:space="0" w:color="auto"/>
        <w:bottom w:val="none" w:sz="0" w:space="0" w:color="auto"/>
        <w:right w:val="none" w:sz="0" w:space="0" w:color="auto"/>
      </w:divBdr>
    </w:div>
    <w:div w:id="1504780893">
      <w:bodyDiv w:val="1"/>
      <w:marLeft w:val="0"/>
      <w:marRight w:val="0"/>
      <w:marTop w:val="0"/>
      <w:marBottom w:val="0"/>
      <w:divBdr>
        <w:top w:val="none" w:sz="0" w:space="0" w:color="auto"/>
        <w:left w:val="none" w:sz="0" w:space="0" w:color="auto"/>
        <w:bottom w:val="none" w:sz="0" w:space="0" w:color="auto"/>
        <w:right w:val="none" w:sz="0" w:space="0" w:color="auto"/>
      </w:divBdr>
      <w:divsChild>
        <w:div w:id="788551899">
          <w:marLeft w:val="0"/>
          <w:marRight w:val="0"/>
          <w:marTop w:val="0"/>
          <w:marBottom w:val="0"/>
          <w:divBdr>
            <w:top w:val="none" w:sz="0" w:space="0" w:color="auto"/>
            <w:left w:val="none" w:sz="0" w:space="0" w:color="auto"/>
            <w:bottom w:val="none" w:sz="0" w:space="0" w:color="auto"/>
            <w:right w:val="none" w:sz="0" w:space="0" w:color="auto"/>
          </w:divBdr>
        </w:div>
      </w:divsChild>
    </w:div>
    <w:div w:id="1724327416">
      <w:bodyDiv w:val="1"/>
      <w:marLeft w:val="0"/>
      <w:marRight w:val="0"/>
      <w:marTop w:val="0"/>
      <w:marBottom w:val="0"/>
      <w:divBdr>
        <w:top w:val="none" w:sz="0" w:space="0" w:color="auto"/>
        <w:left w:val="none" w:sz="0" w:space="0" w:color="auto"/>
        <w:bottom w:val="none" w:sz="0" w:space="0" w:color="auto"/>
        <w:right w:val="none" w:sz="0" w:space="0" w:color="auto"/>
      </w:divBdr>
    </w:div>
    <w:div w:id="1746031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s://l9y5tv.axshare.com/" TargetMode="External"/><Relationship Id="rId26" Type="http://schemas.openxmlformats.org/officeDocument/2006/relationships/image" Target="media/image11.png"/><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yperlink" Target="mailto:Name@email.com"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2.vsdx"/><Relationship Id="rId32" Type="http://schemas.openxmlformats.org/officeDocument/2006/relationships/image" Target="media/image17.png"/><Relationship Id="rId37" Type="http://schemas.openxmlformats.org/officeDocument/2006/relationships/hyperlink" Target="https://l9y5tv.axshare.com" TargetMode="External"/><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package" Target="embeddings/Microsoft_Visio_Drawing3.vsdx"/><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21E2B604C899041AD6B70031B8CBF55" ma:contentTypeVersion="11" ma:contentTypeDescription="Create a new document." ma:contentTypeScope="" ma:versionID="9e71b026c8a20b27452b6e4bdba65c8f">
  <xsd:schema xmlns:xsd="http://www.w3.org/2001/XMLSchema" xmlns:xs="http://www.w3.org/2001/XMLSchema" xmlns:p="http://schemas.microsoft.com/office/2006/metadata/properties" xmlns:ns2="4e3f5881-75c1-4444-8039-2738b6b35cfa" xmlns:ns3="68e985a2-634f-44f0-8697-1cab7453c309" targetNamespace="http://schemas.microsoft.com/office/2006/metadata/properties" ma:root="true" ma:fieldsID="553fbfdf13b67d3482a2b4cb8fba48ad" ns2:_="" ns3:_="">
    <xsd:import namespace="4e3f5881-75c1-4444-8039-2738b6b35cfa"/>
    <xsd:import namespace="68e985a2-634f-44f0-8697-1cab7453c30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3f5881-75c1-4444-8039-2738b6b35cf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e985a2-634f-44f0-8697-1cab7453c309"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02E9CE-7E53-48FA-8225-7660F91F84DA}">
  <ds:schemaRefs>
    <ds:schemaRef ds:uri="http://schemas.microsoft.com/sharepoint/v3/contenttype/forms"/>
  </ds:schemaRefs>
</ds:datastoreItem>
</file>

<file path=customXml/itemProps2.xml><?xml version="1.0" encoding="utf-8"?>
<ds:datastoreItem xmlns:ds="http://schemas.openxmlformats.org/officeDocument/2006/customXml" ds:itemID="{8AEED59C-B653-412D-A164-C95483B53E9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E1882A8-45D8-492B-996E-CA0A5611FD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3f5881-75c1-4444-8039-2738b6b35cfa"/>
    <ds:schemaRef ds:uri="68e985a2-634f-44f0-8697-1cab7453c3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516CC45-DB44-4E4E-939B-66FBC079B0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5150</Words>
  <Characters>29356</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MIMIC Mobile APP and administration MOdule</vt:lpstr>
    </vt:vector>
  </TitlesOfParts>
  <Company>HP Inc.</Company>
  <LinksUpToDate>false</LinksUpToDate>
  <CharactersWithSpaces>34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MIC Mobile APP and administration MOdule</dc:title>
  <dc:subject>Business Requirement Documents</dc:subject>
  <dc:creator>Mohamed Abdelhamid Elzayat</dc:creator>
  <cp:keywords/>
  <dc:description/>
  <cp:lastModifiedBy>Mohamed El Zayat</cp:lastModifiedBy>
  <cp:revision>2</cp:revision>
  <dcterms:created xsi:type="dcterms:W3CDTF">2022-07-24T17:43:00Z</dcterms:created>
  <dcterms:modified xsi:type="dcterms:W3CDTF">2022-07-24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1E2B604C899041AD6B70031B8CBF55</vt:lpwstr>
  </property>
</Properties>
</file>